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FE711" w14:textId="43CE22A0"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8415B">
        <w:rPr>
          <w:b/>
          <w:noProof/>
          <w:sz w:val="24"/>
          <w:lang w:val="it-IT"/>
        </w:rPr>
        <w:t>5</w:t>
      </w:r>
      <w:r w:rsidRPr="006E7343">
        <w:rPr>
          <w:b/>
          <w:noProof/>
          <w:sz w:val="24"/>
          <w:lang w:val="it-IT"/>
        </w:rPr>
        <w:t>e-</w:t>
      </w:r>
      <w:r w:rsidR="006E7343" w:rsidRPr="006E7343">
        <w:rPr>
          <w:b/>
          <w:noProof/>
          <w:sz w:val="24"/>
          <w:lang w:val="it-IT"/>
        </w:rPr>
        <w:t>a</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C08CA">
        <w:rPr>
          <w:b/>
          <w:i/>
          <w:noProof/>
          <w:sz w:val="28"/>
          <w:lang w:val="it-IT"/>
        </w:rPr>
        <w:t>430</w:t>
      </w:r>
      <w:r w:rsidR="00717A9E">
        <w:rPr>
          <w:b/>
          <w:i/>
          <w:noProof/>
          <w:sz w:val="28"/>
          <w:lang w:val="it-IT"/>
        </w:rPr>
        <w:t>r</w:t>
      </w:r>
      <w:r w:rsidR="00DA06CA">
        <w:rPr>
          <w:b/>
          <w:i/>
          <w:noProof/>
          <w:sz w:val="28"/>
          <w:lang w:val="it-IT"/>
        </w:rPr>
        <w:t>2</w:t>
      </w:r>
    </w:p>
    <w:p w14:paraId="0ACAA95C" w14:textId="77777777" w:rsidR="004C08CA" w:rsidRDefault="00F90683" w:rsidP="004C08CA">
      <w:pPr>
        <w:pStyle w:val="CRCoverPage"/>
        <w:outlineLvl w:val="0"/>
        <w:rPr>
          <w:b/>
          <w:noProof/>
          <w:sz w:val="24"/>
        </w:rPr>
      </w:pPr>
      <w:r>
        <w:fldChar w:fldCharType="begin"/>
      </w:r>
      <w:r>
        <w:instrText xml:space="preserve"> DOCPROPERTY  Location  \* MERGEFORMAT </w:instrText>
      </w:r>
      <w:r>
        <w:fldChar w:fldCharType="separate"/>
      </w:r>
      <w:r w:rsidR="004C08CA">
        <w:rPr>
          <w:b/>
          <w:noProof/>
          <w:sz w:val="24"/>
        </w:rPr>
        <w:t>Sophia-Antipolis</w:t>
      </w:r>
      <w:r>
        <w:rPr>
          <w:b/>
          <w:noProof/>
          <w:sz w:val="24"/>
        </w:rPr>
        <w:fldChar w:fldCharType="end"/>
      </w:r>
      <w:r w:rsidR="004C08CA">
        <w:rPr>
          <w:b/>
          <w:noProof/>
          <w:sz w:val="24"/>
        </w:rPr>
        <w:t xml:space="preserve">, </w:t>
      </w:r>
      <w:r>
        <w:fldChar w:fldCharType="begin"/>
      </w:r>
      <w:r>
        <w:instrText xml:space="preserve"> DOCPROPERTY  Country  \* MERGEFORMAT </w:instrText>
      </w:r>
      <w:r>
        <w:fldChar w:fldCharType="separate"/>
      </w:r>
      <w:r w:rsidR="004C08CA">
        <w:rPr>
          <w:b/>
          <w:noProof/>
          <w:sz w:val="24"/>
        </w:rPr>
        <w:t>France</w:t>
      </w:r>
      <w:r>
        <w:rPr>
          <w:b/>
          <w:noProof/>
          <w:sz w:val="24"/>
        </w:rPr>
        <w:fldChar w:fldCharType="end"/>
      </w:r>
      <w:r w:rsidR="004C08CA">
        <w:rPr>
          <w:b/>
          <w:noProof/>
          <w:sz w:val="24"/>
        </w:rPr>
        <w:t xml:space="preserve">, </w:t>
      </w:r>
      <w:r>
        <w:fldChar w:fldCharType="begin"/>
      </w:r>
      <w:r>
        <w:instrText xml:space="preserve"> DOCPROPERTY  StartDate  \* MERGEFORMAT </w:instrText>
      </w:r>
      <w:r>
        <w:fldChar w:fldCharType="separate"/>
      </w:r>
      <w:r w:rsidR="004C08CA">
        <w:rPr>
          <w:b/>
          <w:noProof/>
          <w:sz w:val="24"/>
        </w:rPr>
        <w:t>30th Aug 2022</w:t>
      </w:r>
      <w:r>
        <w:rPr>
          <w:b/>
          <w:noProof/>
          <w:sz w:val="24"/>
        </w:rPr>
        <w:fldChar w:fldCharType="end"/>
      </w:r>
      <w:r w:rsidR="004C08CA">
        <w:rPr>
          <w:b/>
          <w:noProof/>
          <w:sz w:val="24"/>
        </w:rPr>
        <w:t xml:space="preserve"> - </w:t>
      </w:r>
      <w:r>
        <w:fldChar w:fldCharType="begin"/>
      </w:r>
      <w:r>
        <w:instrText xml:space="preserve"> DOCPROPERTY  EndDate  \* MERGEFORMAT </w:instrText>
      </w:r>
      <w:r>
        <w:fldChar w:fldCharType="separate"/>
      </w:r>
      <w:r w:rsidR="004C08CA">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47ABD" w:rsidR="001E41F3" w:rsidRPr="00410371" w:rsidRDefault="00F90683" w:rsidP="00E13F3D">
            <w:pPr>
              <w:pStyle w:val="CRCoverPage"/>
              <w:spacing w:after="0"/>
              <w:jc w:val="right"/>
              <w:rPr>
                <w:b/>
                <w:noProof/>
                <w:sz w:val="28"/>
              </w:rPr>
            </w:pPr>
            <w:r>
              <w:fldChar w:fldCharType="begin"/>
            </w:r>
            <w:r>
              <w:instrText>DOCPROPERTY  Spec#  \* MERGEFORMAT</w:instrText>
            </w:r>
            <w:r>
              <w:fldChar w:fldCharType="separate"/>
            </w:r>
            <w:r w:rsidR="007363BA" w:rsidRPr="007363BA">
              <w:rPr>
                <w:b/>
                <w:noProof/>
                <w:sz w:val="28"/>
              </w:rPr>
              <w:t>33.12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21CB8D" w:rsidR="001E41F3" w:rsidRPr="00410371" w:rsidRDefault="00F90683" w:rsidP="00547111">
            <w:pPr>
              <w:pStyle w:val="CRCoverPage"/>
              <w:spacing w:after="0"/>
              <w:rPr>
                <w:noProof/>
              </w:rPr>
            </w:pPr>
            <w:r>
              <w:fldChar w:fldCharType="begin"/>
            </w:r>
            <w:r>
              <w:instrText>DOCPROPERTY  Cr#  \* MERGEFORMAT</w:instrText>
            </w:r>
            <w:r>
              <w:fldChar w:fldCharType="separate"/>
            </w:r>
            <w:r w:rsidR="004C08CA">
              <w:rPr>
                <w:b/>
                <w:noProof/>
                <w:sz w:val="28"/>
              </w:rPr>
              <w:t>3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4AA0559" w:rsidR="001E41F3" w:rsidRPr="00410371" w:rsidRDefault="007E4FE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0AB030" w:rsidR="001E41F3" w:rsidRPr="00410371" w:rsidRDefault="00F90683" w:rsidP="00963FEC">
            <w:pPr>
              <w:pStyle w:val="CRCoverPage"/>
              <w:spacing w:after="0"/>
              <w:jc w:val="center"/>
              <w:rPr>
                <w:noProof/>
                <w:sz w:val="28"/>
              </w:rPr>
            </w:pPr>
            <w:r>
              <w:fldChar w:fldCharType="begin"/>
            </w:r>
            <w:r>
              <w:instrText>DOCPROPERTY  Version  \* MERGEFORMAT</w:instrText>
            </w:r>
            <w:r>
              <w:fldChar w:fldCharType="separate"/>
            </w:r>
            <w:r w:rsidR="00E900BE">
              <w:rPr>
                <w:b/>
                <w:noProof/>
                <w:sz w:val="28"/>
              </w:rPr>
              <w:t>1</w:t>
            </w:r>
            <w:r w:rsidR="00963FEC">
              <w:rPr>
                <w:b/>
                <w:noProof/>
                <w:sz w:val="28"/>
              </w:rPr>
              <w:t>8</w:t>
            </w:r>
            <w:r w:rsidR="00E900BE">
              <w:rPr>
                <w:b/>
                <w:noProof/>
                <w:sz w:val="28"/>
              </w:rPr>
              <w:t>.</w:t>
            </w:r>
            <w:r w:rsidR="00963FEC">
              <w:rPr>
                <w:b/>
                <w:noProof/>
                <w:sz w:val="28"/>
              </w:rPr>
              <w:t>0</w:t>
            </w:r>
            <w:r w:rsidR="00E900B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B515BA" w:rsidR="001E41F3" w:rsidRDefault="00F90683">
            <w:pPr>
              <w:pStyle w:val="CRCoverPage"/>
              <w:spacing w:after="0"/>
              <w:ind w:left="100"/>
              <w:rPr>
                <w:noProof/>
              </w:rPr>
            </w:pPr>
            <w:r>
              <w:fldChar w:fldCharType="begin"/>
            </w:r>
            <w:r>
              <w:instrText>DOCPROPERTY  CrTitle  \* MERGEFORMAT</w:instrText>
            </w:r>
            <w:r>
              <w:fldChar w:fldCharType="separate"/>
            </w:r>
            <w:r w:rsidR="00E500E8">
              <w:t>L</w:t>
            </w:r>
            <w:r w:rsidR="00CA0FF5">
              <w:t>ocation acquisition interfac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A4D8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01AFAB" w:rsidR="001E41F3" w:rsidRPr="003339A7" w:rsidRDefault="0090573C">
            <w:pPr>
              <w:pStyle w:val="CRCoverPage"/>
              <w:spacing w:after="0"/>
              <w:ind w:left="100"/>
              <w:rPr>
                <w:noProof/>
                <w:lang w:val="fr-FR"/>
              </w:rPr>
            </w:pPr>
            <w:r>
              <w:fldChar w:fldCharType="begin"/>
            </w:r>
            <w:r w:rsidRPr="003339A7">
              <w:rPr>
                <w:lang w:val="fr-FR"/>
              </w:rPr>
              <w:instrText>DOCPROPERTY  SourceIfWg  \* MERGEFORMAT</w:instrText>
            </w:r>
            <w:r>
              <w:fldChar w:fldCharType="separate"/>
            </w:r>
            <w:r w:rsidR="009F7708" w:rsidRPr="003339A7">
              <w:rPr>
                <w:noProof/>
                <w:lang w:val="fr-FR"/>
              </w:rPr>
              <w:t>SA3 LI (PIDS</w:t>
            </w:r>
            <w:r w:rsidR="007E4FEC" w:rsidRPr="003339A7">
              <w:rPr>
                <w:noProof/>
                <w:lang w:val="fr-FR"/>
              </w:rPr>
              <w:t>, NTAC, OTD</w:t>
            </w:r>
            <w:r w:rsidR="009F7708" w:rsidRPr="003339A7">
              <w:rPr>
                <w:noProof/>
                <w:lang w:val="fr-FR"/>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F90683" w:rsidP="00547111">
            <w:pPr>
              <w:pStyle w:val="CRCoverPage"/>
              <w:spacing w:after="0"/>
              <w:ind w:left="100"/>
              <w:rPr>
                <w:noProof/>
              </w:rPr>
            </w:pPr>
            <w:r>
              <w:fldChar w:fldCharType="begin"/>
            </w:r>
            <w:r>
              <w:instrText>DOCPROPERTY  SourceIfTsg  \* MERGEFORMAT</w:instrText>
            </w:r>
            <w:r>
              <w:fldChar w:fldCharType="separate"/>
            </w:r>
            <w:r w:rsidR="009F7708">
              <w:rPr>
                <w:noProof/>
              </w:rPr>
              <w:t>SA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36ECBA" w:rsidR="001E41F3" w:rsidRDefault="00963FEC">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84C7C1" w:rsidR="001E41F3" w:rsidRDefault="00963FEC">
            <w:pPr>
              <w:pStyle w:val="CRCoverPage"/>
              <w:spacing w:after="0"/>
              <w:ind w:left="100"/>
              <w:rPr>
                <w:noProof/>
              </w:rPr>
            </w:pPr>
            <w:r>
              <w:t>2022-0</w:t>
            </w:r>
            <w:r w:rsidR="00DA06CA">
              <w:t>9</w:t>
            </w:r>
            <w:r>
              <w:t>-</w:t>
            </w:r>
            <w:r w:rsidR="00DA06CA">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F90683" w:rsidP="00D24991">
            <w:pPr>
              <w:pStyle w:val="CRCoverPage"/>
              <w:spacing w:after="0"/>
              <w:ind w:left="100" w:right="-609"/>
              <w:rPr>
                <w:b/>
                <w:noProof/>
              </w:rPr>
            </w:pPr>
            <w:r>
              <w:fldChar w:fldCharType="begin"/>
            </w:r>
            <w:r>
              <w:instrText>DOCPROPERTY  Cat  \* MERGEFORMAT</w:instrText>
            </w:r>
            <w:r>
              <w:fldChar w:fldCharType="separate"/>
            </w:r>
            <w:r w:rsidR="009F770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A1629" w:rsidR="001E41F3" w:rsidRDefault="00963FE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17A9E" w14:paraId="1256F52C" w14:textId="77777777" w:rsidTr="00547111">
        <w:tc>
          <w:tcPr>
            <w:tcW w:w="2694" w:type="dxa"/>
            <w:gridSpan w:val="2"/>
            <w:tcBorders>
              <w:top w:val="single" w:sz="4" w:space="0" w:color="auto"/>
              <w:left w:val="single" w:sz="4" w:space="0" w:color="auto"/>
            </w:tcBorders>
          </w:tcPr>
          <w:p w14:paraId="52C87DB0" w14:textId="77777777" w:rsidR="00717A9E" w:rsidRDefault="00717A9E" w:rsidP="00717A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F780196" w:rsidR="00717A9E" w:rsidRDefault="00717A9E" w:rsidP="00717A9E">
            <w:pPr>
              <w:pStyle w:val="CRCoverPage"/>
              <w:spacing w:after="0"/>
              <w:ind w:left="100"/>
              <w:rPr>
                <w:noProof/>
              </w:rPr>
            </w:pPr>
            <w:r>
              <w:rPr>
                <w:color w:val="0E101A"/>
              </w:rPr>
              <w:t xml:space="preserve">LEAs have a </w:t>
            </w:r>
            <w:r>
              <w:rPr>
                <w:noProof/>
              </w:rPr>
              <w:t>requierment</w:t>
            </w:r>
            <w:r>
              <w:rPr>
                <w:color w:val="0E101A"/>
              </w:rPr>
              <w:t xml:space="preserve"> to get the UEs current network location. The CR adds the </w:t>
            </w:r>
            <w:r>
              <w:rPr>
                <w:color w:val="0E101A"/>
                <w:lang w:val="en-US"/>
              </w:rPr>
              <w:t>capability to acquire UE (network) location.</w:t>
            </w:r>
          </w:p>
        </w:tc>
      </w:tr>
      <w:tr w:rsidR="00717A9E" w14:paraId="4CA74D09" w14:textId="77777777" w:rsidTr="00547111">
        <w:tc>
          <w:tcPr>
            <w:tcW w:w="2694" w:type="dxa"/>
            <w:gridSpan w:val="2"/>
            <w:tcBorders>
              <w:left w:val="single" w:sz="4" w:space="0" w:color="auto"/>
            </w:tcBorders>
          </w:tcPr>
          <w:p w14:paraId="2D0866D6"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365DEF04" w14:textId="77777777" w:rsidR="00717A9E" w:rsidRDefault="00717A9E" w:rsidP="00717A9E">
            <w:pPr>
              <w:pStyle w:val="CRCoverPage"/>
              <w:spacing w:after="0"/>
              <w:rPr>
                <w:noProof/>
                <w:sz w:val="8"/>
                <w:szCs w:val="8"/>
              </w:rPr>
            </w:pPr>
          </w:p>
        </w:tc>
      </w:tr>
      <w:tr w:rsidR="00717A9E" w14:paraId="21016551" w14:textId="77777777" w:rsidTr="00547111">
        <w:tc>
          <w:tcPr>
            <w:tcW w:w="2694" w:type="dxa"/>
            <w:gridSpan w:val="2"/>
            <w:tcBorders>
              <w:left w:val="single" w:sz="4" w:space="0" w:color="auto"/>
            </w:tcBorders>
          </w:tcPr>
          <w:p w14:paraId="49433147" w14:textId="77777777" w:rsidR="00717A9E" w:rsidRDefault="00717A9E" w:rsidP="00717A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664184E" w:rsidR="00717A9E" w:rsidRDefault="00717A9E" w:rsidP="00717A9E">
            <w:pPr>
              <w:pStyle w:val="CRCoverPage"/>
              <w:spacing w:after="0"/>
              <w:ind w:left="100"/>
              <w:rPr>
                <w:noProof/>
              </w:rPr>
            </w:pPr>
            <w:r w:rsidRPr="00B638A4">
              <w:rPr>
                <w:noProof/>
              </w:rPr>
              <w:t>Add location acquisition capability</w:t>
            </w:r>
          </w:p>
        </w:tc>
      </w:tr>
      <w:tr w:rsidR="00717A9E" w14:paraId="1F886379" w14:textId="77777777" w:rsidTr="00547111">
        <w:tc>
          <w:tcPr>
            <w:tcW w:w="2694" w:type="dxa"/>
            <w:gridSpan w:val="2"/>
            <w:tcBorders>
              <w:left w:val="single" w:sz="4" w:space="0" w:color="auto"/>
            </w:tcBorders>
          </w:tcPr>
          <w:p w14:paraId="4D989623"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71C4A204" w14:textId="77777777" w:rsidR="00717A9E" w:rsidRDefault="00717A9E" w:rsidP="00717A9E">
            <w:pPr>
              <w:pStyle w:val="CRCoverPage"/>
              <w:spacing w:after="0"/>
              <w:rPr>
                <w:noProof/>
                <w:sz w:val="8"/>
                <w:szCs w:val="8"/>
              </w:rPr>
            </w:pPr>
          </w:p>
        </w:tc>
      </w:tr>
      <w:tr w:rsidR="00717A9E" w14:paraId="678D7BF9" w14:textId="77777777" w:rsidTr="00547111">
        <w:tc>
          <w:tcPr>
            <w:tcW w:w="2694" w:type="dxa"/>
            <w:gridSpan w:val="2"/>
            <w:tcBorders>
              <w:left w:val="single" w:sz="4" w:space="0" w:color="auto"/>
              <w:bottom w:val="single" w:sz="4" w:space="0" w:color="auto"/>
            </w:tcBorders>
          </w:tcPr>
          <w:p w14:paraId="4E5CE1B6" w14:textId="77777777" w:rsidR="00717A9E" w:rsidRDefault="00717A9E" w:rsidP="00717A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3EEA3" w:rsidR="00717A9E" w:rsidRDefault="00717A9E" w:rsidP="00717A9E">
            <w:pPr>
              <w:pStyle w:val="CRCoverPage"/>
              <w:spacing w:after="0"/>
              <w:ind w:left="100"/>
              <w:rPr>
                <w:noProof/>
              </w:rPr>
            </w:pPr>
            <w:r>
              <w:rPr>
                <w:noProof/>
              </w:rPr>
              <w:t>CSP</w:t>
            </w:r>
            <w:r w:rsidRPr="00453917">
              <w:rPr>
                <w:noProof/>
              </w:rPr>
              <w:t xml:space="preserve"> will </w:t>
            </w:r>
            <w:r>
              <w:rPr>
                <w:noProof/>
              </w:rPr>
              <w:t xml:space="preserve">be unable to meet the LI requierments for </w:t>
            </w:r>
            <w:r w:rsidRPr="00453917">
              <w:rPr>
                <w:noProof/>
              </w:rPr>
              <w:t>location acquisition capability</w:t>
            </w:r>
          </w:p>
        </w:tc>
      </w:tr>
      <w:tr w:rsidR="00717A9E" w14:paraId="034AF533" w14:textId="77777777" w:rsidTr="00547111">
        <w:tc>
          <w:tcPr>
            <w:tcW w:w="2694" w:type="dxa"/>
            <w:gridSpan w:val="2"/>
          </w:tcPr>
          <w:p w14:paraId="39D9EB5B" w14:textId="77777777" w:rsidR="00717A9E" w:rsidRDefault="00717A9E" w:rsidP="00717A9E">
            <w:pPr>
              <w:pStyle w:val="CRCoverPage"/>
              <w:spacing w:after="0"/>
              <w:rPr>
                <w:b/>
                <w:i/>
                <w:noProof/>
                <w:sz w:val="8"/>
                <w:szCs w:val="8"/>
              </w:rPr>
            </w:pPr>
          </w:p>
        </w:tc>
        <w:tc>
          <w:tcPr>
            <w:tcW w:w="6946" w:type="dxa"/>
            <w:gridSpan w:val="9"/>
          </w:tcPr>
          <w:p w14:paraId="7826CB1C" w14:textId="77777777" w:rsidR="00717A9E" w:rsidRDefault="00717A9E" w:rsidP="00717A9E">
            <w:pPr>
              <w:pStyle w:val="CRCoverPage"/>
              <w:spacing w:after="0"/>
              <w:rPr>
                <w:noProof/>
                <w:sz w:val="8"/>
                <w:szCs w:val="8"/>
              </w:rPr>
            </w:pPr>
          </w:p>
        </w:tc>
      </w:tr>
      <w:tr w:rsidR="00717A9E" w14:paraId="6A17D7AC" w14:textId="77777777" w:rsidTr="00547111">
        <w:tc>
          <w:tcPr>
            <w:tcW w:w="2694" w:type="dxa"/>
            <w:gridSpan w:val="2"/>
            <w:tcBorders>
              <w:top w:val="single" w:sz="4" w:space="0" w:color="auto"/>
              <w:left w:val="single" w:sz="4" w:space="0" w:color="auto"/>
            </w:tcBorders>
          </w:tcPr>
          <w:p w14:paraId="6DAD5B19" w14:textId="77777777" w:rsidR="00717A9E" w:rsidRDefault="00717A9E" w:rsidP="00717A9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30C6DF" w:rsidR="00717A9E" w:rsidRDefault="00717A9E" w:rsidP="00717A9E">
            <w:pPr>
              <w:pStyle w:val="CRCoverPage"/>
              <w:spacing w:after="0"/>
              <w:ind w:left="100"/>
              <w:rPr>
                <w:noProof/>
              </w:rPr>
            </w:pPr>
            <w:r>
              <w:rPr>
                <w:noProof/>
              </w:rPr>
              <w:t>3.3, 4.1, 4.2, 4.3,</w:t>
            </w:r>
            <w:r w:rsidRPr="00760004">
              <w:t xml:space="preserve"> 5.4.</w:t>
            </w:r>
            <w:r>
              <w:t>X (new),</w:t>
            </w:r>
            <w:r>
              <w:rPr>
                <w:noProof/>
              </w:rPr>
              <w:t xml:space="preserve"> 5.X (new), 5.Y (new),</w:t>
            </w:r>
            <w:r>
              <w:t xml:space="preserve"> </w:t>
            </w:r>
            <w:r w:rsidRPr="00200589">
              <w:rPr>
                <w:noProof/>
              </w:rPr>
              <w:t>6.2.2.2.4</w:t>
            </w:r>
            <w:r>
              <w:rPr>
                <w:noProof/>
              </w:rPr>
              <w:t>, 7.3.X (new), Annex A, Annex E, Annex X (new), Annex Y (new)</w:t>
            </w:r>
          </w:p>
        </w:tc>
      </w:tr>
      <w:tr w:rsidR="00717A9E" w14:paraId="56E1E6C3" w14:textId="77777777" w:rsidTr="00547111">
        <w:tc>
          <w:tcPr>
            <w:tcW w:w="2694" w:type="dxa"/>
            <w:gridSpan w:val="2"/>
            <w:tcBorders>
              <w:left w:val="single" w:sz="4" w:space="0" w:color="auto"/>
            </w:tcBorders>
          </w:tcPr>
          <w:p w14:paraId="2FB9DE77"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0898542D" w14:textId="77777777" w:rsidR="00717A9E" w:rsidRDefault="00717A9E" w:rsidP="00717A9E">
            <w:pPr>
              <w:pStyle w:val="CRCoverPage"/>
              <w:spacing w:after="0"/>
              <w:rPr>
                <w:noProof/>
                <w:sz w:val="8"/>
                <w:szCs w:val="8"/>
              </w:rPr>
            </w:pPr>
          </w:p>
        </w:tc>
      </w:tr>
      <w:tr w:rsidR="00717A9E" w14:paraId="76F95A8B" w14:textId="77777777" w:rsidTr="00547111">
        <w:tc>
          <w:tcPr>
            <w:tcW w:w="2694" w:type="dxa"/>
            <w:gridSpan w:val="2"/>
            <w:tcBorders>
              <w:left w:val="single" w:sz="4" w:space="0" w:color="auto"/>
            </w:tcBorders>
          </w:tcPr>
          <w:p w14:paraId="335EAB52" w14:textId="77777777" w:rsidR="00717A9E" w:rsidRDefault="00717A9E" w:rsidP="00717A9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17A9E" w:rsidRDefault="00717A9E" w:rsidP="00717A9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17A9E" w:rsidRDefault="00717A9E" w:rsidP="00717A9E">
            <w:pPr>
              <w:pStyle w:val="CRCoverPage"/>
              <w:spacing w:after="0"/>
              <w:jc w:val="center"/>
              <w:rPr>
                <w:b/>
                <w:caps/>
                <w:noProof/>
              </w:rPr>
            </w:pPr>
            <w:r>
              <w:rPr>
                <w:b/>
                <w:caps/>
                <w:noProof/>
              </w:rPr>
              <w:t>N</w:t>
            </w:r>
          </w:p>
        </w:tc>
        <w:tc>
          <w:tcPr>
            <w:tcW w:w="2977" w:type="dxa"/>
            <w:gridSpan w:val="4"/>
          </w:tcPr>
          <w:p w14:paraId="304CCBCB" w14:textId="77777777" w:rsidR="00717A9E" w:rsidRDefault="00717A9E" w:rsidP="00717A9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17A9E" w:rsidRDefault="00717A9E" w:rsidP="00717A9E">
            <w:pPr>
              <w:pStyle w:val="CRCoverPage"/>
              <w:spacing w:after="0"/>
              <w:ind w:left="99"/>
              <w:rPr>
                <w:noProof/>
              </w:rPr>
            </w:pPr>
          </w:p>
        </w:tc>
      </w:tr>
      <w:tr w:rsidR="00717A9E" w14:paraId="34ACE2EB" w14:textId="77777777" w:rsidTr="00547111">
        <w:tc>
          <w:tcPr>
            <w:tcW w:w="2694" w:type="dxa"/>
            <w:gridSpan w:val="2"/>
            <w:tcBorders>
              <w:left w:val="single" w:sz="4" w:space="0" w:color="auto"/>
            </w:tcBorders>
          </w:tcPr>
          <w:p w14:paraId="571382F3" w14:textId="77777777" w:rsidR="00717A9E" w:rsidRDefault="00717A9E" w:rsidP="00717A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717A9E" w:rsidRDefault="00717A9E" w:rsidP="00717A9E">
            <w:pPr>
              <w:pStyle w:val="CRCoverPage"/>
              <w:spacing w:after="0"/>
              <w:jc w:val="center"/>
              <w:rPr>
                <w:b/>
                <w:caps/>
                <w:noProof/>
              </w:rPr>
            </w:pPr>
            <w:r>
              <w:rPr>
                <w:b/>
                <w:caps/>
                <w:noProof/>
              </w:rPr>
              <w:t>x</w:t>
            </w:r>
          </w:p>
        </w:tc>
        <w:tc>
          <w:tcPr>
            <w:tcW w:w="2977" w:type="dxa"/>
            <w:gridSpan w:val="4"/>
          </w:tcPr>
          <w:p w14:paraId="7DB274D8" w14:textId="77777777" w:rsidR="00717A9E" w:rsidRDefault="00717A9E" w:rsidP="00717A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17A9E" w:rsidRDefault="00717A9E" w:rsidP="00717A9E">
            <w:pPr>
              <w:pStyle w:val="CRCoverPage"/>
              <w:spacing w:after="0"/>
              <w:ind w:left="99"/>
              <w:rPr>
                <w:noProof/>
              </w:rPr>
            </w:pPr>
            <w:r>
              <w:rPr>
                <w:noProof/>
              </w:rPr>
              <w:t xml:space="preserve">TS/TR ... CR ... </w:t>
            </w:r>
          </w:p>
        </w:tc>
      </w:tr>
      <w:tr w:rsidR="00717A9E" w14:paraId="446DDBAC" w14:textId="77777777" w:rsidTr="00547111">
        <w:tc>
          <w:tcPr>
            <w:tcW w:w="2694" w:type="dxa"/>
            <w:gridSpan w:val="2"/>
            <w:tcBorders>
              <w:left w:val="single" w:sz="4" w:space="0" w:color="auto"/>
            </w:tcBorders>
          </w:tcPr>
          <w:p w14:paraId="678A1AA6" w14:textId="77777777" w:rsidR="00717A9E" w:rsidRDefault="00717A9E" w:rsidP="00717A9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717A9E" w:rsidRDefault="00717A9E" w:rsidP="00717A9E">
            <w:pPr>
              <w:pStyle w:val="CRCoverPage"/>
              <w:spacing w:after="0"/>
              <w:jc w:val="center"/>
              <w:rPr>
                <w:b/>
                <w:caps/>
                <w:noProof/>
              </w:rPr>
            </w:pPr>
            <w:r>
              <w:rPr>
                <w:b/>
                <w:caps/>
                <w:noProof/>
              </w:rPr>
              <w:t>x</w:t>
            </w:r>
          </w:p>
        </w:tc>
        <w:tc>
          <w:tcPr>
            <w:tcW w:w="2977" w:type="dxa"/>
            <w:gridSpan w:val="4"/>
          </w:tcPr>
          <w:p w14:paraId="1A4306D9" w14:textId="77777777" w:rsidR="00717A9E" w:rsidRDefault="00717A9E" w:rsidP="00717A9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17A9E" w:rsidRDefault="00717A9E" w:rsidP="00717A9E">
            <w:pPr>
              <w:pStyle w:val="CRCoverPage"/>
              <w:spacing w:after="0"/>
              <w:ind w:left="99"/>
              <w:rPr>
                <w:noProof/>
              </w:rPr>
            </w:pPr>
            <w:r>
              <w:rPr>
                <w:noProof/>
              </w:rPr>
              <w:t xml:space="preserve">TS/TR ... CR ... </w:t>
            </w:r>
          </w:p>
        </w:tc>
      </w:tr>
      <w:tr w:rsidR="00717A9E" w14:paraId="55C714D2" w14:textId="77777777" w:rsidTr="00547111">
        <w:tc>
          <w:tcPr>
            <w:tcW w:w="2694" w:type="dxa"/>
            <w:gridSpan w:val="2"/>
            <w:tcBorders>
              <w:left w:val="single" w:sz="4" w:space="0" w:color="auto"/>
            </w:tcBorders>
          </w:tcPr>
          <w:p w14:paraId="45913E62" w14:textId="77777777" w:rsidR="00717A9E" w:rsidRDefault="00717A9E" w:rsidP="00717A9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717A9E" w:rsidRDefault="00717A9E" w:rsidP="00717A9E">
            <w:pPr>
              <w:pStyle w:val="CRCoverPage"/>
              <w:spacing w:after="0"/>
              <w:jc w:val="center"/>
              <w:rPr>
                <w:b/>
                <w:caps/>
                <w:noProof/>
              </w:rPr>
            </w:pPr>
            <w:r>
              <w:rPr>
                <w:b/>
                <w:caps/>
                <w:noProof/>
              </w:rPr>
              <w:t>x</w:t>
            </w:r>
          </w:p>
        </w:tc>
        <w:tc>
          <w:tcPr>
            <w:tcW w:w="2977" w:type="dxa"/>
            <w:gridSpan w:val="4"/>
          </w:tcPr>
          <w:p w14:paraId="1B4FF921" w14:textId="77777777" w:rsidR="00717A9E" w:rsidRDefault="00717A9E" w:rsidP="00717A9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17A9E" w:rsidRDefault="00717A9E" w:rsidP="00717A9E">
            <w:pPr>
              <w:pStyle w:val="CRCoverPage"/>
              <w:spacing w:after="0"/>
              <w:ind w:left="99"/>
              <w:rPr>
                <w:noProof/>
              </w:rPr>
            </w:pPr>
            <w:r>
              <w:rPr>
                <w:noProof/>
              </w:rPr>
              <w:t xml:space="preserve">TS/TR ... CR ... </w:t>
            </w:r>
          </w:p>
        </w:tc>
      </w:tr>
      <w:tr w:rsidR="00717A9E" w14:paraId="60DF82CC" w14:textId="77777777" w:rsidTr="008863B9">
        <w:tc>
          <w:tcPr>
            <w:tcW w:w="2694" w:type="dxa"/>
            <w:gridSpan w:val="2"/>
            <w:tcBorders>
              <w:left w:val="single" w:sz="4" w:space="0" w:color="auto"/>
            </w:tcBorders>
          </w:tcPr>
          <w:p w14:paraId="517696CD" w14:textId="77777777" w:rsidR="00717A9E" w:rsidRDefault="00717A9E" w:rsidP="00717A9E">
            <w:pPr>
              <w:pStyle w:val="CRCoverPage"/>
              <w:spacing w:after="0"/>
              <w:rPr>
                <w:b/>
                <w:i/>
                <w:noProof/>
              </w:rPr>
            </w:pPr>
          </w:p>
        </w:tc>
        <w:tc>
          <w:tcPr>
            <w:tcW w:w="6946" w:type="dxa"/>
            <w:gridSpan w:val="9"/>
            <w:tcBorders>
              <w:right w:val="single" w:sz="4" w:space="0" w:color="auto"/>
            </w:tcBorders>
          </w:tcPr>
          <w:p w14:paraId="4D84207F" w14:textId="77777777" w:rsidR="00717A9E" w:rsidRDefault="00717A9E" w:rsidP="00717A9E">
            <w:pPr>
              <w:pStyle w:val="CRCoverPage"/>
              <w:spacing w:after="0"/>
              <w:rPr>
                <w:noProof/>
              </w:rPr>
            </w:pPr>
          </w:p>
        </w:tc>
      </w:tr>
      <w:tr w:rsidR="00717A9E" w14:paraId="556B87B6" w14:textId="77777777" w:rsidTr="008863B9">
        <w:tc>
          <w:tcPr>
            <w:tcW w:w="2694" w:type="dxa"/>
            <w:gridSpan w:val="2"/>
            <w:tcBorders>
              <w:left w:val="single" w:sz="4" w:space="0" w:color="auto"/>
              <w:bottom w:val="single" w:sz="4" w:space="0" w:color="auto"/>
            </w:tcBorders>
          </w:tcPr>
          <w:p w14:paraId="79A9C411" w14:textId="77777777" w:rsidR="00717A9E" w:rsidRDefault="00717A9E" w:rsidP="00717A9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9C0FF8" w14:textId="77777777" w:rsidR="00717A9E" w:rsidRDefault="00717A9E" w:rsidP="00717A9E">
            <w:pPr>
              <w:pStyle w:val="CRCoverPage"/>
              <w:spacing w:after="0"/>
              <w:ind w:left="100"/>
              <w:rPr>
                <w:noProof/>
              </w:rPr>
            </w:pPr>
            <w:r>
              <w:rPr>
                <w:noProof/>
              </w:rPr>
              <w:t>The ASN.1 and XSD part of this change can be found on the Forge:</w:t>
            </w:r>
          </w:p>
          <w:p w14:paraId="2C04CCC8" w14:textId="77777777" w:rsidR="00717A9E" w:rsidRDefault="00717A9E" w:rsidP="00717A9E">
            <w:pPr>
              <w:pStyle w:val="CRCoverPage"/>
              <w:spacing w:after="0"/>
              <w:ind w:left="100"/>
            </w:pPr>
            <w:r>
              <w:rPr>
                <w:noProof/>
              </w:rPr>
              <w:t>Merge Request</w:t>
            </w:r>
            <w:r>
              <w:t xml:space="preserve">: </w:t>
            </w:r>
            <w:hyperlink r:id="rId15" w:history="1">
              <w:r w:rsidRPr="009F3B30">
                <w:rPr>
                  <w:rStyle w:val="Hyperlink"/>
                </w:rPr>
                <w:t>https://forge.3gpp.org/rep/sa3/li/-/merge_requests/87</w:t>
              </w:r>
            </w:hyperlink>
          </w:p>
          <w:p w14:paraId="00D3B8F7" w14:textId="35E27BE0" w:rsidR="00717A9E" w:rsidRDefault="00717A9E" w:rsidP="00717A9E">
            <w:pPr>
              <w:pStyle w:val="CRCoverPage"/>
              <w:spacing w:after="0"/>
              <w:ind w:left="100"/>
              <w:rPr>
                <w:noProof/>
              </w:rPr>
            </w:pPr>
            <w:r>
              <w:rPr>
                <w:noProof/>
              </w:rPr>
              <w:t xml:space="preserve">Commit hash: </w:t>
            </w:r>
            <w:hyperlink r:id="rId16" w:history="1">
              <w:r>
                <w:rPr>
                  <w:rStyle w:val="Hyperlink"/>
                </w:rPr>
                <w:t>https://forge.3gpp.org/rep/sa3/li/-/commit/6c1ac21e94004148323e796306239fe0086c0a9f</w:t>
              </w:r>
            </w:hyperlink>
          </w:p>
        </w:tc>
      </w:tr>
      <w:tr w:rsidR="00717A9E" w:rsidRPr="008863B9" w14:paraId="45BFE792" w14:textId="77777777" w:rsidTr="008863B9">
        <w:tc>
          <w:tcPr>
            <w:tcW w:w="2694" w:type="dxa"/>
            <w:gridSpan w:val="2"/>
            <w:tcBorders>
              <w:top w:val="single" w:sz="4" w:space="0" w:color="auto"/>
              <w:bottom w:val="single" w:sz="4" w:space="0" w:color="auto"/>
            </w:tcBorders>
          </w:tcPr>
          <w:p w14:paraId="194242DD" w14:textId="77777777" w:rsidR="00717A9E" w:rsidRPr="008863B9" w:rsidRDefault="00717A9E" w:rsidP="00717A9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17A9E" w:rsidRPr="008863B9" w:rsidRDefault="00717A9E" w:rsidP="00717A9E">
            <w:pPr>
              <w:pStyle w:val="CRCoverPage"/>
              <w:spacing w:after="0"/>
              <w:ind w:left="100"/>
              <w:rPr>
                <w:noProof/>
                <w:sz w:val="8"/>
                <w:szCs w:val="8"/>
              </w:rPr>
            </w:pPr>
          </w:p>
        </w:tc>
      </w:tr>
      <w:tr w:rsidR="00717A9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17A9E" w:rsidRDefault="00717A9E" w:rsidP="00717A9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D2414E" w:rsidR="00717A9E" w:rsidRDefault="00DA06CA" w:rsidP="00717A9E">
            <w:pPr>
              <w:pStyle w:val="CRCoverPage"/>
              <w:spacing w:after="0"/>
              <w:ind w:left="100"/>
              <w:rPr>
                <w:noProof/>
              </w:rPr>
            </w:pPr>
            <w:r w:rsidRPr="00DA06CA">
              <w:rPr>
                <w:noProof/>
              </w:rPr>
              <w:t>S3i22043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73E9B0C" w14:textId="77777777" w:rsidR="000E4362" w:rsidRDefault="000E4362" w:rsidP="000E4362">
      <w:pPr>
        <w:jc w:val="center"/>
        <w:rPr>
          <w:color w:val="0000FF"/>
          <w:sz w:val="28"/>
        </w:rPr>
      </w:pPr>
      <w:r>
        <w:rPr>
          <w:color w:val="0000FF"/>
          <w:sz w:val="28"/>
        </w:rPr>
        <w:lastRenderedPageBreak/>
        <w:t>*** First Change ***</w:t>
      </w:r>
    </w:p>
    <w:p w14:paraId="043E2D78" w14:textId="77777777" w:rsidR="004B19FD" w:rsidRPr="00760004" w:rsidRDefault="004B19FD" w:rsidP="004B19FD">
      <w:pPr>
        <w:pStyle w:val="Heading1"/>
      </w:pPr>
      <w:bookmarkStart w:id="1" w:name="_Toc106028757"/>
      <w:r w:rsidRPr="00760004">
        <w:t>2</w:t>
      </w:r>
      <w:r w:rsidRPr="00760004">
        <w:tab/>
        <w:t>References</w:t>
      </w:r>
      <w:bookmarkEnd w:id="1"/>
    </w:p>
    <w:p w14:paraId="606316D4" w14:textId="77777777" w:rsidR="004B19FD" w:rsidRPr="00760004" w:rsidRDefault="004B19FD" w:rsidP="004B19FD">
      <w:r w:rsidRPr="00760004">
        <w:t>The following documents contain provisions which, through reference in this text, constitute provisions of the present document.</w:t>
      </w:r>
    </w:p>
    <w:p w14:paraId="546FB2BC" w14:textId="77777777" w:rsidR="004B19FD" w:rsidRPr="00760004" w:rsidRDefault="004B19FD" w:rsidP="004B19FD">
      <w:pPr>
        <w:pStyle w:val="B1"/>
      </w:pPr>
      <w:bookmarkStart w:id="2" w:name="OLE_LINK1"/>
      <w:bookmarkStart w:id="3" w:name="OLE_LINK2"/>
      <w:bookmarkStart w:id="4" w:name="OLE_LINK3"/>
      <w:bookmarkStart w:id="5" w:name="OLE_LINK4"/>
      <w:r w:rsidRPr="00760004">
        <w:t>-</w:t>
      </w:r>
      <w:r w:rsidRPr="00760004">
        <w:tab/>
        <w:t>References are either specific (identified by date of publication, edition number, version number, etc.) or non</w:t>
      </w:r>
      <w:r w:rsidRPr="00760004">
        <w:noBreakHyphen/>
        <w:t>specific.</w:t>
      </w:r>
    </w:p>
    <w:p w14:paraId="5C28A977" w14:textId="77777777" w:rsidR="004B19FD" w:rsidRPr="00760004" w:rsidRDefault="004B19FD" w:rsidP="004B19FD">
      <w:pPr>
        <w:pStyle w:val="B1"/>
      </w:pPr>
      <w:r w:rsidRPr="00760004">
        <w:t>-</w:t>
      </w:r>
      <w:r w:rsidRPr="00760004">
        <w:tab/>
        <w:t>For a specific reference, subsequent revisions do not apply.</w:t>
      </w:r>
    </w:p>
    <w:p w14:paraId="1EFA2BE6" w14:textId="77777777" w:rsidR="004B19FD" w:rsidRPr="00760004" w:rsidRDefault="004B19FD" w:rsidP="004B19FD">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2"/>
    <w:bookmarkEnd w:id="3"/>
    <w:bookmarkEnd w:id="4"/>
    <w:bookmarkEnd w:id="5"/>
    <w:p w14:paraId="7E72DF15" w14:textId="77777777" w:rsidR="004B19FD" w:rsidRPr="00760004" w:rsidRDefault="004B19FD" w:rsidP="004B19FD">
      <w:pPr>
        <w:pStyle w:val="EX"/>
      </w:pPr>
      <w:r w:rsidRPr="00760004">
        <w:t>[1]</w:t>
      </w:r>
      <w:r w:rsidRPr="00760004">
        <w:tab/>
        <w:t>3GPP TR 21.905: "Vocabulary for 3GPP Specifications".</w:t>
      </w:r>
    </w:p>
    <w:p w14:paraId="17E5223E" w14:textId="77777777" w:rsidR="004B19FD" w:rsidRPr="00760004" w:rsidRDefault="004B19FD" w:rsidP="004B19FD">
      <w:pPr>
        <w:pStyle w:val="EX"/>
      </w:pPr>
      <w:r w:rsidRPr="00760004">
        <w:t>[2]</w:t>
      </w:r>
      <w:r w:rsidRPr="00760004">
        <w:tab/>
        <w:t>3GPP TS 23.501: "System Architecture for the 5G System".</w:t>
      </w:r>
    </w:p>
    <w:p w14:paraId="4C5F5082" w14:textId="77777777" w:rsidR="004B19FD" w:rsidRPr="00760004" w:rsidRDefault="004B19FD" w:rsidP="004B19FD">
      <w:pPr>
        <w:pStyle w:val="EX"/>
      </w:pPr>
      <w:r w:rsidRPr="00760004">
        <w:t>[3]</w:t>
      </w:r>
      <w:r w:rsidRPr="00760004">
        <w:tab/>
        <w:t>3GPP TS 33.126: "Lawful Interception Requirements".</w:t>
      </w:r>
    </w:p>
    <w:p w14:paraId="7FA0569A" w14:textId="77777777" w:rsidR="004B19FD" w:rsidRPr="00760004" w:rsidRDefault="004B19FD" w:rsidP="004B19FD">
      <w:pPr>
        <w:keepLines/>
        <w:ind w:left="1702" w:hanging="1418"/>
      </w:pPr>
      <w:r w:rsidRPr="00760004">
        <w:t>[4]</w:t>
      </w:r>
      <w:r w:rsidRPr="00760004">
        <w:tab/>
        <w:t>3GPP TS 23.502: "Procedures for the 5G System; Stage 2".</w:t>
      </w:r>
    </w:p>
    <w:p w14:paraId="452747CF" w14:textId="77777777" w:rsidR="004B19FD" w:rsidRPr="00760004" w:rsidRDefault="004B19FD" w:rsidP="004B19FD">
      <w:pPr>
        <w:keepLines/>
        <w:ind w:left="1702" w:hanging="1418"/>
      </w:pPr>
      <w:r w:rsidRPr="00760004">
        <w:t>[5]</w:t>
      </w:r>
      <w:r w:rsidRPr="00760004">
        <w:tab/>
        <w:t>3GPP TS 33.127: "Lawful Interception (LI) Architecture and Functions".</w:t>
      </w:r>
    </w:p>
    <w:p w14:paraId="0EFA9F67" w14:textId="77777777" w:rsidR="004B19FD" w:rsidRPr="00760004" w:rsidRDefault="004B19FD" w:rsidP="004B19FD">
      <w:pPr>
        <w:keepLines/>
        <w:ind w:left="1702" w:hanging="1418"/>
      </w:pPr>
      <w:r w:rsidRPr="00760004">
        <w:t>[6]</w:t>
      </w:r>
      <w:r w:rsidRPr="00760004">
        <w:tab/>
        <w:t>ETSI TS 103 120: "Lawful Interception (LI); Interface for warrant information".</w:t>
      </w:r>
    </w:p>
    <w:p w14:paraId="3FC1E5AB" w14:textId="77777777" w:rsidR="004B19FD" w:rsidRPr="00760004" w:rsidRDefault="004B19FD" w:rsidP="004B19FD">
      <w:pPr>
        <w:keepLines/>
        <w:ind w:left="1702" w:hanging="1418"/>
      </w:pPr>
      <w:r w:rsidRPr="00760004">
        <w:t>[7]</w:t>
      </w:r>
      <w:r w:rsidRPr="00760004">
        <w:tab/>
        <w:t>ETSI TS 103 221-1: "Lawful Interception (LI); Internal Network Interfaces; Part 1: X1".</w:t>
      </w:r>
    </w:p>
    <w:p w14:paraId="0C94B441" w14:textId="77777777" w:rsidR="004B19FD" w:rsidRPr="00760004" w:rsidRDefault="004B19FD" w:rsidP="004B19FD">
      <w:pPr>
        <w:keepLines/>
        <w:ind w:left="1702" w:hanging="1418"/>
      </w:pPr>
      <w:r w:rsidRPr="00760004">
        <w:t>[8]</w:t>
      </w:r>
      <w:r w:rsidRPr="00760004">
        <w:tab/>
        <w:t>ETSI TS 103 221-2: "Lawful Interception (LI); Internal Network Interfaces; Part 2: X2/X3".</w:t>
      </w:r>
    </w:p>
    <w:p w14:paraId="3FD3E101" w14:textId="77777777" w:rsidR="004B19FD" w:rsidRPr="00760004" w:rsidRDefault="004B19FD" w:rsidP="004B19FD">
      <w:pPr>
        <w:keepLines/>
        <w:ind w:left="1702" w:hanging="1418"/>
      </w:pPr>
      <w:r w:rsidRPr="00760004">
        <w:t xml:space="preserve"> [9]</w:t>
      </w:r>
      <w:r w:rsidRPr="00760004">
        <w:tab/>
        <w:t>ETSI TS 102 232-1: "Lawful Interception (LI); Handover Interface and Service-Specific Details (SSD) for IP delivery; Part 1: Handover specification for IP delivery".</w:t>
      </w:r>
    </w:p>
    <w:p w14:paraId="3E6BB077" w14:textId="77777777" w:rsidR="004B19FD" w:rsidRPr="00760004" w:rsidRDefault="004B19FD" w:rsidP="004B19FD">
      <w:pPr>
        <w:keepLines/>
        <w:ind w:left="1702" w:hanging="1418"/>
      </w:pPr>
      <w:r w:rsidRPr="00760004">
        <w:t>[10]</w:t>
      </w:r>
      <w:r w:rsidRPr="00760004">
        <w:tab/>
        <w:t>ETSI TS 102 232-7: "Lawful Interception (LI); Handover Interface and Service-Specific Details (SSD) for IP delivery; Part 7: Service-specific details for Mobile Services".</w:t>
      </w:r>
    </w:p>
    <w:p w14:paraId="445D9B8C" w14:textId="77777777" w:rsidR="004B19FD" w:rsidRPr="00760004" w:rsidRDefault="004B19FD" w:rsidP="004B19FD">
      <w:pPr>
        <w:keepLines/>
        <w:ind w:left="1702" w:hanging="1418"/>
      </w:pPr>
      <w:r w:rsidRPr="00760004">
        <w:t>[11]</w:t>
      </w:r>
      <w:r w:rsidRPr="00760004">
        <w:tab/>
        <w:t>3GPP TS 33.501: "Security Architecture and Procedures for the 5G System".</w:t>
      </w:r>
    </w:p>
    <w:p w14:paraId="56252D4A" w14:textId="77777777" w:rsidR="004B19FD" w:rsidRPr="00760004" w:rsidRDefault="004B19FD" w:rsidP="004B19FD">
      <w:pPr>
        <w:keepLines/>
        <w:ind w:left="1702" w:hanging="1418"/>
      </w:pPr>
      <w:r w:rsidRPr="00760004">
        <w:t>[12]</w:t>
      </w:r>
      <w:r w:rsidRPr="00760004">
        <w:tab/>
        <w:t>3GPP TS 33.108: "3G security; Handover interface for Lawful Interception (LI)".</w:t>
      </w:r>
    </w:p>
    <w:p w14:paraId="6B474B25" w14:textId="77777777" w:rsidR="004B19FD" w:rsidRPr="00760004" w:rsidRDefault="004B19FD" w:rsidP="004B19FD">
      <w:pPr>
        <w:pStyle w:val="EX"/>
      </w:pPr>
      <w:r w:rsidRPr="00760004">
        <w:t>[13]</w:t>
      </w:r>
      <w:r w:rsidRPr="00760004">
        <w:tab/>
        <w:t>3GPP TS 24.501: "Non-Access-Stratum (NAS) protocol for 5G System (5GS)".</w:t>
      </w:r>
    </w:p>
    <w:p w14:paraId="291AAD6C" w14:textId="77777777" w:rsidR="004B19FD" w:rsidRPr="00760004" w:rsidRDefault="004B19FD" w:rsidP="004B19FD">
      <w:pPr>
        <w:pStyle w:val="EX"/>
      </w:pPr>
      <w:r w:rsidRPr="00760004">
        <w:t>[14]</w:t>
      </w:r>
      <w:r w:rsidRPr="00760004">
        <w:tab/>
        <w:t>3GPP TS 24.007: "</w:t>
      </w:r>
      <w:r w:rsidRPr="00760004">
        <w:rPr>
          <w:color w:val="444444"/>
        </w:rPr>
        <w:t>Mobile radio interface signalling layer 3; General Aspects</w:t>
      </w:r>
      <w:r w:rsidRPr="00760004">
        <w:t>".</w:t>
      </w:r>
    </w:p>
    <w:p w14:paraId="7F7BE01F" w14:textId="77777777" w:rsidR="004B19FD" w:rsidRPr="00760004" w:rsidRDefault="004B19FD" w:rsidP="004B19FD">
      <w:pPr>
        <w:pStyle w:val="EX"/>
      </w:pPr>
      <w:r w:rsidRPr="00760004">
        <w:t>[15]</w:t>
      </w:r>
      <w:r w:rsidRPr="00760004">
        <w:tab/>
        <w:t>3GPP TS 29.244: "</w:t>
      </w:r>
      <w:r w:rsidRPr="00760004">
        <w:rPr>
          <w:color w:val="444444"/>
        </w:rPr>
        <w:t>Interface between the Control Plane and the User Plane nodes</w:t>
      </w:r>
      <w:r w:rsidRPr="00760004">
        <w:t>".</w:t>
      </w:r>
    </w:p>
    <w:p w14:paraId="4E5207F0" w14:textId="77777777" w:rsidR="004B19FD" w:rsidRPr="00760004" w:rsidRDefault="004B19FD" w:rsidP="004B19FD">
      <w:pPr>
        <w:pStyle w:val="EX"/>
        <w:rPr>
          <w:color w:val="444444"/>
        </w:rPr>
      </w:pPr>
      <w:r w:rsidRPr="00760004">
        <w:t>[16]</w:t>
      </w:r>
      <w:r w:rsidRPr="00760004">
        <w:tab/>
      </w:r>
      <w:r w:rsidRPr="00760004">
        <w:rPr>
          <w:color w:val="444444"/>
        </w:rPr>
        <w:t>3GPP TS 29.502: "5G System; Session Management Services; Stage 3".</w:t>
      </w:r>
    </w:p>
    <w:p w14:paraId="3C0753A3" w14:textId="77777777" w:rsidR="004B19FD" w:rsidRPr="00760004" w:rsidRDefault="004B19FD" w:rsidP="004B19FD">
      <w:pPr>
        <w:keepLines/>
        <w:ind w:left="1702" w:hanging="1418"/>
      </w:pPr>
      <w:r w:rsidRPr="00760004">
        <w:t>[17]</w:t>
      </w:r>
      <w:r w:rsidRPr="00760004">
        <w:tab/>
        <w:t>3GPP TS 29.571: "</w:t>
      </w:r>
      <w:r w:rsidRPr="00760004">
        <w:rPr>
          <w:color w:val="444444"/>
        </w:rPr>
        <w:t>5G System; Common Data Types for Service Based Interfaces; Stage 3</w:t>
      </w:r>
      <w:r w:rsidRPr="00760004">
        <w:t>".</w:t>
      </w:r>
    </w:p>
    <w:p w14:paraId="002058B4" w14:textId="77777777" w:rsidR="004B19FD" w:rsidRPr="00760004" w:rsidRDefault="004B19FD" w:rsidP="004B19FD">
      <w:pPr>
        <w:pStyle w:val="EX"/>
      </w:pPr>
      <w:r w:rsidRPr="00760004">
        <w:t>[18]</w:t>
      </w:r>
      <w:r w:rsidRPr="00760004">
        <w:tab/>
        <w:t>3GPP TS 23.040: "</w:t>
      </w:r>
      <w:r w:rsidRPr="00760004">
        <w:rPr>
          <w:color w:val="444444"/>
        </w:rPr>
        <w:t>Technical realization of the Short Message Service (SMS)</w:t>
      </w:r>
      <w:r w:rsidRPr="00760004">
        <w:t>".</w:t>
      </w:r>
    </w:p>
    <w:p w14:paraId="73F7A59D" w14:textId="77777777" w:rsidR="004B19FD" w:rsidRPr="00760004" w:rsidRDefault="004B19FD" w:rsidP="004B19FD">
      <w:pPr>
        <w:pStyle w:val="EX"/>
      </w:pPr>
      <w:r w:rsidRPr="00760004">
        <w:t>[19]</w:t>
      </w:r>
      <w:r w:rsidRPr="00760004">
        <w:tab/>
        <w:t>3GPP TS 23.003: "</w:t>
      </w:r>
      <w:r w:rsidRPr="00760004">
        <w:rPr>
          <w:color w:val="444444"/>
        </w:rPr>
        <w:t>Numbering, addressing and identification</w:t>
      </w:r>
      <w:r w:rsidRPr="00760004">
        <w:t xml:space="preserve"> ".</w:t>
      </w:r>
    </w:p>
    <w:p w14:paraId="7E996906" w14:textId="77777777" w:rsidR="004B19FD" w:rsidRPr="00760004" w:rsidRDefault="004B19FD" w:rsidP="004B19FD">
      <w:pPr>
        <w:pStyle w:val="EX"/>
      </w:pPr>
      <w:r w:rsidRPr="00760004">
        <w:t>[20]</w:t>
      </w:r>
      <w:r w:rsidRPr="00760004">
        <w:tab/>
        <w:t xml:space="preserve">OMA-TS-MLP-V3_5-20181211-C: "Open Mobile Alliance; Mobile Location Protocol, Candidate Version 3.5", </w:t>
      </w:r>
      <w:hyperlink r:id="rId18" w:history="1">
        <w:r w:rsidRPr="00760004">
          <w:rPr>
            <w:rStyle w:val="Hyperlink"/>
          </w:rPr>
          <w:t>https://www.openmobilealliance.org/release/MLS/V1_4-20181211-C/OMA-TS-MLP-V3_5-20181211-C.pdf</w:t>
        </w:r>
      </w:hyperlink>
      <w:r w:rsidRPr="00760004">
        <w:t>.</w:t>
      </w:r>
    </w:p>
    <w:p w14:paraId="5E5F1678" w14:textId="77777777" w:rsidR="004B19FD" w:rsidRPr="00760004" w:rsidRDefault="004B19FD" w:rsidP="004B19FD">
      <w:pPr>
        <w:pStyle w:val="EX"/>
      </w:pPr>
      <w:r w:rsidRPr="00760004">
        <w:t>[21]</w:t>
      </w:r>
      <w:r w:rsidRPr="00760004">
        <w:tab/>
        <w:t>3GPP TS 29.540: "5G System; SMS Services; Stage 3".</w:t>
      </w:r>
    </w:p>
    <w:p w14:paraId="00EDED36" w14:textId="77777777" w:rsidR="004B19FD" w:rsidRPr="00760004" w:rsidRDefault="004B19FD" w:rsidP="004B19FD">
      <w:pPr>
        <w:pStyle w:val="EX"/>
      </w:pPr>
      <w:r w:rsidRPr="00760004">
        <w:t>[22]</w:t>
      </w:r>
      <w:r w:rsidRPr="00760004">
        <w:tab/>
        <w:t>3GPP TS 29.518: "5G System; Access and Mobility Management Services; Stage 3".</w:t>
      </w:r>
    </w:p>
    <w:p w14:paraId="42B1EE82" w14:textId="77777777" w:rsidR="004B19FD" w:rsidRPr="00760004" w:rsidRDefault="004B19FD" w:rsidP="004B19FD">
      <w:pPr>
        <w:pStyle w:val="EX"/>
      </w:pPr>
      <w:r w:rsidRPr="00760004">
        <w:t>[23]</w:t>
      </w:r>
      <w:r w:rsidRPr="00760004">
        <w:tab/>
        <w:t>3GPP TS 38.413: "NG Application Protocol (NGAP)".</w:t>
      </w:r>
    </w:p>
    <w:p w14:paraId="3F17CC6A" w14:textId="77777777" w:rsidR="004B19FD" w:rsidRPr="00760004" w:rsidRDefault="004B19FD" w:rsidP="004B19FD">
      <w:pPr>
        <w:pStyle w:val="EX"/>
      </w:pPr>
      <w:r w:rsidRPr="00760004">
        <w:lastRenderedPageBreak/>
        <w:t>[24]</w:t>
      </w:r>
      <w:r w:rsidRPr="00760004">
        <w:tab/>
        <w:t>3GPP TS 29.572: "Location Management Services; Stage 3".</w:t>
      </w:r>
    </w:p>
    <w:p w14:paraId="0F09E5FD" w14:textId="77777777" w:rsidR="004B19FD" w:rsidRPr="00760004" w:rsidRDefault="004B19FD" w:rsidP="004B19FD">
      <w:pPr>
        <w:pStyle w:val="EX"/>
      </w:pPr>
      <w:r w:rsidRPr="00760004">
        <w:t>[25]</w:t>
      </w:r>
      <w:r w:rsidRPr="00760004">
        <w:tab/>
        <w:t>3GPP TS 29.503: "5G System; Unified Data Management Services".</w:t>
      </w:r>
    </w:p>
    <w:p w14:paraId="09C8C878" w14:textId="77777777" w:rsidR="004B19FD" w:rsidRPr="00760004" w:rsidRDefault="004B19FD" w:rsidP="004B19FD">
      <w:pPr>
        <w:pStyle w:val="EX"/>
      </w:pPr>
      <w:r w:rsidRPr="00760004">
        <w:t>[26]</w:t>
      </w:r>
      <w:r w:rsidRPr="00760004">
        <w:tab/>
        <w:t xml:space="preserve">IETF RFC 815: "IP </w:t>
      </w:r>
      <w:r>
        <w:t>datagram reassembly algorithms</w:t>
      </w:r>
      <w:r w:rsidRPr="00760004">
        <w:t>".</w:t>
      </w:r>
    </w:p>
    <w:p w14:paraId="76BF67DA" w14:textId="77777777" w:rsidR="004B19FD" w:rsidRPr="00760004" w:rsidRDefault="004B19FD" w:rsidP="004B19FD">
      <w:pPr>
        <w:pStyle w:val="EX"/>
      </w:pPr>
      <w:r w:rsidRPr="00760004">
        <w:t>[27]</w:t>
      </w:r>
      <w:r w:rsidRPr="00760004">
        <w:tab/>
        <w:t>IETF RFC 2460: "Internet Protocol, Version 6 (IPv6) Specification".</w:t>
      </w:r>
    </w:p>
    <w:p w14:paraId="2800023E" w14:textId="77777777" w:rsidR="004B19FD" w:rsidRPr="00760004" w:rsidRDefault="004B19FD" w:rsidP="004B19FD">
      <w:pPr>
        <w:pStyle w:val="EX"/>
      </w:pPr>
      <w:r w:rsidRPr="00760004">
        <w:t>[28]</w:t>
      </w:r>
      <w:r w:rsidRPr="00760004">
        <w:tab/>
        <w:t>IETF RFC 793: "T</w:t>
      </w:r>
      <w:r>
        <w:t>ransmission Control Protocol</w:t>
      </w:r>
      <w:r w:rsidRPr="00760004">
        <w:t>".</w:t>
      </w:r>
    </w:p>
    <w:p w14:paraId="2362DBAB" w14:textId="77777777" w:rsidR="004B19FD" w:rsidRPr="00760004" w:rsidRDefault="004B19FD" w:rsidP="004B19FD">
      <w:pPr>
        <w:pStyle w:val="EX"/>
      </w:pPr>
      <w:r w:rsidRPr="00760004">
        <w:t>[29]</w:t>
      </w:r>
      <w:r w:rsidRPr="00760004">
        <w:tab/>
        <w:t>IETF RFC 768: "User Datagram Protocol".</w:t>
      </w:r>
    </w:p>
    <w:p w14:paraId="2291EC1D" w14:textId="77777777" w:rsidR="004B19FD" w:rsidRPr="00760004" w:rsidRDefault="004B19FD" w:rsidP="004B19FD">
      <w:pPr>
        <w:pStyle w:val="EX"/>
      </w:pPr>
      <w:r w:rsidRPr="00760004">
        <w:t>[30]</w:t>
      </w:r>
      <w:r w:rsidRPr="00760004">
        <w:tab/>
        <w:t>IETF RFC 4340: "Datagram Congestion Control Protocol (DCCP)".</w:t>
      </w:r>
    </w:p>
    <w:p w14:paraId="531BE8D4" w14:textId="77777777" w:rsidR="004B19FD" w:rsidRPr="00760004" w:rsidRDefault="004B19FD" w:rsidP="004B19FD">
      <w:pPr>
        <w:pStyle w:val="EX"/>
      </w:pPr>
      <w:r w:rsidRPr="00760004">
        <w:t>[31]</w:t>
      </w:r>
      <w:r w:rsidRPr="00760004">
        <w:tab/>
        <w:t>IETF RFC 4960: "Stream Control Transmission Protocol".</w:t>
      </w:r>
    </w:p>
    <w:p w14:paraId="70BFF41D" w14:textId="77777777" w:rsidR="004B19FD" w:rsidRPr="00760004" w:rsidRDefault="004B19FD" w:rsidP="004B19FD">
      <w:pPr>
        <w:pStyle w:val="EX"/>
      </w:pPr>
      <w:r w:rsidRPr="00760004">
        <w:t>[32]</w:t>
      </w:r>
      <w:r w:rsidRPr="00760004">
        <w:tab/>
        <w:t>IANA (www.iana.org): Assigned Internet Protocol Numbers, "Protocol Numbers".</w:t>
      </w:r>
    </w:p>
    <w:p w14:paraId="0F04FA58" w14:textId="77777777" w:rsidR="004B19FD" w:rsidRPr="00760004" w:rsidRDefault="004B19FD" w:rsidP="004B19FD">
      <w:pPr>
        <w:pStyle w:val="EX"/>
      </w:pPr>
      <w:r w:rsidRPr="00760004">
        <w:t>[33]</w:t>
      </w:r>
      <w:r w:rsidRPr="00760004">
        <w:tab/>
        <w:t>IETF RFC 6437: "IPv6 Flow Label Specification".</w:t>
      </w:r>
    </w:p>
    <w:p w14:paraId="4D04B48B" w14:textId="77777777" w:rsidR="004B19FD" w:rsidRPr="00760004" w:rsidRDefault="004B19FD" w:rsidP="004B19FD">
      <w:pPr>
        <w:pStyle w:val="EX"/>
      </w:pPr>
      <w:r w:rsidRPr="00760004">
        <w:t>[34]</w:t>
      </w:r>
      <w:r w:rsidRPr="00760004">
        <w:tab/>
        <w:t>IETF RFC 791: "Internet Protocol".</w:t>
      </w:r>
    </w:p>
    <w:p w14:paraId="488F29A3" w14:textId="77777777" w:rsidR="004B19FD" w:rsidRPr="00760004" w:rsidRDefault="004B19FD" w:rsidP="004B19FD">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373D36B2" w14:textId="77777777" w:rsidR="004B19FD" w:rsidRPr="00760004" w:rsidRDefault="004B19FD" w:rsidP="004B19FD">
      <w:pPr>
        <w:pStyle w:val="EX"/>
      </w:pPr>
      <w:r w:rsidRPr="00760004">
        <w:t>[36]</w:t>
      </w:r>
      <w:r w:rsidRPr="00760004">
        <w:tab/>
        <w:t>3GPP TS 33.107: "3G security; Lawful interception architecture and functions".</w:t>
      </w:r>
    </w:p>
    <w:p w14:paraId="42681465" w14:textId="77777777" w:rsidR="004B19FD" w:rsidRPr="00760004" w:rsidRDefault="004B19FD" w:rsidP="004B19FD">
      <w:pPr>
        <w:pStyle w:val="EX"/>
      </w:pPr>
      <w:r w:rsidRPr="00760004">
        <w:t>[37]</w:t>
      </w:r>
      <w:r w:rsidRPr="00760004">
        <w:tab/>
        <w:t>3GPP TS 37.340: "Evolved Universal Radio Access (E-UTRA) and NR-Multi-connectivity; Stage 2".</w:t>
      </w:r>
    </w:p>
    <w:p w14:paraId="2DE33657" w14:textId="77777777" w:rsidR="004B19FD" w:rsidRPr="00760004" w:rsidRDefault="004B19FD" w:rsidP="004B19FD">
      <w:pPr>
        <w:pStyle w:val="EX"/>
      </w:pPr>
      <w:r w:rsidRPr="00760004">
        <w:t>[38]</w:t>
      </w:r>
      <w:r w:rsidRPr="00760004">
        <w:tab/>
        <w:t>3GPP TS 36.413: "S1 Application Protocol (S1AP)".</w:t>
      </w:r>
    </w:p>
    <w:p w14:paraId="00A884AC" w14:textId="77777777" w:rsidR="004B19FD" w:rsidRPr="00760004" w:rsidRDefault="004B19FD" w:rsidP="004B19FD">
      <w:pPr>
        <w:pStyle w:val="EX"/>
      </w:pPr>
      <w:r w:rsidRPr="00760004">
        <w:t>[39]</w:t>
      </w:r>
      <w:r w:rsidRPr="00760004">
        <w:tab/>
        <w:t>OMA-TS-MMS_ENC-V1_3-20110913-A: "Multimedia Messaging Service Encapsulation Protocol".</w:t>
      </w:r>
    </w:p>
    <w:p w14:paraId="5BF65E86" w14:textId="77777777" w:rsidR="004B19FD" w:rsidRPr="00760004" w:rsidRDefault="004B19FD" w:rsidP="004B19FD">
      <w:pPr>
        <w:pStyle w:val="EX"/>
      </w:pPr>
      <w:r w:rsidRPr="00760004">
        <w:t>[40]</w:t>
      </w:r>
      <w:r w:rsidRPr="00760004">
        <w:tab/>
        <w:t>3GPP TS 23.140: "Multimedia Messaging Protocol. Functional Description. Stage 2".</w:t>
      </w:r>
    </w:p>
    <w:p w14:paraId="159522AF" w14:textId="77777777" w:rsidR="004B19FD" w:rsidRPr="00760004" w:rsidRDefault="004B19FD" w:rsidP="004B19FD">
      <w:pPr>
        <w:pStyle w:val="EX"/>
      </w:pPr>
      <w:r w:rsidRPr="00760004">
        <w:t>[41]</w:t>
      </w:r>
      <w:r w:rsidRPr="00760004">
        <w:tab/>
        <w:t>3GPP TS 38.415: "NG-RAN; PDU Session User Plane Protocol".</w:t>
      </w:r>
    </w:p>
    <w:p w14:paraId="15605703" w14:textId="77777777" w:rsidR="004B19FD" w:rsidRDefault="004B19FD" w:rsidP="004B19FD">
      <w:pPr>
        <w:pStyle w:val="EX"/>
      </w:pPr>
      <w:r>
        <w:t>[42]</w:t>
      </w:r>
      <w:r>
        <w:tab/>
        <w:t>3GPP TS 23.273</w:t>
      </w:r>
      <w:r w:rsidRPr="00591C0D">
        <w:t>: "</w:t>
      </w:r>
      <w:r>
        <w:t>5G System (5GS) Location Services (LCS); Stage 2</w:t>
      </w:r>
      <w:r w:rsidRPr="00591C0D">
        <w:t>".</w:t>
      </w:r>
    </w:p>
    <w:p w14:paraId="2BF6D3DA" w14:textId="77777777" w:rsidR="004B19FD" w:rsidRPr="003339A7" w:rsidRDefault="004B19FD" w:rsidP="004B19FD">
      <w:pPr>
        <w:pStyle w:val="EX"/>
        <w:rPr>
          <w:lang w:val="fr-FR"/>
        </w:rPr>
      </w:pPr>
      <w:r w:rsidRPr="003339A7">
        <w:rPr>
          <w:lang w:val="fr-FR"/>
        </w:rPr>
        <w:t>[43]</w:t>
      </w:r>
      <w:r w:rsidRPr="003339A7">
        <w:rPr>
          <w:lang w:val="fr-FR"/>
        </w:rPr>
        <w:tab/>
        <w:t xml:space="preserve">IETF RFC </w:t>
      </w:r>
      <w:proofErr w:type="gramStart"/>
      <w:r w:rsidRPr="003339A7">
        <w:rPr>
          <w:lang w:val="fr-FR"/>
        </w:rPr>
        <w:t>4566:</w:t>
      </w:r>
      <w:proofErr w:type="gramEnd"/>
      <w:r w:rsidRPr="003339A7">
        <w:rPr>
          <w:lang w:val="fr-FR"/>
        </w:rPr>
        <w:t xml:space="preserve"> "SDP: Session Description Protocol".</w:t>
      </w:r>
    </w:p>
    <w:p w14:paraId="372A09CB" w14:textId="77777777" w:rsidR="004B19FD" w:rsidRDefault="004B19FD" w:rsidP="004B19FD">
      <w:pPr>
        <w:pStyle w:val="EX"/>
      </w:pPr>
      <w:r>
        <w:t>[44]</w:t>
      </w:r>
      <w:r>
        <w:tab/>
        <w:t xml:space="preserve">3GPP TS 24.193: "Stage 3: </w:t>
      </w:r>
      <w:r w:rsidRPr="00527183">
        <w:t>Access Traffic Steering, Switching and Splitting (ATSSS)</w:t>
      </w:r>
      <w:r>
        <w:t>".</w:t>
      </w:r>
    </w:p>
    <w:p w14:paraId="62C6820B" w14:textId="77777777" w:rsidR="004B19FD" w:rsidRDefault="004B19FD" w:rsidP="004B19FD">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7477BCE8" w14:textId="77777777" w:rsidR="004B19FD" w:rsidRDefault="004B19FD" w:rsidP="004B19FD">
      <w:pPr>
        <w:pStyle w:val="EX"/>
      </w:pPr>
      <w:r>
        <w:t>[46]</w:t>
      </w:r>
      <w:r>
        <w:tab/>
        <w:t>3GPP TS 24.011: "Point-to-Point (PP) Short Message Service (SMS) support on mobile radio interface".</w:t>
      </w:r>
    </w:p>
    <w:p w14:paraId="3096F31D" w14:textId="77777777" w:rsidR="004B19FD" w:rsidRDefault="004B19FD" w:rsidP="004B19FD">
      <w:pPr>
        <w:pStyle w:val="EX"/>
      </w:pPr>
      <w:r>
        <w:t>[47]</w:t>
      </w:r>
      <w:r>
        <w:tab/>
        <w:t>3GPP TS 29.002: "</w:t>
      </w:r>
      <w:r w:rsidRPr="00D57197">
        <w:t>Mobile Application Part (MAP) specification</w:t>
      </w:r>
      <w:r>
        <w:t>".</w:t>
      </w:r>
    </w:p>
    <w:p w14:paraId="29F9697E" w14:textId="77777777" w:rsidR="004B19FD" w:rsidRDefault="004B19FD" w:rsidP="004B19FD">
      <w:pPr>
        <w:pStyle w:val="EX"/>
      </w:pPr>
      <w:r>
        <w:t>[48]</w:t>
      </w:r>
      <w:r>
        <w:tab/>
        <w:t>3GPP TS 29.504: "5G System; Unified Data Repository Services; Stage 3</w:t>
      </w:r>
      <w:r w:rsidRPr="0087442E">
        <w:t>".</w:t>
      </w:r>
    </w:p>
    <w:p w14:paraId="6050C4F6" w14:textId="77777777" w:rsidR="004B19FD" w:rsidRDefault="004B19FD" w:rsidP="004B19FD">
      <w:pPr>
        <w:pStyle w:val="EX"/>
      </w:pPr>
      <w:r>
        <w:t>[49]</w:t>
      </w:r>
      <w:r>
        <w:tab/>
        <w:t>3GPP TS 29.505: "5G System; Usage of the Unified Data Repository services for Subscription Data; Stage 3</w:t>
      </w:r>
      <w:r w:rsidRPr="0087442E">
        <w:t>".</w:t>
      </w:r>
    </w:p>
    <w:p w14:paraId="15A1086E" w14:textId="77777777" w:rsidR="004B19FD" w:rsidRDefault="004B19FD" w:rsidP="004B19FD">
      <w:pPr>
        <w:pStyle w:val="EX"/>
      </w:pPr>
      <w:r>
        <w:t>[50]</w:t>
      </w:r>
      <w:r>
        <w:tab/>
        <w:t>3GPP TS 23.401 "General Packet Radio Service (GPRS) enhancements for Evolved Universal Terrestrial Radio Access Network (E-UTRAN) access".</w:t>
      </w:r>
    </w:p>
    <w:p w14:paraId="5DCD2F7D" w14:textId="77777777" w:rsidR="004B19FD" w:rsidRDefault="004B19FD" w:rsidP="004B19FD">
      <w:pPr>
        <w:pStyle w:val="EX"/>
      </w:pPr>
      <w:r>
        <w:t>[51]</w:t>
      </w:r>
      <w:r>
        <w:tab/>
        <w:t>3GPP TS 24.301 "Non-Access-Stratum (NAS) protocol for Evolved Packet System (EPS), Stage 3".</w:t>
      </w:r>
    </w:p>
    <w:p w14:paraId="23A3ABD9" w14:textId="77777777" w:rsidR="004B19FD" w:rsidRDefault="004B19FD" w:rsidP="004B19FD">
      <w:pPr>
        <w:pStyle w:val="EX"/>
      </w:pPr>
      <w:r>
        <w:t>[52]</w:t>
      </w:r>
      <w:r>
        <w:tab/>
        <w:t>3GPP TS 23.271 "</w:t>
      </w:r>
      <w:r w:rsidRPr="008F5741">
        <w:t>Functional stage 2 descrip</w:t>
      </w:r>
      <w:r>
        <w:t>tion of Location Services (LCS)".</w:t>
      </w:r>
    </w:p>
    <w:p w14:paraId="59046AB7" w14:textId="77777777" w:rsidR="004B19FD" w:rsidRDefault="004B19FD" w:rsidP="004B19FD">
      <w:pPr>
        <w:pStyle w:val="EX"/>
      </w:pPr>
      <w:r>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197EC1E1" w14:textId="77777777" w:rsidR="004B19FD" w:rsidRPr="00760004" w:rsidRDefault="004B19FD" w:rsidP="004B19FD">
      <w:pPr>
        <w:pStyle w:val="EX"/>
      </w:pPr>
      <w:r>
        <w:lastRenderedPageBreak/>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2EE08E96" w14:textId="77777777" w:rsidR="004B19FD" w:rsidRDefault="004B19FD" w:rsidP="004B19FD">
      <w:pPr>
        <w:pStyle w:val="EX"/>
      </w:pPr>
      <w:r>
        <w:t>[55]</w:t>
      </w:r>
      <w:r>
        <w:tab/>
        <w:t>3GPP TS 24.379: "Mission Critical Push to Talk (MCPTT) call control; protocol specification</w:t>
      </w:r>
      <w:r w:rsidRPr="0087442E">
        <w:t>".</w:t>
      </w:r>
    </w:p>
    <w:p w14:paraId="77CACCA8" w14:textId="77777777" w:rsidR="004B19FD" w:rsidRDefault="004B19FD" w:rsidP="004B19FD">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3A1A43C4" w14:textId="77777777" w:rsidR="004B19FD" w:rsidRPr="009C239B" w:rsidRDefault="004B19FD" w:rsidP="004B19FD">
      <w:pPr>
        <w:pStyle w:val="EX"/>
      </w:pPr>
      <w:r w:rsidRPr="009C239B">
        <w:t>[</w:t>
      </w:r>
      <w:r>
        <w:t>57</w:t>
      </w:r>
      <w:r w:rsidRPr="009C239B">
        <w:t>]</w:t>
      </w:r>
      <w:r w:rsidRPr="009C239B">
        <w:tab/>
        <w:t>3GPP TS 29.541: "5G System; Network Exposure (NE) function services for Non-IP Data Delivery (NIDD); Stage 3"</w:t>
      </w:r>
      <w:r>
        <w:t>.</w:t>
      </w:r>
    </w:p>
    <w:p w14:paraId="1CA67E10" w14:textId="77777777" w:rsidR="004B19FD" w:rsidRPr="009C239B" w:rsidRDefault="004B19FD" w:rsidP="004B19FD">
      <w:pPr>
        <w:pStyle w:val="EX"/>
      </w:pPr>
      <w:r>
        <w:t>[58]</w:t>
      </w:r>
      <w:r w:rsidRPr="009C239B">
        <w:tab/>
        <w:t>3GPP TS 29.522: "5G System; Network Exposure Function Northbound APIs; Stage 3".</w:t>
      </w:r>
    </w:p>
    <w:p w14:paraId="3A3EE6B5" w14:textId="77777777" w:rsidR="004B19FD" w:rsidRPr="009C239B" w:rsidRDefault="004B19FD" w:rsidP="004B19FD">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1A257EC1" w14:textId="77777777" w:rsidR="004B19FD" w:rsidRDefault="004B19FD" w:rsidP="004B19FD">
      <w:pPr>
        <w:pStyle w:val="EX"/>
      </w:pPr>
      <w:r>
        <w:t>[60]</w:t>
      </w:r>
      <w:r w:rsidRPr="009C239B">
        <w:tab/>
        <w:t>3GPP TS 29.337: "Diameter-based T4 interface for communications with packet data networks and applications".</w:t>
      </w:r>
    </w:p>
    <w:p w14:paraId="2B7C7327" w14:textId="77777777" w:rsidR="004B19FD" w:rsidRPr="009C239B" w:rsidRDefault="004B19FD" w:rsidP="004B19FD">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605A6C1E" w14:textId="77777777" w:rsidR="004B19FD" w:rsidRDefault="004B19FD" w:rsidP="004B19FD">
      <w:pPr>
        <w:pStyle w:val="EX"/>
      </w:pPr>
      <w:r>
        <w:t>[62]</w:t>
      </w:r>
      <w:r>
        <w:tab/>
        <w:t>3GPP TS 29.128: "Mobility Management Entity (MME) and Serving GPRS Support Node (SGSN) interfaces for interworking with packet data networks and applications".</w:t>
      </w:r>
    </w:p>
    <w:p w14:paraId="07F2A9A5" w14:textId="77777777" w:rsidR="004B19FD" w:rsidRDefault="004B19FD" w:rsidP="004B19FD">
      <w:pPr>
        <w:pStyle w:val="EX"/>
      </w:pPr>
      <w:r>
        <w:t>[63]</w:t>
      </w:r>
      <w:r>
        <w:tab/>
        <w:t>3GPP TS 29.122: "T8 reference point for Northbound APIs".</w:t>
      </w:r>
    </w:p>
    <w:p w14:paraId="0362E441" w14:textId="77777777" w:rsidR="004B19FD" w:rsidRDefault="004B19FD" w:rsidP="004B19FD">
      <w:pPr>
        <w:pStyle w:val="EX"/>
      </w:pPr>
      <w:r>
        <w:t>[64]</w:t>
      </w:r>
      <w:r>
        <w:tab/>
        <w:t>3GPP TS 29.598: "5G System; Unstructured Data Storage Services; Stage3".</w:t>
      </w:r>
    </w:p>
    <w:p w14:paraId="03DB45C4" w14:textId="77777777" w:rsidR="004B19FD" w:rsidRDefault="004B19FD" w:rsidP="004B19FD">
      <w:pPr>
        <w:pStyle w:val="EX"/>
      </w:pPr>
      <w:r w:rsidRPr="00E34F6C">
        <w:t>[</w:t>
      </w:r>
      <w:r>
        <w:t>65</w:t>
      </w:r>
      <w:r w:rsidRPr="00E34F6C">
        <w:t>]</w:t>
      </w:r>
      <w:r w:rsidRPr="005E6EAC">
        <w:tab/>
        <w:t>3GPP TS 33.535: "Authentication and Key Management for Applications (AKMA) based on 3GPP credentials in the 5G System (5GS)".</w:t>
      </w:r>
    </w:p>
    <w:p w14:paraId="0E1033DE" w14:textId="77777777" w:rsidR="004B19FD" w:rsidRPr="00D83B5C" w:rsidRDefault="004B19FD" w:rsidP="004B19FD">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1EA27FF3" w14:textId="77777777" w:rsidR="004B19FD" w:rsidRDefault="004B19FD" w:rsidP="004B19FD">
      <w:pPr>
        <w:pStyle w:val="EX"/>
      </w:pPr>
      <w:r>
        <w:t>[67]</w:t>
      </w:r>
      <w:r>
        <w:tab/>
        <w:t>GSMA IR.88: "IR.88 LTE and EPC Roaming Guidelines".</w:t>
      </w:r>
    </w:p>
    <w:p w14:paraId="5B135EDF" w14:textId="77777777" w:rsidR="004B19FD" w:rsidRDefault="004B19FD" w:rsidP="004B19FD">
      <w:pPr>
        <w:pStyle w:val="EX"/>
      </w:pPr>
      <w:r>
        <w:t>[68]</w:t>
      </w:r>
      <w:r>
        <w:tab/>
        <w:t>GSMA NG.114 "IMS Profile for Voice, Video and Messaging over 5GS".</w:t>
      </w:r>
    </w:p>
    <w:p w14:paraId="112B89CD" w14:textId="77777777" w:rsidR="004B19FD" w:rsidRDefault="004B19FD" w:rsidP="004B19FD">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4E522974" w14:textId="77777777" w:rsidR="004B19FD" w:rsidRDefault="004B19FD" w:rsidP="004B19FD">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410D38E2" w14:textId="77777777" w:rsidR="004B19FD" w:rsidRDefault="004B19FD" w:rsidP="004B19FD">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34C059A" w14:textId="77777777" w:rsidR="004B19FD" w:rsidRDefault="004B19FD" w:rsidP="004B19FD">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067FB413" w14:textId="77777777" w:rsidR="004B19FD" w:rsidRDefault="004B19FD" w:rsidP="004B19FD">
      <w:pPr>
        <w:pStyle w:val="EX"/>
      </w:pPr>
      <w:r w:rsidRPr="00B64F0D">
        <w:t>[</w:t>
      </w:r>
      <w:r>
        <w:t>73</w:t>
      </w:r>
      <w:r w:rsidRPr="00B64F0D">
        <w:t>]</w:t>
      </w:r>
      <w:r w:rsidRPr="00B64F0D">
        <w:tab/>
        <w:t xml:space="preserve">IETF </w:t>
      </w:r>
      <w:r>
        <w:t>draft-ietf-stir-passport-rcd-12:</w:t>
      </w:r>
      <w:r w:rsidRPr="00B64F0D">
        <w:t xml:space="preserve"> "</w:t>
      </w:r>
      <w:proofErr w:type="spellStart"/>
      <w:r w:rsidRPr="00B64F0D">
        <w:t>PASSporT</w:t>
      </w:r>
      <w:proofErr w:type="spellEnd"/>
      <w:r w:rsidRPr="00B64F0D">
        <w:t xml:space="preserve"> Extension for Rich Call Data".</w:t>
      </w:r>
    </w:p>
    <w:p w14:paraId="6C2BE92F" w14:textId="77777777" w:rsidR="004B19FD" w:rsidRDefault="004B19FD" w:rsidP="004B19FD">
      <w:pPr>
        <w:pStyle w:val="NO"/>
      </w:pPr>
      <w:r w:rsidRPr="00410461">
        <w:t>NOTE:</w:t>
      </w:r>
      <w:r w:rsidRPr="00410461">
        <w:tab/>
      </w:r>
      <w:r w:rsidRPr="00B64F0D">
        <w:t>The above document cannot be formally referenced until it is published as an RFC</w:t>
      </w:r>
      <w:r>
        <w:t>.</w:t>
      </w:r>
    </w:p>
    <w:p w14:paraId="6B9D9753" w14:textId="77777777" w:rsidR="004B19FD" w:rsidRDefault="004B19FD" w:rsidP="004B19FD">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17C330AF" w14:textId="77777777" w:rsidR="004B19FD" w:rsidRDefault="004B19FD" w:rsidP="004B19FD">
      <w:pPr>
        <w:pStyle w:val="EX"/>
      </w:pPr>
      <w:r w:rsidRPr="00F072E1">
        <w:t>[</w:t>
      </w:r>
      <w:r>
        <w:t>75</w:t>
      </w:r>
      <w:r w:rsidRPr="00F072E1">
        <w:t>]</w:t>
      </w:r>
      <w:r w:rsidRPr="00F072E1">
        <w:tab/>
      </w:r>
      <w:r>
        <w:t xml:space="preserve">IANA </w:t>
      </w:r>
      <w:r w:rsidRPr="00234593">
        <w:t>Session Initiation Protocol (SIP) Parameters</w:t>
      </w:r>
      <w:r>
        <w:t xml:space="preserve">: </w:t>
      </w:r>
      <w:hyperlink r:id="rId19" w:history="1">
        <w:r w:rsidRPr="00EE68C3">
          <w:rPr>
            <w:rStyle w:val="Hyperlink"/>
          </w:rPr>
          <w:t>https://www.iana.org/assignments/sip-parameters/sip-parameters.xhtml</w:t>
        </w:r>
      </w:hyperlink>
    </w:p>
    <w:p w14:paraId="362F61D9" w14:textId="77777777" w:rsidR="004B19FD" w:rsidRPr="00F072E1" w:rsidRDefault="004B19FD" w:rsidP="004B19FD">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2C9851E" w14:textId="77777777" w:rsidR="004B19FD" w:rsidRDefault="004B19FD" w:rsidP="004B19FD">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1804AE16" w14:textId="77777777" w:rsidR="004B19FD" w:rsidRPr="0051123D" w:rsidRDefault="004B19FD" w:rsidP="004B19FD">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069741D6" w14:textId="77777777" w:rsidR="004B19FD" w:rsidRDefault="004B19FD" w:rsidP="004B19FD">
      <w:pPr>
        <w:pStyle w:val="EX"/>
      </w:pPr>
      <w:r>
        <w:t>[79]</w:t>
      </w:r>
      <w:r>
        <w:tab/>
        <w:t>IETF RFC 4975: "The Message Session Relay Protocol (MSRP)".</w:t>
      </w:r>
    </w:p>
    <w:p w14:paraId="73C558ED" w14:textId="77777777" w:rsidR="004B19FD" w:rsidRPr="00607FDB" w:rsidRDefault="004B19FD" w:rsidP="004B19FD">
      <w:pPr>
        <w:pStyle w:val="EX"/>
      </w:pPr>
      <w:r>
        <w:t>[80]</w:t>
      </w:r>
      <w:r>
        <w:tab/>
        <w:t>IETF RFC 3862: "Common Presence and Instant Messaging (CPIM): Message Format".</w:t>
      </w:r>
    </w:p>
    <w:p w14:paraId="74F1600D" w14:textId="77777777" w:rsidR="004B19FD" w:rsidRPr="003339A7" w:rsidRDefault="004B19FD" w:rsidP="004B19FD">
      <w:pPr>
        <w:pStyle w:val="EX"/>
        <w:rPr>
          <w:lang w:val="fr-FR"/>
        </w:rPr>
      </w:pPr>
      <w:r w:rsidRPr="003339A7">
        <w:rPr>
          <w:lang w:val="fr-FR"/>
        </w:rPr>
        <w:lastRenderedPageBreak/>
        <w:t>[81]</w:t>
      </w:r>
      <w:r w:rsidRPr="003339A7">
        <w:rPr>
          <w:lang w:val="fr-FR"/>
        </w:rPr>
        <w:tab/>
        <w:t xml:space="preserve">IETF RFC </w:t>
      </w:r>
      <w:proofErr w:type="gramStart"/>
      <w:r w:rsidRPr="003339A7">
        <w:rPr>
          <w:lang w:val="fr-FR"/>
        </w:rPr>
        <w:t>5438:</w:t>
      </w:r>
      <w:proofErr w:type="gramEnd"/>
      <w:r w:rsidRPr="003339A7">
        <w:rPr>
          <w:lang w:val="fr-FR"/>
        </w:rPr>
        <w:t xml:space="preserve"> "Instant Message Disposition Notification (IMDN)".</w:t>
      </w:r>
    </w:p>
    <w:p w14:paraId="6AFEB88C" w14:textId="77777777" w:rsidR="004B19FD" w:rsidRDefault="004B19FD" w:rsidP="004B19FD">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48FACD5E" w14:textId="77777777" w:rsidR="004B19FD" w:rsidRPr="003339A7" w:rsidRDefault="004B19FD" w:rsidP="004B19FD">
      <w:pPr>
        <w:pStyle w:val="EX"/>
        <w:rPr>
          <w:lang w:val="fr-FR"/>
        </w:rPr>
      </w:pPr>
      <w:r w:rsidRPr="003339A7">
        <w:rPr>
          <w:lang w:val="fr-FR"/>
        </w:rPr>
        <w:t>[83]</w:t>
      </w:r>
      <w:r>
        <w:rPr>
          <w:lang w:val="fr-FR"/>
        </w:rPr>
        <w:tab/>
      </w:r>
      <w:r w:rsidRPr="00B7745D">
        <w:rPr>
          <w:lang w:val="fr-FR"/>
        </w:rPr>
        <w:t xml:space="preserve">IETF RFC </w:t>
      </w:r>
      <w:proofErr w:type="gramStart"/>
      <w:r w:rsidRPr="00B7745D">
        <w:rPr>
          <w:lang w:val="fr-FR"/>
        </w:rPr>
        <w:t>4566:</w:t>
      </w:r>
      <w:proofErr w:type="gramEnd"/>
      <w:r w:rsidRPr="00B7745D">
        <w:rPr>
          <w:lang w:val="fr-FR"/>
        </w:rPr>
        <w:t xml:space="preserve"> "SDP: Session Description Protocol</w:t>
      </w:r>
      <w:r w:rsidRPr="006F0A95">
        <w:rPr>
          <w:lang w:val="fr-FR"/>
        </w:rPr>
        <w:t>"</w:t>
      </w:r>
      <w:r w:rsidRPr="00B7745D">
        <w:rPr>
          <w:lang w:val="fr-FR"/>
        </w:rPr>
        <w:t>.</w:t>
      </w:r>
    </w:p>
    <w:p w14:paraId="58A56863" w14:textId="77777777" w:rsidR="004B19FD" w:rsidRPr="00FE5800" w:rsidRDefault="004B19FD" w:rsidP="004B19FD">
      <w:pPr>
        <w:pStyle w:val="EX"/>
      </w:pPr>
      <w:r w:rsidRPr="00FE5800">
        <w:t>[</w:t>
      </w:r>
      <w:r>
        <w:t>84</w:t>
      </w:r>
      <w:r w:rsidRPr="00FE5800">
        <w:t>]</w:t>
      </w:r>
      <w:r w:rsidRPr="00FE5800">
        <w:tab/>
        <w:t xml:space="preserve">3GPP TS 36.455: </w:t>
      </w:r>
      <w:r w:rsidRPr="003339A7">
        <w:rPr>
          <w:lang w:val="en-US"/>
        </w:rPr>
        <w:t>"</w:t>
      </w:r>
      <w:r w:rsidRPr="00FE5800">
        <w:t>Evolved Universal Terrestrial Radio Access (E-UTRA); LTE Positioning Protocol A (</w:t>
      </w:r>
      <w:proofErr w:type="spellStart"/>
      <w:r w:rsidRPr="00FE5800">
        <w:t>LPPa</w:t>
      </w:r>
      <w:proofErr w:type="spellEnd"/>
      <w:r w:rsidRPr="00FE5800">
        <w:t>)</w:t>
      </w:r>
      <w:r w:rsidRPr="003339A7">
        <w:rPr>
          <w:lang w:val="en-US"/>
        </w:rPr>
        <w:t xml:space="preserve"> "</w:t>
      </w:r>
      <w:r w:rsidRPr="00FE5800">
        <w:t>.</w:t>
      </w:r>
    </w:p>
    <w:p w14:paraId="5CA2849D" w14:textId="77777777" w:rsidR="004B19FD" w:rsidRPr="00FE5800" w:rsidRDefault="004B19FD" w:rsidP="004B19FD">
      <w:pPr>
        <w:pStyle w:val="EX"/>
      </w:pPr>
      <w:r w:rsidRPr="00FE5800">
        <w:t>[</w:t>
      </w:r>
      <w:r>
        <w:t>85</w:t>
      </w:r>
      <w:r w:rsidRPr="00FE5800">
        <w:t>]</w:t>
      </w:r>
      <w:r w:rsidRPr="00FE5800">
        <w:tab/>
        <w:t xml:space="preserve">3GPP TS 37.355: </w:t>
      </w:r>
      <w:r w:rsidRPr="003339A7">
        <w:rPr>
          <w:lang w:val="en-US"/>
        </w:rPr>
        <w:t>"</w:t>
      </w:r>
      <w:r w:rsidRPr="00FE5800">
        <w:t>LTE Positioning Protocol (LPP)</w:t>
      </w:r>
      <w:r w:rsidRPr="003339A7">
        <w:rPr>
          <w:lang w:val="en-US"/>
        </w:rPr>
        <w:t xml:space="preserve"> "</w:t>
      </w:r>
      <w:r w:rsidRPr="00FE5800">
        <w:t>.</w:t>
      </w:r>
    </w:p>
    <w:p w14:paraId="61C67564" w14:textId="77777777" w:rsidR="004B19FD" w:rsidRDefault="004B19FD" w:rsidP="004B19FD">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15926EEC" w14:textId="77777777" w:rsidR="004B19FD" w:rsidRPr="00920654" w:rsidRDefault="004B19FD" w:rsidP="004B19FD">
      <w:pPr>
        <w:pStyle w:val="EX"/>
      </w:pPr>
      <w:r>
        <w:t>[87]</w:t>
      </w:r>
      <w:r>
        <w:tab/>
        <w:t>3GPP TS 29.274: "</w:t>
      </w:r>
      <w:r w:rsidRPr="00873F80">
        <w:t>3GPP Evolved Packet System (EPS); Evolved General Packet Radio Service (GPRS) Tunnelling Protocol for Control plane (GTPv2-C); Stage 3</w:t>
      </w:r>
      <w:r>
        <w:t>".</w:t>
      </w:r>
    </w:p>
    <w:p w14:paraId="2DB6154C" w14:textId="77777777" w:rsidR="004B19FD" w:rsidRPr="008B324B" w:rsidRDefault="004B19FD" w:rsidP="004B19FD">
      <w:pPr>
        <w:pStyle w:val="EX"/>
      </w:pPr>
      <w:r w:rsidRPr="008B324B">
        <w:t>[</w:t>
      </w:r>
      <w:r>
        <w:t>88</w:t>
      </w:r>
      <w:r w:rsidRPr="008B324B">
        <w:t>]</w:t>
      </w:r>
      <w:r w:rsidRPr="008B324B">
        <w:tab/>
        <w:t>3GPP TS 29.513: "5G System; Policy and Charging Control signalling flows and QoS parameter mapping".</w:t>
      </w:r>
    </w:p>
    <w:p w14:paraId="3D5BDBFA" w14:textId="77777777" w:rsidR="004B19FD" w:rsidRPr="008B324B" w:rsidRDefault="004B19FD" w:rsidP="004B19FD">
      <w:pPr>
        <w:pStyle w:val="EX"/>
      </w:pPr>
      <w:r w:rsidRPr="008B324B">
        <w:t>[</w:t>
      </w:r>
      <w:r>
        <w:t>89</w:t>
      </w:r>
      <w:r w:rsidRPr="008B324B">
        <w:t>]</w:t>
      </w:r>
      <w:r w:rsidRPr="008B324B">
        <w:tab/>
        <w:t>3GPP TS 29.512: "5G System; Session Management Policy Control Service; Stage 3".</w:t>
      </w:r>
    </w:p>
    <w:p w14:paraId="0812D7B8" w14:textId="77777777" w:rsidR="004B19FD" w:rsidRPr="008B324B" w:rsidRDefault="004B19FD" w:rsidP="004B19FD">
      <w:pPr>
        <w:pStyle w:val="EX"/>
      </w:pPr>
      <w:r w:rsidRPr="008B324B">
        <w:t>[</w:t>
      </w:r>
      <w:r>
        <w:t>90</w:t>
      </w:r>
      <w:r w:rsidRPr="008B324B">
        <w:t>]</w:t>
      </w:r>
      <w:r w:rsidRPr="008B324B">
        <w:tab/>
        <w:t>3GPP TS 29.508: "5G System; Session Management Event Exposure Service; Stage 3".</w:t>
      </w:r>
    </w:p>
    <w:p w14:paraId="55EA75C6" w14:textId="77777777" w:rsidR="004B19FD" w:rsidRDefault="004B19FD" w:rsidP="004B19FD">
      <w:pPr>
        <w:pStyle w:val="EX"/>
      </w:pPr>
      <w:r>
        <w:t>[91</w:t>
      </w:r>
      <w:r w:rsidRPr="008B324B">
        <w:t>]</w:t>
      </w:r>
      <w:r w:rsidRPr="008B324B">
        <w:tab/>
        <w:t>3GPP TS 29.514:</w:t>
      </w:r>
      <w:r>
        <w:t xml:space="preserve"> </w:t>
      </w:r>
      <w:bookmarkStart w:id="6" w:name="_Hlk101978226"/>
      <w:r w:rsidRPr="008B324B">
        <w:t>"</w:t>
      </w:r>
      <w:bookmarkEnd w:id="6"/>
      <w:r w:rsidRPr="008B324B">
        <w:t>5G System; Policy Authorization Service; Stage 3".</w:t>
      </w:r>
    </w:p>
    <w:p w14:paraId="1EB51528" w14:textId="77777777" w:rsidR="004B19FD" w:rsidRDefault="004B19FD" w:rsidP="004B19FD">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6BD75627" w14:textId="619E6EAC" w:rsidR="007455D4" w:rsidRDefault="007455D4" w:rsidP="007455D4">
      <w:pPr>
        <w:pStyle w:val="EX"/>
        <w:rPr>
          <w:ins w:id="7" w:author="B. Turkovic MSc" w:date="2022-07-29T12:47:00Z"/>
        </w:rPr>
      </w:pPr>
      <w:ins w:id="8" w:author="B. Turkovic MSc" w:date="2022-07-29T12:47:00Z">
        <w:r>
          <w:t>[xx]</w:t>
        </w:r>
        <w:r>
          <w:tab/>
          <w:t xml:space="preserve">ETSI TS 103 </w:t>
        </w:r>
      </w:ins>
      <w:ins w:id="9" w:author="B. Turkovic MSc" w:date="2022-08-18T15:03:00Z">
        <w:r w:rsidR="00D358F3">
          <w:t>280</w:t>
        </w:r>
      </w:ins>
      <w:ins w:id="10" w:author="B. Turkovic MSc" w:date="2022-07-29T12:47:00Z">
        <w:r>
          <w:t>: "Lawful Interception (LI); Dictionary for common parameters".</w:t>
        </w:r>
      </w:ins>
    </w:p>
    <w:p w14:paraId="62457D2E" w14:textId="77777777" w:rsidR="00A00E16" w:rsidRDefault="00A00E16" w:rsidP="000E4362">
      <w:pPr>
        <w:jc w:val="center"/>
        <w:rPr>
          <w:color w:val="0000FF"/>
          <w:sz w:val="28"/>
        </w:rPr>
      </w:pPr>
    </w:p>
    <w:p w14:paraId="0A1B9CEF" w14:textId="5BFD46A2" w:rsidR="00F564E0" w:rsidRPr="00A860DE" w:rsidRDefault="009E2F06" w:rsidP="00A860DE">
      <w:pPr>
        <w:jc w:val="center"/>
        <w:rPr>
          <w:color w:val="0000FF"/>
          <w:sz w:val="28"/>
        </w:rPr>
      </w:pPr>
      <w:r>
        <w:rPr>
          <w:color w:val="0000FF"/>
          <w:sz w:val="28"/>
        </w:rPr>
        <w:t>*** Next Change ***</w:t>
      </w:r>
    </w:p>
    <w:p w14:paraId="0F7D54C2" w14:textId="77777777" w:rsidR="00A860DE" w:rsidRPr="00760004" w:rsidRDefault="00A860DE" w:rsidP="00A860DE">
      <w:pPr>
        <w:pStyle w:val="Heading2"/>
      </w:pPr>
      <w:bookmarkStart w:id="11" w:name="_Toc106028761"/>
      <w:r w:rsidRPr="00760004">
        <w:t>3.3</w:t>
      </w:r>
      <w:r w:rsidRPr="00760004">
        <w:tab/>
        <w:t>Abbreviations</w:t>
      </w:r>
      <w:bookmarkEnd w:id="11"/>
    </w:p>
    <w:p w14:paraId="56295557" w14:textId="77777777" w:rsidR="00A860DE" w:rsidRPr="00760004" w:rsidRDefault="00A860DE" w:rsidP="00A860DE">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ABBD3A9" w14:textId="77777777" w:rsidR="00A860DE" w:rsidRPr="00760004" w:rsidRDefault="00A860DE" w:rsidP="00A860DE">
      <w:pPr>
        <w:pStyle w:val="EW"/>
      </w:pPr>
    </w:p>
    <w:p w14:paraId="62B3A0D5" w14:textId="77777777" w:rsidR="00A860DE" w:rsidRPr="00760004" w:rsidRDefault="00A860DE" w:rsidP="00A860DE">
      <w:pPr>
        <w:keepLines/>
        <w:spacing w:after="0"/>
        <w:ind w:left="1702" w:hanging="1418"/>
        <w:jc w:val="both"/>
      </w:pPr>
      <w:r w:rsidRPr="00760004">
        <w:t>ADMF</w:t>
      </w:r>
      <w:r w:rsidRPr="00760004">
        <w:tab/>
        <w:t>LI Administration Function</w:t>
      </w:r>
    </w:p>
    <w:p w14:paraId="202DEC30" w14:textId="77777777" w:rsidR="00A860DE" w:rsidRPr="00760004" w:rsidRDefault="00A860DE" w:rsidP="00A860DE">
      <w:pPr>
        <w:keepLines/>
        <w:spacing w:after="0"/>
        <w:ind w:left="1702" w:hanging="1418"/>
        <w:jc w:val="both"/>
      </w:pPr>
      <w:r w:rsidRPr="00760004">
        <w:t>CC</w:t>
      </w:r>
      <w:r w:rsidRPr="00760004">
        <w:tab/>
        <w:t>Content of Communication</w:t>
      </w:r>
    </w:p>
    <w:p w14:paraId="1CCABAFE" w14:textId="77777777" w:rsidR="00A860DE" w:rsidRPr="00760004" w:rsidRDefault="00A860DE" w:rsidP="00A860DE">
      <w:pPr>
        <w:keepLines/>
        <w:spacing w:after="0"/>
        <w:ind w:left="1702" w:hanging="1418"/>
        <w:jc w:val="both"/>
      </w:pPr>
      <w:r w:rsidRPr="00760004">
        <w:t>CSP</w:t>
      </w:r>
      <w:r w:rsidRPr="00760004">
        <w:tab/>
        <w:t>Communication Service Provider</w:t>
      </w:r>
    </w:p>
    <w:p w14:paraId="287455AD" w14:textId="77777777" w:rsidR="00A860DE" w:rsidRPr="00760004" w:rsidRDefault="00A860DE" w:rsidP="00A860DE">
      <w:pPr>
        <w:keepLines/>
        <w:tabs>
          <w:tab w:val="left" w:pos="1695"/>
        </w:tabs>
        <w:spacing w:after="0"/>
        <w:ind w:left="1702" w:hanging="1418"/>
        <w:jc w:val="both"/>
      </w:pPr>
      <w:r w:rsidRPr="00760004">
        <w:t>CUPS</w:t>
      </w:r>
      <w:r w:rsidRPr="00760004">
        <w:tab/>
        <w:t>Control and User Plane Separation</w:t>
      </w:r>
    </w:p>
    <w:p w14:paraId="1207988E" w14:textId="77777777" w:rsidR="00A860DE" w:rsidRDefault="00A860DE" w:rsidP="00A860DE">
      <w:pPr>
        <w:keepLines/>
        <w:spacing w:after="0"/>
        <w:ind w:left="1702" w:hanging="1418"/>
        <w:jc w:val="both"/>
      </w:pPr>
      <w:r w:rsidRPr="008B324B">
        <w:t>DNAI</w:t>
      </w:r>
      <w:r w:rsidRPr="008B324B">
        <w:tab/>
        <w:t>Data Network Access Identifier</w:t>
      </w:r>
    </w:p>
    <w:p w14:paraId="487436BC" w14:textId="77777777" w:rsidR="00A860DE" w:rsidRDefault="00A860DE" w:rsidP="00A860DE">
      <w:pPr>
        <w:keepLines/>
        <w:spacing w:after="0"/>
        <w:ind w:left="1702" w:hanging="1418"/>
        <w:jc w:val="both"/>
      </w:pPr>
      <w:r>
        <w:t>ICF</w:t>
      </w:r>
      <w:r>
        <w:tab/>
        <w:t>Identity Caching Function</w:t>
      </w:r>
    </w:p>
    <w:p w14:paraId="2D649826" w14:textId="77777777" w:rsidR="00A860DE" w:rsidRDefault="00A860DE" w:rsidP="00A860DE">
      <w:pPr>
        <w:keepLines/>
        <w:spacing w:after="0"/>
        <w:ind w:left="1702" w:hanging="1418"/>
        <w:jc w:val="both"/>
      </w:pPr>
      <w:r>
        <w:t>IEF</w:t>
      </w:r>
      <w:r>
        <w:tab/>
        <w:t>Identity Event Function</w:t>
      </w:r>
    </w:p>
    <w:p w14:paraId="072DB915" w14:textId="77777777" w:rsidR="00A860DE" w:rsidRDefault="00A860DE" w:rsidP="00A860DE">
      <w:pPr>
        <w:keepLines/>
        <w:spacing w:after="0"/>
        <w:ind w:left="1702" w:hanging="1418"/>
        <w:jc w:val="both"/>
      </w:pPr>
      <w:r>
        <w:t>IQF</w:t>
      </w:r>
      <w:r>
        <w:tab/>
        <w:t>Identity Query Function</w:t>
      </w:r>
    </w:p>
    <w:p w14:paraId="002214DA" w14:textId="77777777" w:rsidR="00A860DE" w:rsidRPr="00760004" w:rsidRDefault="00A860DE" w:rsidP="00A860DE">
      <w:pPr>
        <w:keepLines/>
        <w:spacing w:after="0"/>
        <w:ind w:left="1702" w:hanging="1418"/>
        <w:jc w:val="both"/>
      </w:pPr>
      <w:r w:rsidRPr="00760004">
        <w:t>IRI</w:t>
      </w:r>
      <w:r w:rsidRPr="00760004">
        <w:tab/>
        <w:t>Intercept Related Information</w:t>
      </w:r>
    </w:p>
    <w:p w14:paraId="4B113CD3" w14:textId="2B4DD3BF" w:rsidR="009611E3" w:rsidRDefault="009611E3" w:rsidP="009611E3">
      <w:pPr>
        <w:keepLines/>
        <w:spacing w:after="0"/>
        <w:ind w:left="1702" w:hanging="1418"/>
        <w:jc w:val="both"/>
        <w:rPr>
          <w:ins w:id="12" w:author="B. Turkovic MSc" w:date="2022-07-29T12:48:00Z"/>
        </w:rPr>
      </w:pPr>
      <w:ins w:id="13" w:author="B. Turkovic MSc" w:date="2022-07-29T12:48:00Z">
        <w:r>
          <w:t>LAF</w:t>
        </w:r>
        <w:r>
          <w:tab/>
        </w:r>
        <w:r w:rsidRPr="0042079C">
          <w:t xml:space="preserve">Location </w:t>
        </w:r>
        <w:r>
          <w:t>Acquisition</w:t>
        </w:r>
        <w:r w:rsidRPr="0042079C">
          <w:t xml:space="preserve"> Function</w:t>
        </w:r>
      </w:ins>
    </w:p>
    <w:p w14:paraId="3686A7D8" w14:textId="01C3AEB0" w:rsidR="00A860DE" w:rsidRDefault="00A860DE" w:rsidP="00A860DE">
      <w:pPr>
        <w:keepLines/>
        <w:spacing w:after="0"/>
        <w:ind w:left="1702" w:hanging="1418"/>
        <w:jc w:val="both"/>
        <w:rPr>
          <w:ins w:id="14" w:author="B. Turkovic MSc" w:date="2022-07-29T12:48:00Z"/>
        </w:rPr>
      </w:pPr>
      <w:r w:rsidRPr="00760004">
        <w:t xml:space="preserve">LALS </w:t>
      </w:r>
      <w:r w:rsidRPr="00760004">
        <w:tab/>
        <w:t>Lawful Access Location Services</w:t>
      </w:r>
    </w:p>
    <w:p w14:paraId="41CA2913" w14:textId="7AE72027" w:rsidR="009611E3" w:rsidRPr="00760004" w:rsidRDefault="0095780C" w:rsidP="0095780C">
      <w:pPr>
        <w:keepLines/>
        <w:spacing w:after="0"/>
        <w:ind w:left="1702" w:hanging="1418"/>
        <w:jc w:val="both"/>
      </w:pPr>
      <w:ins w:id="15" w:author="B. Turkovic MSc" w:date="2022-07-29T12:48:00Z">
        <w:r>
          <w:t>LARF</w:t>
        </w:r>
        <w:r>
          <w:tab/>
          <w:t>L</w:t>
        </w:r>
        <w:r w:rsidRPr="00F14802">
          <w:t xml:space="preserve">ocation </w:t>
        </w:r>
        <w:r>
          <w:t>A</w:t>
        </w:r>
        <w:r w:rsidRPr="00F14802">
          <w:t xml:space="preserve">cquisition </w:t>
        </w:r>
        <w:r>
          <w:t>Requesting F</w:t>
        </w:r>
        <w:r w:rsidRPr="00F14802">
          <w:t>unction</w:t>
        </w:r>
      </w:ins>
    </w:p>
    <w:p w14:paraId="66E1C93B" w14:textId="77777777" w:rsidR="00A860DE" w:rsidRPr="00760004" w:rsidRDefault="00A860DE" w:rsidP="00A860DE">
      <w:pPr>
        <w:keepLines/>
        <w:spacing w:after="0"/>
        <w:ind w:left="1702" w:hanging="1418"/>
        <w:jc w:val="both"/>
      </w:pPr>
      <w:r w:rsidRPr="00760004">
        <w:t>LEA</w:t>
      </w:r>
      <w:r w:rsidRPr="00760004">
        <w:tab/>
        <w:t>Law Enforcement Agency</w:t>
      </w:r>
    </w:p>
    <w:p w14:paraId="7EF1DAC2" w14:textId="77777777" w:rsidR="00A860DE" w:rsidRPr="00760004" w:rsidRDefault="00A860DE" w:rsidP="00A860DE">
      <w:pPr>
        <w:keepLines/>
        <w:spacing w:after="0"/>
        <w:ind w:left="1702" w:hanging="1418"/>
        <w:jc w:val="both"/>
      </w:pPr>
      <w:r w:rsidRPr="00760004">
        <w:t>LEMF</w:t>
      </w:r>
      <w:r w:rsidRPr="00760004">
        <w:tab/>
        <w:t>Law Enforcement Monitoring Facility</w:t>
      </w:r>
    </w:p>
    <w:p w14:paraId="1F624E1F" w14:textId="77777777" w:rsidR="00A860DE" w:rsidRPr="00760004" w:rsidRDefault="00A860DE" w:rsidP="00A860DE">
      <w:pPr>
        <w:keepLines/>
        <w:spacing w:after="0"/>
        <w:ind w:left="1702" w:hanging="1418"/>
        <w:jc w:val="both"/>
      </w:pPr>
      <w:r w:rsidRPr="00760004">
        <w:t>LI</w:t>
      </w:r>
      <w:r w:rsidRPr="00760004">
        <w:tab/>
        <w:t>Lawful Interception</w:t>
      </w:r>
    </w:p>
    <w:p w14:paraId="195BC8AA" w14:textId="77777777" w:rsidR="00A860DE" w:rsidRPr="00760004" w:rsidRDefault="00A860DE" w:rsidP="00A860DE">
      <w:pPr>
        <w:keepLines/>
        <w:spacing w:after="0"/>
        <w:ind w:left="1702" w:hanging="1418"/>
        <w:jc w:val="both"/>
      </w:pPr>
      <w:r w:rsidRPr="00760004">
        <w:t>LICF</w:t>
      </w:r>
      <w:r w:rsidRPr="00760004">
        <w:tab/>
        <w:t>Lawful Interception Control Function</w:t>
      </w:r>
    </w:p>
    <w:p w14:paraId="712DED95" w14:textId="77777777" w:rsidR="00A860DE" w:rsidRPr="00760004" w:rsidRDefault="00A860DE" w:rsidP="00A860DE">
      <w:pPr>
        <w:keepLines/>
        <w:spacing w:after="0"/>
        <w:ind w:left="1702" w:hanging="1418"/>
        <w:jc w:val="both"/>
      </w:pPr>
      <w:r w:rsidRPr="00760004">
        <w:t>LI_HI1</w:t>
      </w:r>
      <w:r w:rsidRPr="00760004">
        <w:tab/>
      </w:r>
      <w:proofErr w:type="spellStart"/>
      <w:r w:rsidRPr="00760004">
        <w:t>LI_Handover</w:t>
      </w:r>
      <w:proofErr w:type="spellEnd"/>
      <w:r w:rsidRPr="00760004">
        <w:t xml:space="preserve"> Interface 1</w:t>
      </w:r>
    </w:p>
    <w:p w14:paraId="0A006671" w14:textId="77777777" w:rsidR="00A860DE" w:rsidRPr="00760004" w:rsidRDefault="00A860DE" w:rsidP="00A860DE">
      <w:pPr>
        <w:keepLines/>
        <w:spacing w:after="0"/>
        <w:ind w:left="1702" w:hanging="1418"/>
        <w:jc w:val="both"/>
      </w:pPr>
      <w:r w:rsidRPr="00760004">
        <w:t>LI_HI2</w:t>
      </w:r>
      <w:r w:rsidRPr="00760004">
        <w:tab/>
      </w:r>
      <w:proofErr w:type="spellStart"/>
      <w:r w:rsidRPr="00760004">
        <w:t>LI_Handover</w:t>
      </w:r>
      <w:proofErr w:type="spellEnd"/>
      <w:r w:rsidRPr="00760004">
        <w:t xml:space="preserve"> Interface 2</w:t>
      </w:r>
    </w:p>
    <w:p w14:paraId="4C66B386" w14:textId="77777777" w:rsidR="00A860DE" w:rsidRPr="00760004" w:rsidRDefault="00A860DE" w:rsidP="00A860DE">
      <w:pPr>
        <w:keepLines/>
        <w:spacing w:after="0"/>
        <w:ind w:left="1702" w:hanging="1418"/>
        <w:jc w:val="both"/>
      </w:pPr>
      <w:r w:rsidRPr="00760004">
        <w:t>LI_HI3</w:t>
      </w:r>
      <w:r w:rsidRPr="00760004">
        <w:tab/>
      </w:r>
      <w:proofErr w:type="spellStart"/>
      <w:r w:rsidRPr="00760004">
        <w:t>LI_Handover</w:t>
      </w:r>
      <w:proofErr w:type="spellEnd"/>
      <w:r w:rsidRPr="00760004">
        <w:t xml:space="preserve"> Interface 3</w:t>
      </w:r>
    </w:p>
    <w:p w14:paraId="1B01F78B" w14:textId="77777777" w:rsidR="00A860DE" w:rsidRDefault="00A860DE" w:rsidP="00A860DE">
      <w:pPr>
        <w:keepLines/>
        <w:spacing w:after="0"/>
        <w:ind w:left="1702" w:hanging="1418"/>
        <w:jc w:val="both"/>
        <w:rPr>
          <w:ins w:id="16" w:author="B. Turkovic MSc" w:date="2022-07-29T12:48:00Z"/>
        </w:rPr>
      </w:pPr>
      <w:r w:rsidRPr="00760004">
        <w:t>LI_HI4</w:t>
      </w:r>
      <w:r w:rsidRPr="00760004">
        <w:tab/>
      </w:r>
      <w:proofErr w:type="spellStart"/>
      <w:r w:rsidRPr="00760004">
        <w:t>LI_Handover</w:t>
      </w:r>
      <w:proofErr w:type="spellEnd"/>
      <w:r w:rsidRPr="00760004">
        <w:t xml:space="preserve"> Interface 4</w:t>
      </w:r>
    </w:p>
    <w:p w14:paraId="6F52FB5D" w14:textId="1CB82F57" w:rsidR="00D6366F" w:rsidRPr="00760004" w:rsidRDefault="00D6366F" w:rsidP="00D6366F">
      <w:pPr>
        <w:keepLines/>
        <w:spacing w:after="0"/>
        <w:ind w:left="1702" w:hanging="1418"/>
        <w:jc w:val="both"/>
      </w:pPr>
      <w:ins w:id="17" w:author="B. Turkovic MSc" w:date="2022-07-29T12:48: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35825D7F" w14:textId="77777777" w:rsidR="00A860DE" w:rsidRDefault="00A860DE" w:rsidP="00A860DE">
      <w:pPr>
        <w:keepLines/>
        <w:spacing w:after="0"/>
        <w:ind w:left="1702" w:hanging="1418"/>
        <w:jc w:val="both"/>
      </w:pPr>
      <w:r>
        <w:t>LI_HIQR</w:t>
      </w:r>
      <w:r>
        <w:tab/>
        <w:t>Lawful Interception Handover Interface Query Response</w:t>
      </w:r>
    </w:p>
    <w:p w14:paraId="6549AE58" w14:textId="77777777" w:rsidR="00A860DE" w:rsidRPr="00760004" w:rsidRDefault="00A860DE" w:rsidP="00A860DE">
      <w:pPr>
        <w:keepLines/>
        <w:spacing w:after="0"/>
        <w:ind w:left="1702" w:hanging="1418"/>
        <w:jc w:val="both"/>
      </w:pPr>
      <w:r w:rsidRPr="00760004">
        <w:t>LIPF</w:t>
      </w:r>
      <w:r w:rsidRPr="00760004">
        <w:tab/>
        <w:t>Lawful Interception Provisioning Function</w:t>
      </w:r>
    </w:p>
    <w:p w14:paraId="56B264AC" w14:textId="77777777" w:rsidR="00A860DE" w:rsidRPr="00760004" w:rsidRDefault="00A860DE" w:rsidP="00A860DE">
      <w:pPr>
        <w:keepLines/>
        <w:spacing w:after="0"/>
        <w:ind w:left="1702" w:hanging="1418"/>
        <w:jc w:val="both"/>
      </w:pPr>
      <w:r w:rsidRPr="00760004">
        <w:lastRenderedPageBreak/>
        <w:t>LIR</w:t>
      </w:r>
      <w:r w:rsidRPr="00760004">
        <w:tab/>
        <w:t>Location Immediate Request</w:t>
      </w:r>
    </w:p>
    <w:p w14:paraId="14CCFA3F" w14:textId="77777777" w:rsidR="00A860DE" w:rsidRPr="00760004" w:rsidRDefault="00A860DE" w:rsidP="00A860DE">
      <w:pPr>
        <w:keepLines/>
        <w:spacing w:after="0"/>
        <w:ind w:left="1702" w:hanging="1418"/>
        <w:jc w:val="both"/>
      </w:pPr>
      <w:r w:rsidRPr="00760004">
        <w:t>LI_SI</w:t>
      </w:r>
      <w:r w:rsidRPr="00760004">
        <w:tab/>
        <w:t>Lawful Interception System Information Interface</w:t>
      </w:r>
    </w:p>
    <w:p w14:paraId="16A8FB9C" w14:textId="77777777" w:rsidR="00A860DE" w:rsidRDefault="00A860DE" w:rsidP="00A860DE">
      <w:pPr>
        <w:keepLines/>
        <w:spacing w:after="0"/>
        <w:ind w:left="1702" w:hanging="1418"/>
        <w:jc w:val="both"/>
      </w:pPr>
      <w:r>
        <w:t>LISSF</w:t>
      </w:r>
      <w:r>
        <w:tab/>
        <w:t>Lawful Interception State Storage Function</w:t>
      </w:r>
    </w:p>
    <w:p w14:paraId="6BC95667" w14:textId="77777777" w:rsidR="00A860DE" w:rsidRDefault="00A860DE" w:rsidP="00A860DE">
      <w:pPr>
        <w:keepLines/>
        <w:spacing w:after="0"/>
        <w:ind w:left="1702" w:hanging="1418"/>
        <w:jc w:val="both"/>
      </w:pPr>
      <w:r>
        <w:t>LI_ST</w:t>
      </w:r>
      <w:r>
        <w:tab/>
        <w:t>Lawful Interception State Transfer Interface</w:t>
      </w:r>
    </w:p>
    <w:p w14:paraId="2604993E" w14:textId="77777777" w:rsidR="00A860DE" w:rsidRPr="003339A7" w:rsidRDefault="00A860DE" w:rsidP="00A860DE">
      <w:pPr>
        <w:keepLines/>
        <w:spacing w:after="0"/>
        <w:ind w:left="1702" w:hanging="1418"/>
        <w:jc w:val="both"/>
        <w:rPr>
          <w:lang w:val="fr-FR"/>
        </w:rPr>
      </w:pPr>
      <w:r w:rsidRPr="003339A7">
        <w:rPr>
          <w:lang w:val="fr-FR"/>
        </w:rPr>
        <w:t>LI_X1</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1</w:t>
      </w:r>
    </w:p>
    <w:p w14:paraId="1977A1B0" w14:textId="430B6165" w:rsidR="00A860DE" w:rsidRPr="003339A7" w:rsidRDefault="00A860DE" w:rsidP="00A860DE">
      <w:pPr>
        <w:keepLines/>
        <w:spacing w:after="0"/>
        <w:ind w:left="1702" w:hanging="1418"/>
        <w:jc w:val="both"/>
        <w:rPr>
          <w:ins w:id="18" w:author="B. Turkovic MSc" w:date="2022-08-31T09:58:00Z"/>
          <w:lang w:val="fr-FR"/>
        </w:rPr>
      </w:pPr>
      <w:r w:rsidRPr="003339A7">
        <w:rPr>
          <w:lang w:val="fr-FR"/>
        </w:rPr>
        <w:t>LI_X2</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2</w:t>
      </w:r>
    </w:p>
    <w:p w14:paraId="26A42A8C" w14:textId="7EBAEB2C" w:rsidR="001E68BE" w:rsidRPr="003339A7" w:rsidRDefault="001E68BE" w:rsidP="001E68BE">
      <w:pPr>
        <w:keepLines/>
        <w:spacing w:after="0"/>
        <w:ind w:left="1702" w:hanging="1418"/>
        <w:jc w:val="both"/>
        <w:rPr>
          <w:lang w:val="fr-FR"/>
        </w:rPr>
      </w:pPr>
      <w:ins w:id="19" w:author="B. Turkovic MSc" w:date="2022-08-31T09:58:00Z">
        <w:r w:rsidRPr="003339A7">
          <w:rPr>
            <w:lang w:val="fr-FR"/>
          </w:rPr>
          <w:t>LI_X2</w:t>
        </w:r>
      </w:ins>
      <w:ins w:id="20" w:author="B. Turkovic MSc" w:date="2022-08-31T23:58:00Z">
        <w:r w:rsidR="00146712" w:rsidRPr="003339A7">
          <w:rPr>
            <w:lang w:val="fr-FR"/>
          </w:rPr>
          <w:t>_LA</w:t>
        </w:r>
      </w:ins>
      <w:ins w:id="21" w:author="B. Turkovic MSc" w:date="2022-08-31T09:58:00Z">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2 </w:t>
        </w:r>
      </w:ins>
      <w:ins w:id="22" w:author="B. Turkovic MSc" w:date="2022-08-31T23:58:00Z">
        <w:r w:rsidR="00146712" w:rsidRPr="003339A7">
          <w:rPr>
            <w:lang w:val="fr-FR"/>
          </w:rPr>
          <w:t>Location Ac</w:t>
        </w:r>
      </w:ins>
      <w:ins w:id="23" w:author="B. Turkovic MSc" w:date="2022-08-31T23:59:00Z">
        <w:r w:rsidR="00146712" w:rsidRPr="003339A7">
          <w:rPr>
            <w:lang w:val="fr-FR"/>
          </w:rPr>
          <w:t>quisition</w:t>
        </w:r>
      </w:ins>
    </w:p>
    <w:p w14:paraId="1D829F54" w14:textId="77777777" w:rsidR="00A860DE" w:rsidRPr="003339A7" w:rsidRDefault="00A860DE" w:rsidP="00A860DE">
      <w:pPr>
        <w:keepLines/>
        <w:spacing w:after="0"/>
        <w:ind w:left="1702" w:hanging="1418"/>
        <w:jc w:val="both"/>
        <w:rPr>
          <w:lang w:val="fr-FR"/>
        </w:rPr>
      </w:pPr>
      <w:r w:rsidRPr="003339A7">
        <w:rPr>
          <w:lang w:val="fr-FR"/>
        </w:rPr>
        <w:t>LI_X3</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3</w:t>
      </w:r>
    </w:p>
    <w:p w14:paraId="37270A72" w14:textId="77777777" w:rsidR="00A860DE" w:rsidRPr="003339A7" w:rsidRDefault="00A860DE" w:rsidP="00A860DE">
      <w:pPr>
        <w:keepLines/>
        <w:spacing w:after="0"/>
        <w:ind w:left="1702" w:hanging="1418"/>
        <w:jc w:val="both"/>
        <w:rPr>
          <w:lang w:val="fr-FR"/>
        </w:rPr>
      </w:pPr>
      <w:r w:rsidRPr="003339A7">
        <w:rPr>
          <w:lang w:val="fr-FR"/>
        </w:rPr>
        <w:t>LI_XEM1</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Event Management Interface 1</w:t>
      </w:r>
    </w:p>
    <w:p w14:paraId="6FC88257" w14:textId="77777777" w:rsidR="00A860DE" w:rsidRPr="003339A7" w:rsidRDefault="00A860DE" w:rsidP="00A860DE">
      <w:pPr>
        <w:keepLines/>
        <w:spacing w:after="0"/>
        <w:ind w:left="1702" w:hanging="1418"/>
        <w:jc w:val="both"/>
        <w:rPr>
          <w:lang w:val="fr-FR"/>
        </w:rPr>
      </w:pPr>
      <w:r w:rsidRPr="003339A7">
        <w:rPr>
          <w:lang w:val="fr-FR"/>
        </w:rPr>
        <w:t>LI_XER</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Event Record</w:t>
      </w:r>
    </w:p>
    <w:p w14:paraId="6ED16F04" w14:textId="77777777" w:rsidR="00D14E69" w:rsidRPr="003339A7" w:rsidRDefault="00D14E69" w:rsidP="00D14E69">
      <w:pPr>
        <w:keepLines/>
        <w:spacing w:after="0"/>
        <w:ind w:left="1702" w:hanging="1418"/>
        <w:jc w:val="both"/>
        <w:rPr>
          <w:ins w:id="24" w:author="B. Turkovic MSc" w:date="2022-07-29T12:48:00Z"/>
          <w:lang w:val="fr-FR"/>
        </w:rPr>
      </w:pPr>
      <w:ins w:id="25" w:author="B. Turkovic MSc" w:date="2022-07-29T12:48:00Z">
        <w:r w:rsidRPr="003339A7">
          <w:rPr>
            <w:lang w:val="fr-FR"/>
          </w:rPr>
          <w:t>LI_XLA</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Location Acquisition</w:t>
        </w:r>
      </w:ins>
    </w:p>
    <w:p w14:paraId="7A3D3605" w14:textId="77777777" w:rsidR="00A860DE" w:rsidRDefault="00A860DE" w:rsidP="00A860DE">
      <w:pPr>
        <w:keepLines/>
        <w:spacing w:after="0"/>
        <w:ind w:left="1702" w:hanging="1418"/>
        <w:jc w:val="both"/>
      </w:pPr>
      <w:r>
        <w:t>LI_XQR</w:t>
      </w:r>
      <w:r>
        <w:tab/>
        <w:t>Lawful Interception Internal Interface Query Response</w:t>
      </w:r>
    </w:p>
    <w:p w14:paraId="194E45BF" w14:textId="77777777" w:rsidR="00A860DE" w:rsidRPr="00760004" w:rsidRDefault="00A860DE" w:rsidP="00A860DE">
      <w:pPr>
        <w:keepLines/>
        <w:spacing w:after="0"/>
        <w:ind w:left="1702" w:hanging="1418"/>
        <w:jc w:val="both"/>
      </w:pPr>
      <w:r w:rsidRPr="00760004">
        <w:t>LTF</w:t>
      </w:r>
      <w:r w:rsidRPr="00760004">
        <w:tab/>
        <w:t>Location Triggering Function</w:t>
      </w:r>
    </w:p>
    <w:p w14:paraId="6AD66176" w14:textId="77777777" w:rsidR="00A860DE" w:rsidRPr="00760004" w:rsidRDefault="00A860DE" w:rsidP="00A860DE">
      <w:pPr>
        <w:keepLines/>
        <w:spacing w:after="0"/>
        <w:ind w:left="1702" w:hanging="1418"/>
        <w:jc w:val="both"/>
      </w:pPr>
      <w:r w:rsidRPr="00760004">
        <w:t>MDF</w:t>
      </w:r>
      <w:r w:rsidRPr="00760004">
        <w:tab/>
        <w:t>Mediation and Delivery Function</w:t>
      </w:r>
    </w:p>
    <w:p w14:paraId="3D65EB19" w14:textId="77777777" w:rsidR="00A860DE" w:rsidRPr="00760004" w:rsidRDefault="00A860DE" w:rsidP="00A860DE">
      <w:pPr>
        <w:keepLines/>
        <w:spacing w:after="0"/>
        <w:ind w:left="1702" w:hanging="1418"/>
        <w:jc w:val="both"/>
      </w:pPr>
      <w:r w:rsidRPr="00760004">
        <w:t>MDF2</w:t>
      </w:r>
      <w:r w:rsidRPr="00760004">
        <w:tab/>
        <w:t>Mediation and Delivery Function 2</w:t>
      </w:r>
    </w:p>
    <w:p w14:paraId="09F8E20C" w14:textId="77777777" w:rsidR="00A860DE" w:rsidRPr="00760004" w:rsidRDefault="00A860DE" w:rsidP="00A860DE">
      <w:pPr>
        <w:keepLines/>
        <w:spacing w:after="0"/>
        <w:ind w:left="1702" w:hanging="1418"/>
        <w:jc w:val="both"/>
      </w:pPr>
      <w:r w:rsidRPr="00760004">
        <w:t>MDF3</w:t>
      </w:r>
      <w:r w:rsidRPr="00760004">
        <w:tab/>
        <w:t>Mediation and Delivery Function 3</w:t>
      </w:r>
    </w:p>
    <w:p w14:paraId="2C04902C" w14:textId="77777777" w:rsidR="00A860DE" w:rsidRPr="00760004" w:rsidRDefault="00A860DE" w:rsidP="00A860DE">
      <w:pPr>
        <w:keepLines/>
        <w:spacing w:after="0"/>
        <w:ind w:left="1702" w:hanging="1418"/>
        <w:jc w:val="both"/>
      </w:pPr>
      <w:r w:rsidRPr="00760004">
        <w:t>MM</w:t>
      </w:r>
      <w:r w:rsidRPr="00760004">
        <w:tab/>
        <w:t>Multimedia Message</w:t>
      </w:r>
    </w:p>
    <w:p w14:paraId="461BA919" w14:textId="77777777" w:rsidR="00A860DE" w:rsidRPr="00760004" w:rsidRDefault="00A860DE" w:rsidP="00A860DE">
      <w:pPr>
        <w:keepLines/>
        <w:spacing w:after="0"/>
        <w:ind w:left="1702" w:hanging="1418"/>
        <w:jc w:val="both"/>
      </w:pPr>
      <w:r w:rsidRPr="00760004">
        <w:t>MMS</w:t>
      </w:r>
      <w:r w:rsidRPr="00760004">
        <w:tab/>
        <w:t>Multimedia Message Service</w:t>
      </w:r>
    </w:p>
    <w:p w14:paraId="2E32F801" w14:textId="77777777" w:rsidR="00A860DE" w:rsidRPr="00760004" w:rsidRDefault="00A860DE" w:rsidP="00A860DE">
      <w:pPr>
        <w:keepLines/>
        <w:spacing w:after="0"/>
        <w:ind w:left="1702" w:hanging="1418"/>
        <w:jc w:val="both"/>
      </w:pPr>
      <w:r>
        <w:t>NAT</w:t>
      </w:r>
      <w:r>
        <w:tab/>
        <w:t>Network Address Translation</w:t>
      </w:r>
    </w:p>
    <w:p w14:paraId="7461029F" w14:textId="77777777" w:rsidR="00A860DE" w:rsidRPr="00760004" w:rsidRDefault="00A860DE" w:rsidP="00A860DE">
      <w:pPr>
        <w:keepLines/>
        <w:spacing w:after="0"/>
        <w:ind w:left="1702" w:hanging="1418"/>
        <w:jc w:val="both"/>
      </w:pPr>
      <w:r w:rsidRPr="00760004">
        <w:t>NPLI</w:t>
      </w:r>
      <w:r w:rsidRPr="00760004">
        <w:tab/>
        <w:t>Network Provided Location Information</w:t>
      </w:r>
    </w:p>
    <w:p w14:paraId="48AE79CF" w14:textId="77777777" w:rsidR="00A860DE" w:rsidRPr="00760004" w:rsidRDefault="00A860DE" w:rsidP="00A860DE">
      <w:pPr>
        <w:keepLines/>
        <w:spacing w:after="0"/>
        <w:ind w:left="1702" w:hanging="1418"/>
        <w:jc w:val="both"/>
      </w:pPr>
      <w:r w:rsidRPr="00760004">
        <w:t>O&amp;M</w:t>
      </w:r>
      <w:r w:rsidRPr="00760004">
        <w:tab/>
        <w:t>Operations and Management</w:t>
      </w:r>
    </w:p>
    <w:p w14:paraId="6883D157" w14:textId="77777777" w:rsidR="00A860DE" w:rsidRPr="00760004" w:rsidRDefault="00A860DE" w:rsidP="00A860DE">
      <w:pPr>
        <w:keepLines/>
        <w:spacing w:after="0"/>
        <w:ind w:left="1702" w:hanging="1418"/>
        <w:jc w:val="both"/>
      </w:pPr>
      <w:r w:rsidRPr="00760004">
        <w:t>POI</w:t>
      </w:r>
      <w:r w:rsidRPr="00760004">
        <w:tab/>
        <w:t xml:space="preserve">Point </w:t>
      </w:r>
      <w:proofErr w:type="gramStart"/>
      <w:r w:rsidRPr="00760004">
        <w:t>Of</w:t>
      </w:r>
      <w:proofErr w:type="gramEnd"/>
      <w:r w:rsidRPr="00760004">
        <w:t xml:space="preserve"> Interception</w:t>
      </w:r>
    </w:p>
    <w:p w14:paraId="2402D9F6" w14:textId="77777777" w:rsidR="00A860DE" w:rsidRDefault="00A860DE" w:rsidP="00A860DE">
      <w:pPr>
        <w:keepLines/>
        <w:spacing w:after="0"/>
        <w:ind w:left="1702" w:hanging="1418"/>
        <w:jc w:val="both"/>
      </w:pPr>
      <w:r>
        <w:t>RCS</w:t>
      </w:r>
      <w:r>
        <w:tab/>
        <w:t>Rich Communication Suite</w:t>
      </w:r>
    </w:p>
    <w:p w14:paraId="1C7086AA" w14:textId="77777777" w:rsidR="00A860DE" w:rsidRDefault="00A860DE" w:rsidP="00A860DE">
      <w:pPr>
        <w:keepLines/>
        <w:spacing w:after="0"/>
        <w:ind w:left="1702" w:hanging="1418"/>
        <w:jc w:val="both"/>
      </w:pPr>
      <w:r>
        <w:t>SDP</w:t>
      </w:r>
      <w:r>
        <w:tab/>
        <w:t>Session Description Protocol</w:t>
      </w:r>
    </w:p>
    <w:p w14:paraId="23EAE87F" w14:textId="77777777" w:rsidR="00A860DE" w:rsidRDefault="00A860DE" w:rsidP="00A860DE">
      <w:pPr>
        <w:keepLines/>
        <w:spacing w:after="0"/>
        <w:ind w:left="1702" w:hanging="1418"/>
        <w:jc w:val="both"/>
      </w:pPr>
      <w:r>
        <w:t>SIP</w:t>
      </w:r>
      <w:r>
        <w:tab/>
        <w:t>Session Initiation Protocol</w:t>
      </w:r>
    </w:p>
    <w:p w14:paraId="05E62795" w14:textId="77777777" w:rsidR="00A860DE" w:rsidRPr="00760004" w:rsidRDefault="00A860DE" w:rsidP="00A860DE">
      <w:pPr>
        <w:keepLines/>
        <w:spacing w:after="0"/>
        <w:ind w:left="1702" w:hanging="1418"/>
        <w:jc w:val="both"/>
      </w:pPr>
      <w:r w:rsidRPr="00760004">
        <w:t>SIRF</w:t>
      </w:r>
      <w:r w:rsidRPr="00760004">
        <w:tab/>
        <w:t>System Information Retrieval Function</w:t>
      </w:r>
    </w:p>
    <w:p w14:paraId="698931A1" w14:textId="77777777" w:rsidR="00A860DE" w:rsidRPr="00760004" w:rsidRDefault="00A860DE" w:rsidP="00A860DE">
      <w:pPr>
        <w:keepLines/>
        <w:spacing w:after="0"/>
        <w:ind w:left="1702" w:hanging="1418"/>
        <w:jc w:val="both"/>
      </w:pPr>
      <w:r w:rsidRPr="00760004">
        <w:t>SOI</w:t>
      </w:r>
      <w:r w:rsidRPr="00760004">
        <w:tab/>
        <w:t xml:space="preserve">Start </w:t>
      </w:r>
      <w:proofErr w:type="gramStart"/>
      <w:r w:rsidRPr="00760004">
        <w:t>Of</w:t>
      </w:r>
      <w:proofErr w:type="gramEnd"/>
      <w:r w:rsidRPr="00760004">
        <w:t xml:space="preserve"> Interception</w:t>
      </w:r>
    </w:p>
    <w:p w14:paraId="4F41D7A9" w14:textId="77777777" w:rsidR="00A860DE" w:rsidRPr="00760004" w:rsidRDefault="00A860DE" w:rsidP="00A860DE">
      <w:pPr>
        <w:keepLines/>
        <w:spacing w:after="0"/>
        <w:ind w:left="1702" w:hanging="1418"/>
        <w:jc w:val="both"/>
      </w:pPr>
      <w:r w:rsidRPr="00760004">
        <w:t>TF</w:t>
      </w:r>
      <w:r w:rsidRPr="00760004">
        <w:tab/>
        <w:t>Triggering Function</w:t>
      </w:r>
    </w:p>
    <w:p w14:paraId="2BFB56FF" w14:textId="77777777" w:rsidR="00A860DE" w:rsidRDefault="00A860DE" w:rsidP="00A860DE">
      <w:pPr>
        <w:keepLines/>
        <w:spacing w:after="0"/>
        <w:ind w:left="1702" w:hanging="1418"/>
        <w:jc w:val="both"/>
      </w:pPr>
      <w:r>
        <w:t>TNGF</w:t>
      </w:r>
      <w:r>
        <w:tab/>
        <w:t>Trusted Non-3GPP Gateway Function</w:t>
      </w:r>
    </w:p>
    <w:p w14:paraId="64453DFD" w14:textId="77777777" w:rsidR="00A860DE" w:rsidRPr="00760004" w:rsidRDefault="00A860DE" w:rsidP="00A860DE">
      <w:pPr>
        <w:keepLines/>
        <w:spacing w:after="0"/>
        <w:ind w:left="1702" w:hanging="1418"/>
        <w:jc w:val="both"/>
      </w:pPr>
      <w:r>
        <w:t>TWIF</w:t>
      </w:r>
      <w:r>
        <w:tab/>
        <w:t>Trusted WLAN Interworking Function</w:t>
      </w:r>
    </w:p>
    <w:p w14:paraId="4F680C71" w14:textId="77777777" w:rsidR="00A860DE" w:rsidRPr="00760004" w:rsidRDefault="00A860DE" w:rsidP="00A860DE">
      <w:pPr>
        <w:pStyle w:val="EW"/>
      </w:pPr>
      <w:proofErr w:type="spellStart"/>
      <w:r w:rsidRPr="00760004">
        <w:t>xCC</w:t>
      </w:r>
      <w:proofErr w:type="spellEnd"/>
      <w:r w:rsidRPr="00760004">
        <w:tab/>
        <w:t>LI_X3 Communications Content.</w:t>
      </w:r>
    </w:p>
    <w:p w14:paraId="65B23CB7" w14:textId="77777777" w:rsidR="00A860DE" w:rsidRPr="003339A7" w:rsidRDefault="00A860DE" w:rsidP="00A860DE">
      <w:pPr>
        <w:pStyle w:val="EW"/>
        <w:rPr>
          <w:lang w:val="fr-FR"/>
        </w:rPr>
      </w:pPr>
      <w:proofErr w:type="spellStart"/>
      <w:proofErr w:type="gramStart"/>
      <w:r w:rsidRPr="003339A7">
        <w:rPr>
          <w:lang w:val="fr-FR"/>
        </w:rPr>
        <w:t>xIRI</w:t>
      </w:r>
      <w:proofErr w:type="spellEnd"/>
      <w:proofErr w:type="gramEnd"/>
      <w:r w:rsidRPr="003339A7">
        <w:rPr>
          <w:lang w:val="fr-FR"/>
        </w:rPr>
        <w:tab/>
        <w:t xml:space="preserve">LI_X2 Intercept </w:t>
      </w:r>
      <w:proofErr w:type="spellStart"/>
      <w:r w:rsidRPr="003339A7">
        <w:rPr>
          <w:lang w:val="fr-FR"/>
        </w:rPr>
        <w:t>Related</w:t>
      </w:r>
      <w:proofErr w:type="spellEnd"/>
      <w:r w:rsidRPr="003339A7">
        <w:rPr>
          <w:lang w:val="fr-FR"/>
        </w:rPr>
        <w:t xml:space="preserve"> Information</w:t>
      </w:r>
    </w:p>
    <w:p w14:paraId="3AEFBA0E" w14:textId="77777777" w:rsidR="002E487D" w:rsidRPr="003257CC" w:rsidRDefault="002E487D" w:rsidP="00A860DE">
      <w:pPr>
        <w:pStyle w:val="B1"/>
        <w:ind w:left="0" w:firstLine="0"/>
        <w:rPr>
          <w:lang w:val="fr-FR"/>
        </w:rPr>
      </w:pPr>
      <w:bookmarkStart w:id="26" w:name="_Toc98076347"/>
    </w:p>
    <w:p w14:paraId="7F3330AC" w14:textId="77777777" w:rsidR="002E487D" w:rsidRDefault="002E487D" w:rsidP="002E487D">
      <w:pPr>
        <w:jc w:val="center"/>
        <w:rPr>
          <w:color w:val="0000FF"/>
          <w:sz w:val="28"/>
        </w:rPr>
      </w:pPr>
      <w:r>
        <w:rPr>
          <w:color w:val="0000FF"/>
          <w:sz w:val="28"/>
        </w:rPr>
        <w:t>*** Next Change ***</w:t>
      </w:r>
    </w:p>
    <w:p w14:paraId="4012C0A0" w14:textId="77777777" w:rsidR="00A45EB4" w:rsidRPr="00760004" w:rsidRDefault="00A45EB4" w:rsidP="00A45EB4">
      <w:pPr>
        <w:pStyle w:val="Heading2"/>
      </w:pPr>
      <w:bookmarkStart w:id="27" w:name="_Toc106028763"/>
      <w:r w:rsidRPr="00760004">
        <w:t>4.1</w:t>
      </w:r>
      <w:r w:rsidRPr="00760004">
        <w:tab/>
        <w:t>Introduction</w:t>
      </w:r>
      <w:bookmarkEnd w:id="27"/>
    </w:p>
    <w:p w14:paraId="2A747DF0" w14:textId="77777777" w:rsidR="00A45EB4" w:rsidRPr="00760004" w:rsidRDefault="00A45EB4" w:rsidP="00A45EB4">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5210226C" w14:textId="013B1418" w:rsidR="00A45EB4" w:rsidRDefault="00A45EB4" w:rsidP="00A45EB4">
      <w:pPr>
        <w:rPr>
          <w:ins w:id="28" w:author="B. Turkovic MSc" w:date="2022-07-29T12:51:00Z"/>
        </w:rPr>
      </w:pPr>
      <w:r>
        <w:t>The high-level architecture that defines the necessary interfaces is specified in TS 33.127 [5]. The generic high-level</w:t>
      </w:r>
      <w:del w:id="29" w:author="B. Turkovic MSc" w:date="2022-08-18T15:03:00Z">
        <w:r w:rsidDel="00F87220">
          <w:delText xml:space="preserve"> </w:delText>
        </w:r>
      </w:del>
      <w:ins w:id="30" w:author="B. Turkovic MSc" w:date="2022-07-29T12:50:00Z">
        <w:r w:rsidR="00860895">
          <w:t xml:space="preserve"> interception </w:t>
        </w:r>
      </w:ins>
      <w:r>
        <w:t>architecture is as follows:</w:t>
      </w:r>
    </w:p>
    <w:p w14:paraId="66D86984" w14:textId="77777777" w:rsidR="0073490C" w:rsidRPr="00455C22" w:rsidRDefault="0073490C" w:rsidP="0073490C">
      <w:pPr>
        <w:tabs>
          <w:tab w:val="right" w:pos="9639"/>
        </w:tabs>
        <w:rPr>
          <w:ins w:id="31" w:author="B. Turkovic MSc" w:date="2022-07-29T12:51:00Z"/>
          <w:lang w:eastAsia="ja-JP"/>
        </w:rPr>
      </w:pPr>
      <w:ins w:id="32" w:author="B. Turkovic MSc" w:date="2022-07-29T12:51:00Z">
        <w:r>
          <w:object w:dxaOrig="24924" w:dyaOrig="23737" w14:anchorId="00374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58.4pt" o:ole="">
              <v:imagedata r:id="rId20" o:title=""/>
            </v:shape>
            <o:OLEObject Type="Embed" ProgID="Visio.Drawing.15" ShapeID="_x0000_i1025" DrawAspect="Content" ObjectID="_1723562455" r:id="rId21"/>
          </w:object>
        </w:r>
      </w:ins>
    </w:p>
    <w:p w14:paraId="1754D628" w14:textId="764E381B" w:rsidR="0073490C" w:rsidRPr="00151F79" w:rsidRDefault="0073490C" w:rsidP="0073490C">
      <w:pPr>
        <w:keepLines/>
        <w:spacing w:after="240"/>
        <w:jc w:val="center"/>
        <w:rPr>
          <w:ins w:id="33" w:author="B. Turkovic MSc" w:date="2022-07-29T12:51:00Z"/>
          <w:rFonts w:ascii="Arial" w:hAnsi="Arial"/>
          <w:b/>
        </w:rPr>
      </w:pPr>
      <w:ins w:id="34" w:author="B. Turkovic MSc" w:date="2022-07-29T12:51:00Z">
        <w:r w:rsidRPr="00151F79">
          <w:rPr>
            <w:rFonts w:ascii="Arial" w:hAnsi="Arial"/>
            <w:b/>
          </w:rPr>
          <w:t xml:space="preserve">Figure 4.1-1: High-level </w:t>
        </w:r>
        <w:r>
          <w:rPr>
            <w:rFonts w:ascii="Arial" w:hAnsi="Arial"/>
            <w:b/>
          </w:rPr>
          <w:t xml:space="preserve">interception </w:t>
        </w:r>
        <w:r w:rsidRPr="00151F79">
          <w:rPr>
            <w:rFonts w:ascii="Arial" w:hAnsi="Arial"/>
            <w:b/>
          </w:rPr>
          <w:t>architecture diagram with key point-to-point LI interfaces</w:t>
        </w:r>
      </w:ins>
    </w:p>
    <w:p w14:paraId="7911BC18" w14:textId="5DE16F27" w:rsidR="004815D2" w:rsidRDefault="004815D2" w:rsidP="004815D2">
      <w:pPr>
        <w:rPr>
          <w:ins w:id="35" w:author="B. Turkovic MSc" w:date="2022-07-29T12:54:00Z"/>
        </w:rPr>
      </w:pPr>
      <w:ins w:id="36" w:author="B. Turkovic MSc" w:date="2022-07-29T12:51:00Z">
        <w:r>
          <w:t>The generic</w:t>
        </w:r>
      </w:ins>
      <w:ins w:id="37" w:author="B. Turkovic MSc" w:date="2022-07-29T12:52:00Z">
        <w:r>
          <w:t xml:space="preserve"> </w:t>
        </w:r>
      </w:ins>
      <w:ins w:id="38" w:author="B. Turkovic MSc" w:date="2022-07-29T12:51:00Z">
        <w:r w:rsidRPr="00151F79">
          <w:t xml:space="preserve">high-level </w:t>
        </w:r>
        <w:bookmarkStart w:id="39" w:name="_Hlk108649486"/>
        <w:r>
          <w:t xml:space="preserve">acquisition </w:t>
        </w:r>
        <w:bookmarkEnd w:id="39"/>
        <w:r w:rsidRPr="00151F79">
          <w:t xml:space="preserve">architecture </w:t>
        </w:r>
        <w:r>
          <w:t xml:space="preserve">is as follows: </w:t>
        </w:r>
      </w:ins>
    </w:p>
    <w:p w14:paraId="79118260" w14:textId="588A1584" w:rsidR="0009618E" w:rsidRPr="00151F79" w:rsidRDefault="0009618E" w:rsidP="0009618E">
      <w:pPr>
        <w:jc w:val="center"/>
        <w:rPr>
          <w:ins w:id="40" w:author="B. Turkovic MSc" w:date="2022-07-29T12:54:00Z"/>
        </w:rPr>
      </w:pPr>
      <w:del w:id="41" w:author="B. Turkovic MSc" w:date="2022-08-31T09:48:00Z">
        <w:r w:rsidDel="001E68BE">
          <w:lastRenderedPageBreak/>
          <w:fldChar w:fldCharType="begin"/>
        </w:r>
        <w:r w:rsidDel="001E68BE">
          <w:fldChar w:fldCharType="end"/>
        </w:r>
      </w:del>
      <w:ins w:id="42" w:author="B. Turkovic MSc" w:date="2022-08-31T09:49:00Z">
        <w:r w:rsidR="00DA06CA">
          <w:object w:dxaOrig="21025" w:dyaOrig="20928" w14:anchorId="67A16E7A">
            <v:shape id="_x0000_i1026" type="#_x0000_t75" style="width:484.8pt;height:482.4pt" o:ole="">
              <v:imagedata r:id="rId22" o:title=""/>
            </v:shape>
            <o:OLEObject Type="Embed" ProgID="Visio.Drawing.15" ShapeID="_x0000_i1026" DrawAspect="Content" ObjectID="_1723562456" r:id="rId23"/>
          </w:object>
        </w:r>
      </w:ins>
    </w:p>
    <w:p w14:paraId="2FC39DC1" w14:textId="454D4825" w:rsidR="0009618E" w:rsidRDefault="0009618E" w:rsidP="0009618E">
      <w:pPr>
        <w:keepLines/>
        <w:spacing w:after="240"/>
        <w:jc w:val="center"/>
        <w:rPr>
          <w:ins w:id="43" w:author="B. Turkovic MSc" w:date="2022-07-29T12:54:00Z"/>
          <w:rFonts w:ascii="Arial" w:hAnsi="Arial"/>
          <w:b/>
          <w:bCs/>
        </w:rPr>
      </w:pPr>
      <w:ins w:id="44" w:author="B. Turkovic MSc" w:date="2022-07-29T12:54:00Z">
        <w:r w:rsidRPr="7280AEAF">
          <w:rPr>
            <w:rFonts w:ascii="Arial" w:hAnsi="Arial"/>
            <w:b/>
            <w:bCs/>
          </w:rPr>
          <w:t xml:space="preserve">Figure 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64CFC616" w14:textId="17F621B2" w:rsidR="0073490C" w:rsidRPr="00760004" w:rsidRDefault="007A4D81" w:rsidP="00A45EB4">
      <w:ins w:id="45" w:author="LAP020503" w:date="2022-09-01T07:46:00Z">
        <w:r>
          <w:t xml:space="preserve"> </w:t>
        </w:r>
      </w:ins>
    </w:p>
    <w:bookmarkStart w:id="46" w:name="_Hlk55980616"/>
    <w:p w14:paraId="500578F4" w14:textId="65386D62" w:rsidR="00A45EB4" w:rsidDel="00581ED6" w:rsidRDefault="00A45EB4" w:rsidP="00A45EB4">
      <w:pPr>
        <w:pStyle w:val="TH"/>
        <w:rPr>
          <w:del w:id="47" w:author="B. Turkovic MSc" w:date="2022-07-29T12:49:00Z"/>
        </w:rPr>
      </w:pPr>
      <w:del w:id="48" w:author="B. Turkovic MSc" w:date="2022-07-29T12:49:00Z">
        <w:r w:rsidDel="00581ED6">
          <w:object w:dxaOrig="24165" w:dyaOrig="19785" w14:anchorId="7C1155BA">
            <v:shape id="_x0000_i1027" type="#_x0000_t75" style="width:483.6pt;height:396pt" o:ole="">
              <v:imagedata r:id="rId24" o:title=""/>
            </v:shape>
            <o:OLEObject Type="Embed" ProgID="Visio.Drawing.15" ShapeID="_x0000_i1027" DrawAspect="Content" ObjectID="_1723562457" r:id="rId25"/>
          </w:object>
        </w:r>
        <w:bookmarkEnd w:id="46"/>
      </w:del>
    </w:p>
    <w:p w14:paraId="7CFDFBCF" w14:textId="2AA3103C" w:rsidR="00A45EB4" w:rsidRPr="00583848" w:rsidDel="00581ED6" w:rsidRDefault="00A45EB4" w:rsidP="00A45EB4">
      <w:pPr>
        <w:pStyle w:val="TF"/>
        <w:rPr>
          <w:del w:id="49" w:author="B. Turkovic MSc" w:date="2022-07-29T12:49:00Z"/>
        </w:rPr>
      </w:pPr>
      <w:del w:id="50" w:author="B. Turkovic MSc" w:date="2022-07-29T12:49:00Z">
        <w:r w:rsidRPr="00583848" w:rsidDel="00581ED6">
          <w:delText xml:space="preserve">Figure </w:delText>
        </w:r>
        <w:r w:rsidDel="00581ED6">
          <w:delText>4</w:delText>
        </w:r>
        <w:r w:rsidRPr="00583848" w:rsidDel="00581ED6">
          <w:delText>.</w:delText>
        </w:r>
        <w:r w:rsidDel="00581ED6">
          <w:delText>1</w:delText>
        </w:r>
        <w:r w:rsidRPr="00583848" w:rsidDel="00581ED6">
          <w:delText xml:space="preserve">-1: </w:delText>
        </w:r>
        <w:r w:rsidDel="00581ED6">
          <w:delText>High-level a</w:delText>
        </w:r>
        <w:r w:rsidRPr="00583848" w:rsidDel="00581ED6">
          <w:delText>rch</w:delText>
        </w:r>
        <w:r w:rsidDel="00581ED6">
          <w:delText>itecture diagram with key point-to-p</w:delText>
        </w:r>
        <w:r w:rsidRPr="00583848" w:rsidDel="00581ED6">
          <w:delText>oint LI interfaces</w:delText>
        </w:r>
      </w:del>
    </w:p>
    <w:p w14:paraId="36B225DE" w14:textId="77777777" w:rsidR="00A45EB4" w:rsidRPr="00760004" w:rsidRDefault="00A45EB4" w:rsidP="00A45EB4">
      <w:pPr>
        <w:pStyle w:val="TH"/>
      </w:pPr>
    </w:p>
    <w:p w14:paraId="6B637E40" w14:textId="77777777" w:rsidR="00A45EB4" w:rsidRPr="00760004" w:rsidRDefault="00A45EB4" w:rsidP="00A45EB4">
      <w:r w:rsidRPr="00760004">
        <w:t>The specification of the interfaces is split into two parts:</w:t>
      </w:r>
    </w:p>
    <w:p w14:paraId="62EF5DD3" w14:textId="77777777" w:rsidR="00A45EB4" w:rsidRPr="00760004" w:rsidRDefault="00A45EB4" w:rsidP="00A45EB4">
      <w:pPr>
        <w:pStyle w:val="B1"/>
      </w:pPr>
      <w:r w:rsidRPr="00760004">
        <w:t>-</w:t>
      </w:r>
      <w:r w:rsidRPr="00760004">
        <w:tab/>
        <w:t>Internal interfaces used between an operator’s network functions are described in clause 4.2.</w:t>
      </w:r>
    </w:p>
    <w:p w14:paraId="13E76989" w14:textId="4B2A8AB9" w:rsidR="00A00E16" w:rsidRPr="00A45EB4" w:rsidRDefault="00A45EB4" w:rsidP="00A45EB4">
      <w:pPr>
        <w:pStyle w:val="B1"/>
      </w:pPr>
      <w:r w:rsidRPr="00760004">
        <w:t>-</w:t>
      </w:r>
      <w:r w:rsidRPr="00760004">
        <w:tab/>
        <w:t>External interfaces used in communicating with a LEA are described in clause 4.3.</w:t>
      </w:r>
    </w:p>
    <w:p w14:paraId="3F0CA1A0" w14:textId="032740A3" w:rsidR="00443DF4" w:rsidRPr="00443DF4" w:rsidRDefault="00443DF4" w:rsidP="00443DF4">
      <w:pPr>
        <w:jc w:val="center"/>
        <w:rPr>
          <w:color w:val="0000FF"/>
          <w:sz w:val="28"/>
        </w:rPr>
      </w:pPr>
      <w:r>
        <w:rPr>
          <w:color w:val="0000FF"/>
          <w:sz w:val="28"/>
        </w:rPr>
        <w:t>*** Next Change ***</w:t>
      </w:r>
    </w:p>
    <w:p w14:paraId="28B46BA8" w14:textId="77777777" w:rsidR="00AD1765" w:rsidRPr="00760004" w:rsidRDefault="00AD1765" w:rsidP="00AD1765">
      <w:pPr>
        <w:pStyle w:val="Heading2"/>
      </w:pPr>
      <w:bookmarkStart w:id="51" w:name="_Toc106028764"/>
      <w:bookmarkEnd w:id="26"/>
      <w:r w:rsidRPr="00760004">
        <w:t>4.2</w:t>
      </w:r>
      <w:r w:rsidRPr="00760004">
        <w:tab/>
        <w:t>Basic principles for internal interfaces</w:t>
      </w:r>
      <w:bookmarkEnd w:id="51"/>
    </w:p>
    <w:p w14:paraId="2C92C7FA" w14:textId="77777777" w:rsidR="00AD1765" w:rsidRPr="00760004" w:rsidRDefault="00AD1765" w:rsidP="00AD1765">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160E814A" w14:textId="77777777" w:rsidR="00AD1765" w:rsidRPr="00760004" w:rsidRDefault="00AD1765" w:rsidP="00AD1765">
      <w:pPr>
        <w:pStyle w:val="TH"/>
      </w:pPr>
      <w:r w:rsidRPr="00760004">
        <w:lastRenderedPageBreak/>
        <w:t>Table 4.2-1: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AD1765" w:rsidRPr="00760004" w14:paraId="2C742D65" w14:textId="77777777" w:rsidTr="0090573C">
        <w:trPr>
          <w:jc w:val="center"/>
        </w:trPr>
        <w:tc>
          <w:tcPr>
            <w:tcW w:w="1271" w:type="dxa"/>
          </w:tcPr>
          <w:p w14:paraId="4582A197" w14:textId="77777777" w:rsidR="00AD1765" w:rsidRPr="00760004" w:rsidRDefault="00AD1765" w:rsidP="0090573C">
            <w:pPr>
              <w:pStyle w:val="TAH"/>
            </w:pPr>
            <w:r w:rsidRPr="00760004">
              <w:t>Interface</w:t>
            </w:r>
          </w:p>
        </w:tc>
        <w:tc>
          <w:tcPr>
            <w:tcW w:w="3402" w:type="dxa"/>
          </w:tcPr>
          <w:p w14:paraId="3F7DF00D" w14:textId="77777777" w:rsidR="00AD1765" w:rsidRPr="00760004" w:rsidRDefault="00AD1765" w:rsidP="0090573C">
            <w:pPr>
              <w:pStyle w:val="TAH"/>
            </w:pPr>
            <w:r w:rsidRPr="00760004">
              <w:t>Description</w:t>
            </w:r>
          </w:p>
        </w:tc>
        <w:tc>
          <w:tcPr>
            <w:tcW w:w="3051" w:type="dxa"/>
          </w:tcPr>
          <w:p w14:paraId="5D6F0687" w14:textId="77777777" w:rsidR="00AD1765" w:rsidRPr="00760004" w:rsidRDefault="00AD1765" w:rsidP="0090573C">
            <w:pPr>
              <w:pStyle w:val="TAH"/>
            </w:pPr>
            <w:r w:rsidRPr="00760004">
              <w:t>Protocol used to realise interface</w:t>
            </w:r>
          </w:p>
        </w:tc>
        <w:tc>
          <w:tcPr>
            <w:tcW w:w="1627" w:type="dxa"/>
          </w:tcPr>
          <w:p w14:paraId="075A40CA" w14:textId="77777777" w:rsidR="00AD1765" w:rsidRPr="00760004" w:rsidRDefault="00AD1765" w:rsidP="0090573C">
            <w:pPr>
              <w:pStyle w:val="TAH"/>
              <w:jc w:val="left"/>
            </w:pPr>
            <w:r w:rsidRPr="00760004">
              <w:t>Usage</w:t>
            </w:r>
          </w:p>
        </w:tc>
      </w:tr>
      <w:tr w:rsidR="00AD1765" w:rsidRPr="00760004" w14:paraId="1B202BFE" w14:textId="77777777" w:rsidTr="0090573C">
        <w:trPr>
          <w:jc w:val="center"/>
        </w:trPr>
        <w:tc>
          <w:tcPr>
            <w:tcW w:w="1271" w:type="dxa"/>
          </w:tcPr>
          <w:p w14:paraId="7FFE5561" w14:textId="77777777" w:rsidR="00AD1765" w:rsidRPr="00760004" w:rsidRDefault="00AD1765" w:rsidP="0090573C">
            <w:pPr>
              <w:pStyle w:val="TAL"/>
            </w:pPr>
            <w:r w:rsidRPr="00760004">
              <w:t>LI_ADMF</w:t>
            </w:r>
          </w:p>
        </w:tc>
        <w:tc>
          <w:tcPr>
            <w:tcW w:w="3402" w:type="dxa"/>
          </w:tcPr>
          <w:p w14:paraId="5B1E5456" w14:textId="77777777" w:rsidR="00AD1765" w:rsidRPr="00760004" w:rsidRDefault="00AD1765" w:rsidP="0090573C">
            <w:pPr>
              <w:pStyle w:val="TAL"/>
            </w:pPr>
            <w:r w:rsidRPr="00760004">
              <w:t>Used to pass intercept provisioning information form the LICF to the LIPF.</w:t>
            </w:r>
          </w:p>
        </w:tc>
        <w:tc>
          <w:tcPr>
            <w:tcW w:w="3051" w:type="dxa"/>
          </w:tcPr>
          <w:p w14:paraId="359648E0" w14:textId="77777777" w:rsidR="00AD1765" w:rsidRPr="00760004" w:rsidRDefault="00AD1765" w:rsidP="0090573C">
            <w:pPr>
              <w:pStyle w:val="TAL"/>
            </w:pPr>
            <w:r w:rsidRPr="00760004">
              <w:t>Out of scope of the present document.</w:t>
            </w:r>
          </w:p>
        </w:tc>
        <w:tc>
          <w:tcPr>
            <w:tcW w:w="1627" w:type="dxa"/>
          </w:tcPr>
          <w:p w14:paraId="617686D9" w14:textId="77777777" w:rsidR="00AD1765" w:rsidRPr="00760004" w:rsidRDefault="00AD1765" w:rsidP="0090573C">
            <w:pPr>
              <w:pStyle w:val="TAL"/>
            </w:pPr>
          </w:p>
        </w:tc>
      </w:tr>
      <w:tr w:rsidR="00AD1765" w:rsidRPr="00760004" w14:paraId="03373F23" w14:textId="77777777" w:rsidTr="0090573C">
        <w:trPr>
          <w:jc w:val="center"/>
        </w:trPr>
        <w:tc>
          <w:tcPr>
            <w:tcW w:w="1271" w:type="dxa"/>
          </w:tcPr>
          <w:p w14:paraId="3C447E19" w14:textId="77777777" w:rsidR="00AD1765" w:rsidRPr="00760004" w:rsidRDefault="00AD1765" w:rsidP="0090573C">
            <w:pPr>
              <w:pStyle w:val="TAL"/>
            </w:pPr>
            <w:r>
              <w:t>LI_IQF</w:t>
            </w:r>
          </w:p>
        </w:tc>
        <w:tc>
          <w:tcPr>
            <w:tcW w:w="3402" w:type="dxa"/>
          </w:tcPr>
          <w:p w14:paraId="2AA66238" w14:textId="77777777" w:rsidR="00AD1765" w:rsidRPr="00760004" w:rsidRDefault="00AD1765" w:rsidP="0090573C">
            <w:pPr>
              <w:pStyle w:val="TAL"/>
            </w:pPr>
            <w:r>
              <w:t>Used to pass information related to IEFs and ICF to IQF.</w:t>
            </w:r>
          </w:p>
        </w:tc>
        <w:tc>
          <w:tcPr>
            <w:tcW w:w="3051" w:type="dxa"/>
          </w:tcPr>
          <w:p w14:paraId="4C12CFB7" w14:textId="77777777" w:rsidR="00AD1765" w:rsidRPr="00760004" w:rsidRDefault="00AD1765" w:rsidP="0090573C">
            <w:pPr>
              <w:pStyle w:val="TAL"/>
            </w:pPr>
            <w:r>
              <w:t>Out of scope of the present document.</w:t>
            </w:r>
          </w:p>
        </w:tc>
        <w:tc>
          <w:tcPr>
            <w:tcW w:w="1627" w:type="dxa"/>
          </w:tcPr>
          <w:p w14:paraId="08B7835D" w14:textId="77777777" w:rsidR="00AD1765" w:rsidRPr="00760004" w:rsidRDefault="00AD1765" w:rsidP="0090573C">
            <w:pPr>
              <w:pStyle w:val="TAL"/>
            </w:pPr>
          </w:p>
        </w:tc>
      </w:tr>
      <w:tr w:rsidR="008C21C0" w:rsidRPr="00760004" w14:paraId="04BF9198" w14:textId="77777777" w:rsidTr="0090573C">
        <w:trPr>
          <w:jc w:val="center"/>
          <w:ins w:id="52" w:author="B. Turkovic MSc" w:date="2022-07-29T12:56:00Z"/>
        </w:trPr>
        <w:tc>
          <w:tcPr>
            <w:tcW w:w="1271" w:type="dxa"/>
          </w:tcPr>
          <w:p w14:paraId="4B1015D7" w14:textId="0C8AF33A" w:rsidR="008C21C0" w:rsidRDefault="008C21C0" w:rsidP="008C21C0">
            <w:pPr>
              <w:pStyle w:val="TAL"/>
              <w:rPr>
                <w:ins w:id="53" w:author="B. Turkovic MSc" w:date="2022-07-29T12:56:00Z"/>
              </w:rPr>
            </w:pPr>
            <w:ins w:id="54" w:author="B. Turkovic MSc" w:date="2022-07-29T12:56:00Z">
              <w:r>
                <w:t>LI_LAF</w:t>
              </w:r>
            </w:ins>
            <w:ins w:id="55" w:author="B. Turkovic MSc" w:date="2022-08-31T13:44:00Z">
              <w:r w:rsidR="00685398">
                <w:t>C</w:t>
              </w:r>
            </w:ins>
          </w:p>
        </w:tc>
        <w:tc>
          <w:tcPr>
            <w:tcW w:w="3402" w:type="dxa"/>
          </w:tcPr>
          <w:p w14:paraId="4322A9CE" w14:textId="5D07CB75" w:rsidR="008C21C0" w:rsidRDefault="008C21C0" w:rsidP="008C21C0">
            <w:pPr>
              <w:pStyle w:val="TAL"/>
              <w:rPr>
                <w:ins w:id="56" w:author="B. Turkovic MSc" w:date="2022-07-29T12:56:00Z"/>
              </w:rPr>
            </w:pPr>
            <w:ins w:id="57" w:author="B. Turkovic MSc" w:date="2022-07-29T12:56:00Z">
              <w:r>
                <w:t>Used to pass information from LI</w:t>
              </w:r>
            </w:ins>
            <w:ins w:id="58" w:author="B. Turkovic MSc" w:date="2022-08-31T13:44:00Z">
              <w:r w:rsidR="00685398">
                <w:t>C</w:t>
              </w:r>
            </w:ins>
            <w:ins w:id="59" w:author="B. Turkovic MSc" w:date="2022-07-29T12:56:00Z">
              <w:r>
                <w:t>F to LAF.</w:t>
              </w:r>
            </w:ins>
          </w:p>
        </w:tc>
        <w:tc>
          <w:tcPr>
            <w:tcW w:w="3051" w:type="dxa"/>
          </w:tcPr>
          <w:p w14:paraId="23D90F5E" w14:textId="647B89D7" w:rsidR="008C21C0" w:rsidRDefault="008C21C0" w:rsidP="008C21C0">
            <w:pPr>
              <w:pStyle w:val="TAL"/>
              <w:rPr>
                <w:ins w:id="60" w:author="B. Turkovic MSc" w:date="2022-07-29T12:56:00Z"/>
              </w:rPr>
            </w:pPr>
            <w:ins w:id="61" w:author="B. Turkovic MSc" w:date="2022-07-29T12:56:00Z">
              <w:r>
                <w:t>Out of scope of the present document.</w:t>
              </w:r>
            </w:ins>
          </w:p>
        </w:tc>
        <w:tc>
          <w:tcPr>
            <w:tcW w:w="1627" w:type="dxa"/>
          </w:tcPr>
          <w:p w14:paraId="592F4038" w14:textId="77777777" w:rsidR="008C21C0" w:rsidRPr="00760004" w:rsidRDefault="008C21C0" w:rsidP="008C21C0">
            <w:pPr>
              <w:pStyle w:val="TAL"/>
              <w:rPr>
                <w:ins w:id="62" w:author="B. Turkovic MSc" w:date="2022-07-29T12:56:00Z"/>
              </w:rPr>
            </w:pPr>
          </w:p>
        </w:tc>
      </w:tr>
      <w:tr w:rsidR="00685398" w:rsidRPr="00760004" w14:paraId="1BA69495" w14:textId="77777777" w:rsidTr="0090573C">
        <w:trPr>
          <w:jc w:val="center"/>
          <w:ins w:id="63" w:author="B. Turkovic MSc" w:date="2022-08-31T13:44:00Z"/>
        </w:trPr>
        <w:tc>
          <w:tcPr>
            <w:tcW w:w="1271" w:type="dxa"/>
          </w:tcPr>
          <w:p w14:paraId="4588F97A" w14:textId="0CF0B028" w:rsidR="00685398" w:rsidRDefault="00685398" w:rsidP="00685398">
            <w:pPr>
              <w:pStyle w:val="TAL"/>
              <w:rPr>
                <w:ins w:id="64" w:author="B. Turkovic MSc" w:date="2022-08-31T13:44:00Z"/>
              </w:rPr>
            </w:pPr>
            <w:ins w:id="65" w:author="B. Turkovic MSc" w:date="2022-08-31T13:44:00Z">
              <w:r>
                <w:t>LI_LAFP</w:t>
              </w:r>
            </w:ins>
          </w:p>
        </w:tc>
        <w:tc>
          <w:tcPr>
            <w:tcW w:w="3402" w:type="dxa"/>
          </w:tcPr>
          <w:p w14:paraId="32D79C08" w14:textId="08A2A708" w:rsidR="00685398" w:rsidRDefault="00685398" w:rsidP="00685398">
            <w:pPr>
              <w:pStyle w:val="TAL"/>
              <w:rPr>
                <w:ins w:id="66" w:author="B. Turkovic MSc" w:date="2022-08-31T13:44:00Z"/>
              </w:rPr>
            </w:pPr>
            <w:ins w:id="67" w:author="B. Turkovic MSc" w:date="2022-08-31T13:44:00Z">
              <w:r>
                <w:t>Used to pass information from LIPF to LAF.</w:t>
              </w:r>
            </w:ins>
          </w:p>
        </w:tc>
        <w:tc>
          <w:tcPr>
            <w:tcW w:w="3051" w:type="dxa"/>
          </w:tcPr>
          <w:p w14:paraId="1489A92A" w14:textId="62EE8FBB" w:rsidR="00685398" w:rsidRDefault="00685398" w:rsidP="00685398">
            <w:pPr>
              <w:pStyle w:val="TAL"/>
              <w:rPr>
                <w:ins w:id="68" w:author="B. Turkovic MSc" w:date="2022-08-31T13:44:00Z"/>
              </w:rPr>
            </w:pPr>
            <w:ins w:id="69" w:author="B. Turkovic MSc" w:date="2022-08-31T13:44:00Z">
              <w:r>
                <w:t>Out of scope of the present document.</w:t>
              </w:r>
            </w:ins>
          </w:p>
        </w:tc>
        <w:tc>
          <w:tcPr>
            <w:tcW w:w="1627" w:type="dxa"/>
          </w:tcPr>
          <w:p w14:paraId="002B63F6" w14:textId="77777777" w:rsidR="00685398" w:rsidRPr="00760004" w:rsidRDefault="00685398" w:rsidP="00685398">
            <w:pPr>
              <w:pStyle w:val="TAL"/>
              <w:rPr>
                <w:ins w:id="70" w:author="B. Turkovic MSc" w:date="2022-08-31T13:44:00Z"/>
              </w:rPr>
            </w:pPr>
          </w:p>
        </w:tc>
      </w:tr>
      <w:tr w:rsidR="00685398" w:rsidRPr="00760004" w14:paraId="117E7C47" w14:textId="77777777" w:rsidTr="0090573C">
        <w:trPr>
          <w:jc w:val="center"/>
        </w:trPr>
        <w:tc>
          <w:tcPr>
            <w:tcW w:w="1271" w:type="dxa"/>
          </w:tcPr>
          <w:p w14:paraId="797DC59A" w14:textId="77777777" w:rsidR="00685398" w:rsidRPr="00760004" w:rsidRDefault="00685398" w:rsidP="00685398">
            <w:pPr>
              <w:pStyle w:val="TAL"/>
            </w:pPr>
            <w:r w:rsidRPr="00760004">
              <w:t>LI_MDF</w:t>
            </w:r>
          </w:p>
        </w:tc>
        <w:tc>
          <w:tcPr>
            <w:tcW w:w="3402" w:type="dxa"/>
          </w:tcPr>
          <w:p w14:paraId="6912A55F" w14:textId="77777777" w:rsidR="00685398" w:rsidRPr="00760004" w:rsidRDefault="00685398" w:rsidP="00685398">
            <w:pPr>
              <w:pStyle w:val="TAL"/>
            </w:pPr>
            <w:r w:rsidRPr="00760004">
              <w:t>Used by MDF2 and MDF3 in interactions necessary to correctly generate CC and IRI from xCC and xIRI.</w:t>
            </w:r>
          </w:p>
        </w:tc>
        <w:tc>
          <w:tcPr>
            <w:tcW w:w="3051" w:type="dxa"/>
          </w:tcPr>
          <w:p w14:paraId="0B5F2B2C" w14:textId="77777777" w:rsidR="00685398" w:rsidRPr="00760004" w:rsidRDefault="00685398" w:rsidP="00685398">
            <w:pPr>
              <w:pStyle w:val="TAL"/>
            </w:pPr>
            <w:r w:rsidRPr="00760004">
              <w:t>Out of scope of the present document.</w:t>
            </w:r>
          </w:p>
        </w:tc>
        <w:tc>
          <w:tcPr>
            <w:tcW w:w="1627" w:type="dxa"/>
          </w:tcPr>
          <w:p w14:paraId="5D07DB8C" w14:textId="77777777" w:rsidR="00685398" w:rsidRPr="00760004" w:rsidRDefault="00685398" w:rsidP="00685398">
            <w:pPr>
              <w:pStyle w:val="TAL"/>
            </w:pPr>
          </w:p>
        </w:tc>
      </w:tr>
      <w:tr w:rsidR="00685398" w:rsidRPr="00760004" w14:paraId="5A456F08" w14:textId="77777777" w:rsidTr="0090573C">
        <w:trPr>
          <w:jc w:val="center"/>
        </w:trPr>
        <w:tc>
          <w:tcPr>
            <w:tcW w:w="1271" w:type="dxa"/>
          </w:tcPr>
          <w:p w14:paraId="3C727148" w14:textId="77777777" w:rsidR="00685398" w:rsidRPr="00760004" w:rsidRDefault="00685398" w:rsidP="00685398">
            <w:pPr>
              <w:pStyle w:val="TAL"/>
            </w:pPr>
            <w:r w:rsidRPr="00760004">
              <w:t>LI_SI</w:t>
            </w:r>
          </w:p>
        </w:tc>
        <w:tc>
          <w:tcPr>
            <w:tcW w:w="3402" w:type="dxa"/>
          </w:tcPr>
          <w:p w14:paraId="0D70A78F" w14:textId="77777777" w:rsidR="00685398" w:rsidRPr="00760004" w:rsidRDefault="00685398" w:rsidP="00685398">
            <w:pPr>
              <w:pStyle w:val="TAL"/>
            </w:pPr>
            <w:r w:rsidRPr="00760004">
              <w:t>Used to provide system information to the LIPF from the SIRF.</w:t>
            </w:r>
          </w:p>
        </w:tc>
        <w:tc>
          <w:tcPr>
            <w:tcW w:w="3051" w:type="dxa"/>
          </w:tcPr>
          <w:p w14:paraId="35D8C89B" w14:textId="77777777" w:rsidR="00685398" w:rsidRPr="00760004" w:rsidRDefault="00685398" w:rsidP="00685398">
            <w:pPr>
              <w:pStyle w:val="TAL"/>
            </w:pPr>
            <w:r w:rsidRPr="00760004">
              <w:t>Out of scope of the present document.</w:t>
            </w:r>
          </w:p>
        </w:tc>
        <w:tc>
          <w:tcPr>
            <w:tcW w:w="1627" w:type="dxa"/>
          </w:tcPr>
          <w:p w14:paraId="5894A9DD" w14:textId="77777777" w:rsidR="00685398" w:rsidRPr="00760004" w:rsidRDefault="00685398" w:rsidP="00685398">
            <w:pPr>
              <w:pStyle w:val="TAL"/>
            </w:pPr>
          </w:p>
        </w:tc>
      </w:tr>
      <w:tr w:rsidR="00685398" w:rsidRPr="00760004" w14:paraId="63320223" w14:textId="77777777" w:rsidTr="0090573C">
        <w:trPr>
          <w:jc w:val="center"/>
        </w:trPr>
        <w:tc>
          <w:tcPr>
            <w:tcW w:w="1271" w:type="dxa"/>
          </w:tcPr>
          <w:p w14:paraId="34C16764" w14:textId="77777777" w:rsidR="00685398" w:rsidRPr="00760004" w:rsidRDefault="00685398" w:rsidP="00685398">
            <w:pPr>
              <w:pStyle w:val="TAL"/>
            </w:pPr>
            <w:r>
              <w:t>LI_ST</w:t>
            </w:r>
          </w:p>
        </w:tc>
        <w:tc>
          <w:tcPr>
            <w:tcW w:w="3402" w:type="dxa"/>
          </w:tcPr>
          <w:p w14:paraId="7AA826DD" w14:textId="77777777" w:rsidR="00685398" w:rsidRPr="00760004" w:rsidRDefault="00685398" w:rsidP="00685398">
            <w:pPr>
              <w:pStyle w:val="TAL"/>
            </w:pPr>
            <w:r>
              <w:t>Used to transfer LI state information to and from the LISSF.</w:t>
            </w:r>
          </w:p>
        </w:tc>
        <w:tc>
          <w:tcPr>
            <w:tcW w:w="3051" w:type="dxa"/>
          </w:tcPr>
          <w:p w14:paraId="1FE7EDB0" w14:textId="77777777" w:rsidR="00685398" w:rsidRPr="00760004" w:rsidRDefault="00685398" w:rsidP="00685398">
            <w:pPr>
              <w:pStyle w:val="TAL"/>
            </w:pPr>
            <w:r>
              <w:t>3GPP TS 29.598 [64].</w:t>
            </w:r>
          </w:p>
        </w:tc>
        <w:tc>
          <w:tcPr>
            <w:tcW w:w="1627" w:type="dxa"/>
          </w:tcPr>
          <w:p w14:paraId="1F964717" w14:textId="77777777" w:rsidR="00685398" w:rsidRPr="00760004" w:rsidRDefault="00685398" w:rsidP="00685398">
            <w:pPr>
              <w:pStyle w:val="TAL"/>
            </w:pPr>
            <w:r>
              <w:t>See clauses 5.10 and 6.2.3.10</w:t>
            </w:r>
          </w:p>
        </w:tc>
      </w:tr>
      <w:tr w:rsidR="00685398" w:rsidRPr="00760004" w14:paraId="79839574" w14:textId="77777777" w:rsidTr="0090573C">
        <w:trPr>
          <w:jc w:val="center"/>
        </w:trPr>
        <w:tc>
          <w:tcPr>
            <w:tcW w:w="1271" w:type="dxa"/>
          </w:tcPr>
          <w:p w14:paraId="1088EF2E" w14:textId="77777777" w:rsidR="00685398" w:rsidRPr="00760004" w:rsidRDefault="00685398" w:rsidP="00685398">
            <w:pPr>
              <w:pStyle w:val="TAL"/>
            </w:pPr>
            <w:r w:rsidRPr="00760004">
              <w:t>LI_T2</w:t>
            </w:r>
          </w:p>
        </w:tc>
        <w:tc>
          <w:tcPr>
            <w:tcW w:w="3402" w:type="dxa"/>
          </w:tcPr>
          <w:p w14:paraId="704C71DA" w14:textId="77777777" w:rsidR="00685398" w:rsidRPr="00760004" w:rsidRDefault="00685398" w:rsidP="00685398">
            <w:pPr>
              <w:pStyle w:val="TAL"/>
            </w:pPr>
            <w:r w:rsidRPr="00760004">
              <w:t>Used to pass triggering information from the IRI-TF to a Triggered IRI-POI.</w:t>
            </w:r>
          </w:p>
        </w:tc>
        <w:tc>
          <w:tcPr>
            <w:tcW w:w="3051" w:type="dxa"/>
          </w:tcPr>
          <w:p w14:paraId="3FB8B69A" w14:textId="77777777" w:rsidR="00685398" w:rsidRPr="00760004" w:rsidRDefault="00685398" w:rsidP="00685398">
            <w:pPr>
              <w:pStyle w:val="TAL"/>
            </w:pPr>
            <w:r w:rsidRPr="00760004">
              <w:t>ETSI TS 103 221-1 [7].</w:t>
            </w:r>
          </w:p>
        </w:tc>
        <w:tc>
          <w:tcPr>
            <w:tcW w:w="1627" w:type="dxa"/>
          </w:tcPr>
          <w:p w14:paraId="2C41F5E8" w14:textId="77777777" w:rsidR="00685398" w:rsidRPr="00760004" w:rsidRDefault="00685398" w:rsidP="00685398">
            <w:pPr>
              <w:pStyle w:val="TAL"/>
            </w:pPr>
            <w:r w:rsidRPr="00760004">
              <w:t>See clause 5.2.4</w:t>
            </w:r>
          </w:p>
        </w:tc>
      </w:tr>
      <w:tr w:rsidR="00685398" w:rsidRPr="00760004" w14:paraId="12E7A20E" w14:textId="77777777" w:rsidTr="0090573C">
        <w:trPr>
          <w:jc w:val="center"/>
        </w:trPr>
        <w:tc>
          <w:tcPr>
            <w:tcW w:w="1271" w:type="dxa"/>
          </w:tcPr>
          <w:p w14:paraId="48096A9E" w14:textId="77777777" w:rsidR="00685398" w:rsidRPr="00760004" w:rsidRDefault="00685398" w:rsidP="00685398">
            <w:pPr>
              <w:pStyle w:val="TAL"/>
            </w:pPr>
            <w:r w:rsidRPr="00760004">
              <w:t>LI_T3</w:t>
            </w:r>
          </w:p>
        </w:tc>
        <w:tc>
          <w:tcPr>
            <w:tcW w:w="3402" w:type="dxa"/>
          </w:tcPr>
          <w:p w14:paraId="2C4C0365" w14:textId="77777777" w:rsidR="00685398" w:rsidRPr="00760004" w:rsidRDefault="00685398" w:rsidP="00685398">
            <w:pPr>
              <w:pStyle w:val="TAL"/>
            </w:pPr>
            <w:r w:rsidRPr="00760004">
              <w:t>Used to pass triggering information from a CC-TF to a Triggered CC-POI.</w:t>
            </w:r>
          </w:p>
        </w:tc>
        <w:tc>
          <w:tcPr>
            <w:tcW w:w="3051" w:type="dxa"/>
          </w:tcPr>
          <w:p w14:paraId="7B2B04EB" w14:textId="77777777" w:rsidR="00685398" w:rsidRPr="00760004" w:rsidRDefault="00685398" w:rsidP="00685398">
            <w:pPr>
              <w:pStyle w:val="TAL"/>
            </w:pPr>
            <w:r w:rsidRPr="00760004">
              <w:t>ETSI TS 103 221-1 [7].</w:t>
            </w:r>
          </w:p>
        </w:tc>
        <w:tc>
          <w:tcPr>
            <w:tcW w:w="1627" w:type="dxa"/>
          </w:tcPr>
          <w:p w14:paraId="3C68934C" w14:textId="77777777" w:rsidR="00685398" w:rsidRPr="00760004" w:rsidRDefault="00685398" w:rsidP="00685398">
            <w:pPr>
              <w:pStyle w:val="TAL"/>
            </w:pPr>
            <w:r w:rsidRPr="00760004">
              <w:t>See clause 5.2.4</w:t>
            </w:r>
          </w:p>
        </w:tc>
      </w:tr>
      <w:tr w:rsidR="00685398" w:rsidRPr="00760004" w14:paraId="66F54A76" w14:textId="77777777" w:rsidTr="0090573C">
        <w:trPr>
          <w:jc w:val="center"/>
        </w:trPr>
        <w:tc>
          <w:tcPr>
            <w:tcW w:w="1271" w:type="dxa"/>
          </w:tcPr>
          <w:p w14:paraId="5B40A596" w14:textId="77777777" w:rsidR="00685398" w:rsidRPr="00760004" w:rsidRDefault="00685398" w:rsidP="00685398">
            <w:pPr>
              <w:pStyle w:val="TAL"/>
            </w:pPr>
            <w:r w:rsidRPr="00760004">
              <w:t>LI_X1</w:t>
            </w:r>
          </w:p>
        </w:tc>
        <w:tc>
          <w:tcPr>
            <w:tcW w:w="3402" w:type="dxa"/>
          </w:tcPr>
          <w:p w14:paraId="5A1D55AA" w14:textId="77777777" w:rsidR="00685398" w:rsidRPr="00760004" w:rsidRDefault="00685398" w:rsidP="00685398">
            <w:pPr>
              <w:pStyle w:val="TAL"/>
            </w:pPr>
            <w:r w:rsidRPr="00760004">
              <w:t>Used to configure and audit Directly-provisioned POIs, TFs and MDFs.</w:t>
            </w:r>
          </w:p>
        </w:tc>
        <w:tc>
          <w:tcPr>
            <w:tcW w:w="3051" w:type="dxa"/>
          </w:tcPr>
          <w:p w14:paraId="326C435C" w14:textId="77777777" w:rsidR="00685398" w:rsidRPr="00760004" w:rsidRDefault="00685398" w:rsidP="00685398">
            <w:pPr>
              <w:pStyle w:val="TAL"/>
            </w:pPr>
            <w:r w:rsidRPr="00760004">
              <w:t>ETSI TS 103 221-1 [7].</w:t>
            </w:r>
          </w:p>
        </w:tc>
        <w:tc>
          <w:tcPr>
            <w:tcW w:w="1627" w:type="dxa"/>
          </w:tcPr>
          <w:p w14:paraId="7E60E9C6" w14:textId="77777777" w:rsidR="00685398" w:rsidRPr="00760004" w:rsidRDefault="00685398" w:rsidP="00685398">
            <w:pPr>
              <w:pStyle w:val="TAL"/>
            </w:pPr>
            <w:r w:rsidRPr="00760004">
              <w:t>See clause 5.2.2</w:t>
            </w:r>
          </w:p>
        </w:tc>
      </w:tr>
      <w:tr w:rsidR="00685398" w:rsidRPr="00760004" w14:paraId="5B6A4953" w14:textId="77777777" w:rsidTr="0090573C">
        <w:trPr>
          <w:jc w:val="center"/>
        </w:trPr>
        <w:tc>
          <w:tcPr>
            <w:tcW w:w="1271" w:type="dxa"/>
          </w:tcPr>
          <w:p w14:paraId="6B3682AE" w14:textId="77777777" w:rsidR="00685398" w:rsidRPr="00760004" w:rsidRDefault="00685398" w:rsidP="00685398">
            <w:pPr>
              <w:pStyle w:val="TAL"/>
            </w:pPr>
            <w:r w:rsidRPr="00760004">
              <w:t>LI_X1 (Management)</w:t>
            </w:r>
          </w:p>
        </w:tc>
        <w:tc>
          <w:tcPr>
            <w:tcW w:w="3402" w:type="dxa"/>
          </w:tcPr>
          <w:p w14:paraId="25404A0B" w14:textId="77777777" w:rsidR="00685398" w:rsidRPr="00760004" w:rsidRDefault="00685398" w:rsidP="00685398">
            <w:pPr>
              <w:pStyle w:val="TAL"/>
            </w:pPr>
            <w:r w:rsidRPr="00760004">
              <w:t>Used to audit Triggered POIs.</w:t>
            </w:r>
          </w:p>
        </w:tc>
        <w:tc>
          <w:tcPr>
            <w:tcW w:w="3051" w:type="dxa"/>
          </w:tcPr>
          <w:p w14:paraId="2E655327" w14:textId="77777777" w:rsidR="00685398" w:rsidRPr="00760004" w:rsidRDefault="00685398" w:rsidP="00685398">
            <w:pPr>
              <w:pStyle w:val="TAL"/>
            </w:pPr>
            <w:r w:rsidRPr="00760004">
              <w:t>ETSI TS 103 221-1 [7].</w:t>
            </w:r>
          </w:p>
        </w:tc>
        <w:tc>
          <w:tcPr>
            <w:tcW w:w="1627" w:type="dxa"/>
          </w:tcPr>
          <w:p w14:paraId="0033B9C4" w14:textId="77777777" w:rsidR="00685398" w:rsidRPr="00760004" w:rsidRDefault="00685398" w:rsidP="00685398">
            <w:pPr>
              <w:pStyle w:val="TAL"/>
            </w:pPr>
            <w:r w:rsidRPr="00760004">
              <w:t>See clause 5.2.3</w:t>
            </w:r>
          </w:p>
        </w:tc>
      </w:tr>
      <w:tr w:rsidR="00685398" w:rsidRPr="00760004" w14:paraId="23B3BFB5" w14:textId="77777777" w:rsidTr="0090573C">
        <w:trPr>
          <w:jc w:val="center"/>
        </w:trPr>
        <w:tc>
          <w:tcPr>
            <w:tcW w:w="1271" w:type="dxa"/>
          </w:tcPr>
          <w:p w14:paraId="178BED0B" w14:textId="77777777" w:rsidR="00685398" w:rsidRPr="00760004" w:rsidRDefault="00685398" w:rsidP="00685398">
            <w:pPr>
              <w:pStyle w:val="TAL"/>
            </w:pPr>
            <w:r w:rsidRPr="00760004">
              <w:t>LI_X2</w:t>
            </w:r>
          </w:p>
        </w:tc>
        <w:tc>
          <w:tcPr>
            <w:tcW w:w="3402" w:type="dxa"/>
          </w:tcPr>
          <w:p w14:paraId="6E117278" w14:textId="77777777" w:rsidR="00685398" w:rsidRPr="00760004" w:rsidRDefault="00685398" w:rsidP="00685398">
            <w:pPr>
              <w:pStyle w:val="TAL"/>
            </w:pPr>
            <w:r w:rsidRPr="00760004">
              <w:t>Used to pass xIRI from IRI-POIs to the MDF2.</w:t>
            </w:r>
          </w:p>
        </w:tc>
        <w:tc>
          <w:tcPr>
            <w:tcW w:w="3051" w:type="dxa"/>
          </w:tcPr>
          <w:p w14:paraId="2E615DA1" w14:textId="77777777" w:rsidR="00685398" w:rsidRPr="00760004" w:rsidRDefault="00685398" w:rsidP="00685398">
            <w:pPr>
              <w:pStyle w:val="TAL"/>
            </w:pPr>
            <w:r w:rsidRPr="00760004">
              <w:t>ETSI TS 103 221-2 [8].</w:t>
            </w:r>
          </w:p>
        </w:tc>
        <w:tc>
          <w:tcPr>
            <w:tcW w:w="1627" w:type="dxa"/>
          </w:tcPr>
          <w:p w14:paraId="6851C307" w14:textId="77777777" w:rsidR="00685398" w:rsidRPr="00760004" w:rsidRDefault="00685398" w:rsidP="00685398">
            <w:pPr>
              <w:pStyle w:val="TAL"/>
            </w:pPr>
            <w:r w:rsidRPr="00760004">
              <w:t>See clause 5.3.2</w:t>
            </w:r>
          </w:p>
        </w:tc>
      </w:tr>
      <w:tr w:rsidR="00685398" w:rsidRPr="00760004" w14:paraId="41809EE9" w14:textId="77777777" w:rsidTr="0090573C">
        <w:trPr>
          <w:jc w:val="center"/>
          <w:ins w:id="71" w:author="B. Turkovic MSc" w:date="2022-08-31T09:49:00Z"/>
        </w:trPr>
        <w:tc>
          <w:tcPr>
            <w:tcW w:w="1271" w:type="dxa"/>
          </w:tcPr>
          <w:p w14:paraId="0E7C8D53" w14:textId="32ACB0E0" w:rsidR="00685398" w:rsidRPr="00760004" w:rsidRDefault="00685398" w:rsidP="00685398">
            <w:pPr>
              <w:pStyle w:val="TAL"/>
              <w:rPr>
                <w:ins w:id="72" w:author="B. Turkovic MSc" w:date="2022-08-31T09:49:00Z"/>
              </w:rPr>
            </w:pPr>
            <w:ins w:id="73" w:author="B. Turkovic MSc" w:date="2022-08-31T09:49:00Z">
              <w:r>
                <w:t>LI_X2</w:t>
              </w:r>
            </w:ins>
            <w:ins w:id="74" w:author="B. Turkovic MSc" w:date="2022-08-31T17:38:00Z">
              <w:r w:rsidR="00E461BF">
                <w:t>_LA</w:t>
              </w:r>
            </w:ins>
          </w:p>
        </w:tc>
        <w:tc>
          <w:tcPr>
            <w:tcW w:w="3402" w:type="dxa"/>
          </w:tcPr>
          <w:p w14:paraId="5B46611F" w14:textId="0F8F8B2A" w:rsidR="00685398" w:rsidRPr="00760004" w:rsidRDefault="00685398" w:rsidP="00685398">
            <w:pPr>
              <w:pStyle w:val="TAL"/>
              <w:rPr>
                <w:ins w:id="75" w:author="B. Turkovic MSc" w:date="2022-08-31T09:49:00Z"/>
              </w:rPr>
            </w:pPr>
            <w:ins w:id="76" w:author="B. Turkovic MSc" w:date="2022-08-31T09:50:00Z">
              <w:r>
                <w:t>Used to pass xIRI from LARF to the MDF2</w:t>
              </w:r>
            </w:ins>
          </w:p>
        </w:tc>
        <w:tc>
          <w:tcPr>
            <w:tcW w:w="3051" w:type="dxa"/>
          </w:tcPr>
          <w:p w14:paraId="3608D667" w14:textId="42F88B60" w:rsidR="00685398" w:rsidRPr="00760004" w:rsidRDefault="00685398" w:rsidP="00685398">
            <w:pPr>
              <w:pStyle w:val="TAL"/>
              <w:rPr>
                <w:ins w:id="77" w:author="B. Turkovic MSc" w:date="2022-08-31T09:49:00Z"/>
              </w:rPr>
            </w:pPr>
            <w:ins w:id="78" w:author="B. Turkovic MSc" w:date="2022-08-31T09:50:00Z">
              <w:r w:rsidRPr="00760004">
                <w:t>ETSI TS 103 221-2 [8].</w:t>
              </w:r>
            </w:ins>
          </w:p>
        </w:tc>
        <w:tc>
          <w:tcPr>
            <w:tcW w:w="1627" w:type="dxa"/>
          </w:tcPr>
          <w:p w14:paraId="0C15F5BA" w14:textId="0D189ADC" w:rsidR="00685398" w:rsidRPr="00760004" w:rsidRDefault="00685398" w:rsidP="00685398">
            <w:pPr>
              <w:pStyle w:val="TAL"/>
              <w:rPr>
                <w:ins w:id="79" w:author="B. Turkovic MSc" w:date="2022-08-31T09:49:00Z"/>
              </w:rPr>
            </w:pPr>
            <w:ins w:id="80" w:author="B. Turkovic MSc" w:date="2022-08-31T09:50:00Z">
              <w:r>
                <w:t>See clause 5.3.X</w:t>
              </w:r>
            </w:ins>
          </w:p>
        </w:tc>
      </w:tr>
      <w:tr w:rsidR="00685398" w:rsidRPr="00760004" w14:paraId="48D45AD5" w14:textId="77777777" w:rsidTr="0090573C">
        <w:trPr>
          <w:jc w:val="center"/>
        </w:trPr>
        <w:tc>
          <w:tcPr>
            <w:tcW w:w="1271" w:type="dxa"/>
          </w:tcPr>
          <w:p w14:paraId="41CE4644" w14:textId="77777777" w:rsidR="00685398" w:rsidRPr="00760004" w:rsidRDefault="00685398" w:rsidP="00685398">
            <w:pPr>
              <w:pStyle w:val="TAL"/>
            </w:pPr>
            <w:r w:rsidRPr="00760004">
              <w:t>LI_X3</w:t>
            </w:r>
          </w:p>
        </w:tc>
        <w:tc>
          <w:tcPr>
            <w:tcW w:w="3402" w:type="dxa"/>
          </w:tcPr>
          <w:p w14:paraId="216A6B6F" w14:textId="77777777" w:rsidR="00685398" w:rsidRPr="00760004" w:rsidRDefault="00685398" w:rsidP="00685398">
            <w:pPr>
              <w:pStyle w:val="TAL"/>
            </w:pPr>
            <w:r w:rsidRPr="00760004">
              <w:t>Used to pass xCC from CC-POIs to the MDF3.</w:t>
            </w:r>
          </w:p>
        </w:tc>
        <w:tc>
          <w:tcPr>
            <w:tcW w:w="3051" w:type="dxa"/>
          </w:tcPr>
          <w:p w14:paraId="0AA834CE" w14:textId="77777777" w:rsidR="00685398" w:rsidRPr="00760004" w:rsidRDefault="00685398" w:rsidP="00685398">
            <w:pPr>
              <w:pStyle w:val="TAL"/>
            </w:pPr>
            <w:r w:rsidRPr="00760004">
              <w:t>ETSI TS 103 221-2 [8].</w:t>
            </w:r>
          </w:p>
        </w:tc>
        <w:tc>
          <w:tcPr>
            <w:tcW w:w="1627" w:type="dxa"/>
          </w:tcPr>
          <w:p w14:paraId="71FE6E24" w14:textId="77777777" w:rsidR="00685398" w:rsidRPr="00760004" w:rsidRDefault="00685398" w:rsidP="00685398">
            <w:pPr>
              <w:pStyle w:val="TAL"/>
            </w:pPr>
            <w:r w:rsidRPr="00760004">
              <w:t>See clause 5.3.3</w:t>
            </w:r>
          </w:p>
        </w:tc>
      </w:tr>
      <w:tr w:rsidR="00685398" w:rsidRPr="00760004" w14:paraId="64289C97" w14:textId="77777777" w:rsidTr="0090573C">
        <w:trPr>
          <w:jc w:val="center"/>
        </w:trPr>
        <w:tc>
          <w:tcPr>
            <w:tcW w:w="1271" w:type="dxa"/>
          </w:tcPr>
          <w:p w14:paraId="15AD6BAF" w14:textId="77777777" w:rsidR="00685398" w:rsidRPr="00760004" w:rsidRDefault="00685398" w:rsidP="00685398">
            <w:pPr>
              <w:pStyle w:val="TAL"/>
            </w:pPr>
            <w:r>
              <w:t>LI_XEM1</w:t>
            </w:r>
          </w:p>
        </w:tc>
        <w:tc>
          <w:tcPr>
            <w:tcW w:w="3402" w:type="dxa"/>
          </w:tcPr>
          <w:p w14:paraId="3908C4EF" w14:textId="77777777" w:rsidR="00685398" w:rsidRPr="00760004" w:rsidRDefault="00685398" w:rsidP="00685398">
            <w:pPr>
              <w:pStyle w:val="TAL"/>
            </w:pPr>
            <w:r>
              <w:t>Used by the LICF/LIPF to manage IEFs and ICF.</w:t>
            </w:r>
          </w:p>
        </w:tc>
        <w:tc>
          <w:tcPr>
            <w:tcW w:w="3051" w:type="dxa"/>
          </w:tcPr>
          <w:p w14:paraId="2077CCAF" w14:textId="77777777" w:rsidR="00685398" w:rsidRPr="00760004" w:rsidRDefault="00685398" w:rsidP="00685398">
            <w:pPr>
              <w:pStyle w:val="TAL"/>
            </w:pPr>
            <w:r>
              <w:t>ETSI TS 103 221-1 [7].</w:t>
            </w:r>
          </w:p>
        </w:tc>
        <w:tc>
          <w:tcPr>
            <w:tcW w:w="1627" w:type="dxa"/>
          </w:tcPr>
          <w:p w14:paraId="2EF41078" w14:textId="77777777" w:rsidR="00685398" w:rsidRPr="00760004" w:rsidRDefault="00685398" w:rsidP="00685398">
            <w:pPr>
              <w:pStyle w:val="TAL"/>
            </w:pPr>
            <w:r w:rsidRPr="00CC236D">
              <w:t xml:space="preserve">See </w:t>
            </w:r>
            <w:r>
              <w:t>c</w:t>
            </w:r>
            <w:r w:rsidRPr="00CC236D">
              <w:t>lause 5.2.7</w:t>
            </w:r>
          </w:p>
        </w:tc>
      </w:tr>
      <w:tr w:rsidR="00685398" w:rsidRPr="00760004" w14:paraId="31C9C9CF" w14:textId="77777777" w:rsidTr="0090573C">
        <w:trPr>
          <w:jc w:val="center"/>
        </w:trPr>
        <w:tc>
          <w:tcPr>
            <w:tcW w:w="1271" w:type="dxa"/>
          </w:tcPr>
          <w:p w14:paraId="050C3443" w14:textId="77777777" w:rsidR="00685398" w:rsidRPr="00760004" w:rsidRDefault="00685398" w:rsidP="00685398">
            <w:pPr>
              <w:pStyle w:val="TAL"/>
            </w:pPr>
            <w:r>
              <w:t>LI_XER</w:t>
            </w:r>
          </w:p>
        </w:tc>
        <w:tc>
          <w:tcPr>
            <w:tcW w:w="3402" w:type="dxa"/>
          </w:tcPr>
          <w:p w14:paraId="403D94EE" w14:textId="77777777" w:rsidR="00685398" w:rsidRPr="00760004" w:rsidRDefault="00685398" w:rsidP="00685398">
            <w:pPr>
              <w:pStyle w:val="TAL"/>
            </w:pPr>
            <w:r>
              <w:t>Used to pass identifier association event records from IEFs to ICF.</w:t>
            </w:r>
          </w:p>
        </w:tc>
        <w:tc>
          <w:tcPr>
            <w:tcW w:w="3051" w:type="dxa"/>
          </w:tcPr>
          <w:p w14:paraId="158736D8" w14:textId="77777777" w:rsidR="00685398" w:rsidRPr="00760004" w:rsidRDefault="00685398" w:rsidP="00685398">
            <w:pPr>
              <w:pStyle w:val="TAL"/>
            </w:pPr>
            <w:r w:rsidRPr="005C0BB1">
              <w:t xml:space="preserve">See Clause </w:t>
            </w:r>
            <w:r>
              <w:t>5.9.</w:t>
            </w:r>
          </w:p>
        </w:tc>
        <w:tc>
          <w:tcPr>
            <w:tcW w:w="1627" w:type="dxa"/>
          </w:tcPr>
          <w:p w14:paraId="7F4FC1C6" w14:textId="77777777" w:rsidR="00685398" w:rsidRPr="00760004" w:rsidRDefault="00685398" w:rsidP="00685398">
            <w:pPr>
              <w:pStyle w:val="TAL"/>
            </w:pPr>
            <w:r w:rsidRPr="005C0BB1">
              <w:t xml:space="preserve">See </w:t>
            </w:r>
            <w:r>
              <w:t>c</w:t>
            </w:r>
            <w:r w:rsidRPr="005C0BB1">
              <w:t xml:space="preserve">lause </w:t>
            </w:r>
            <w:r>
              <w:t>5.9</w:t>
            </w:r>
          </w:p>
        </w:tc>
      </w:tr>
      <w:tr w:rsidR="00685398" w:rsidRPr="00760004" w14:paraId="1D5F4DFB" w14:textId="77777777" w:rsidTr="0090573C">
        <w:trPr>
          <w:jc w:val="center"/>
          <w:ins w:id="81" w:author="B. Turkovic MSc" w:date="2022-07-29T12:56:00Z"/>
        </w:trPr>
        <w:tc>
          <w:tcPr>
            <w:tcW w:w="1271" w:type="dxa"/>
          </w:tcPr>
          <w:p w14:paraId="48454E3F" w14:textId="3782D2D6" w:rsidR="00685398" w:rsidRDefault="00685398" w:rsidP="00685398">
            <w:pPr>
              <w:pStyle w:val="TAL"/>
              <w:rPr>
                <w:ins w:id="82" w:author="B. Turkovic MSc" w:date="2022-07-29T12:56:00Z"/>
              </w:rPr>
            </w:pPr>
            <w:ins w:id="83" w:author="B. Turkovic MSc" w:date="2022-07-29T12:56:00Z">
              <w:r>
                <w:t>LI_XLA</w:t>
              </w:r>
            </w:ins>
          </w:p>
        </w:tc>
        <w:tc>
          <w:tcPr>
            <w:tcW w:w="3402" w:type="dxa"/>
          </w:tcPr>
          <w:p w14:paraId="25D79470" w14:textId="69770FDC" w:rsidR="00685398" w:rsidRDefault="00685398" w:rsidP="00685398">
            <w:pPr>
              <w:pStyle w:val="TAL"/>
              <w:rPr>
                <w:ins w:id="84" w:author="B. Turkovic MSc" w:date="2022-07-29T12:56:00Z"/>
              </w:rPr>
            </w:pPr>
            <w:ins w:id="85" w:author="B. Turkovic MSc" w:date="2022-07-29T12:56:00Z">
              <w:r>
                <w:t xml:space="preserve">Used to send </w:t>
              </w:r>
            </w:ins>
            <w:ins w:id="86" w:author="B. Turkovic MSc" w:date="2022-07-29T12:59:00Z">
              <w:r>
                <w:t xml:space="preserve">the </w:t>
              </w:r>
            </w:ins>
            <w:ins w:id="87" w:author="B. Turkovic MSc" w:date="2022-07-29T12:56:00Z">
              <w:r>
                <w:t xml:space="preserve">location acquisition requests from LAF to LARF and used by the LARF to send the location </w:t>
              </w:r>
            </w:ins>
            <w:ins w:id="88" w:author="B. Turkovic MSc" w:date="2022-07-29T12:57:00Z">
              <w:r>
                <w:t xml:space="preserve">acquisition </w:t>
              </w:r>
            </w:ins>
            <w:ins w:id="89" w:author="B. Turkovic MSc" w:date="2022-07-29T12:56:00Z">
              <w:r>
                <w:t>response</w:t>
              </w:r>
            </w:ins>
            <w:ins w:id="90" w:author="B. Turkovic MSc" w:date="2022-07-29T12:57:00Z">
              <w:r>
                <w:t>s</w:t>
              </w:r>
            </w:ins>
            <w:ins w:id="91" w:author="B. Turkovic MSc" w:date="2022-07-29T12:56:00Z">
              <w:r>
                <w:t xml:space="preserve"> to the LAF.</w:t>
              </w:r>
            </w:ins>
          </w:p>
        </w:tc>
        <w:tc>
          <w:tcPr>
            <w:tcW w:w="3051" w:type="dxa"/>
          </w:tcPr>
          <w:p w14:paraId="5A666673" w14:textId="7CB8B693" w:rsidR="00685398" w:rsidRPr="005C0BB1" w:rsidRDefault="00685398" w:rsidP="00685398">
            <w:pPr>
              <w:pStyle w:val="TAL"/>
              <w:rPr>
                <w:ins w:id="92" w:author="B. Turkovic MSc" w:date="2022-07-29T12:56:00Z"/>
              </w:rPr>
            </w:pPr>
            <w:ins w:id="93" w:author="B. Turkovic MSc" w:date="2022-07-29T12:56:00Z">
              <w:r>
                <w:t>ETSI TS 103 221-1 [7].</w:t>
              </w:r>
            </w:ins>
          </w:p>
        </w:tc>
        <w:tc>
          <w:tcPr>
            <w:tcW w:w="1627" w:type="dxa"/>
          </w:tcPr>
          <w:p w14:paraId="25753AD9" w14:textId="55412933" w:rsidR="00685398" w:rsidRPr="005C0BB1" w:rsidRDefault="00685398" w:rsidP="00685398">
            <w:pPr>
              <w:pStyle w:val="TAL"/>
              <w:rPr>
                <w:ins w:id="94" w:author="B. Turkovic MSc" w:date="2022-07-29T12:56:00Z"/>
              </w:rPr>
            </w:pPr>
            <w:ins w:id="95" w:author="B. Turkovic MSc" w:date="2022-07-29T12:56:00Z">
              <w:r>
                <w:t>See clause 5.Y</w:t>
              </w:r>
            </w:ins>
          </w:p>
        </w:tc>
      </w:tr>
      <w:tr w:rsidR="00685398" w:rsidRPr="00760004" w14:paraId="0794872F" w14:textId="77777777" w:rsidTr="0090573C">
        <w:trPr>
          <w:jc w:val="center"/>
        </w:trPr>
        <w:tc>
          <w:tcPr>
            <w:tcW w:w="1271" w:type="dxa"/>
          </w:tcPr>
          <w:p w14:paraId="254FCDDD" w14:textId="77777777" w:rsidR="00685398" w:rsidRPr="00760004" w:rsidRDefault="00685398" w:rsidP="00685398">
            <w:pPr>
              <w:pStyle w:val="TAL"/>
            </w:pPr>
            <w:r>
              <w:t>LI_XQR</w:t>
            </w:r>
          </w:p>
        </w:tc>
        <w:tc>
          <w:tcPr>
            <w:tcW w:w="3402" w:type="dxa"/>
          </w:tcPr>
          <w:p w14:paraId="01994B97" w14:textId="77777777" w:rsidR="00685398" w:rsidRPr="00760004" w:rsidRDefault="00685398" w:rsidP="00685398">
            <w:pPr>
              <w:pStyle w:val="TAL"/>
            </w:pPr>
            <w:r>
              <w:t>Used to pass queries from IQF to ICF and responses from ICF to IQF.</w:t>
            </w:r>
          </w:p>
        </w:tc>
        <w:tc>
          <w:tcPr>
            <w:tcW w:w="3051" w:type="dxa"/>
          </w:tcPr>
          <w:p w14:paraId="70F58B16" w14:textId="77777777" w:rsidR="00685398" w:rsidRPr="00760004" w:rsidRDefault="00685398" w:rsidP="00685398">
            <w:pPr>
              <w:pStyle w:val="TAL"/>
            </w:pPr>
            <w:r>
              <w:t>ETSI TS 103 221-1 [7].</w:t>
            </w:r>
          </w:p>
        </w:tc>
        <w:tc>
          <w:tcPr>
            <w:tcW w:w="1627" w:type="dxa"/>
          </w:tcPr>
          <w:p w14:paraId="16E5C3C8" w14:textId="77777777" w:rsidR="00685398" w:rsidRPr="00760004" w:rsidRDefault="00685398" w:rsidP="00685398">
            <w:pPr>
              <w:pStyle w:val="TAL"/>
            </w:pPr>
            <w:r w:rsidRPr="005C0BB1">
              <w:t xml:space="preserve">See </w:t>
            </w:r>
            <w:r>
              <w:t>c</w:t>
            </w:r>
            <w:r w:rsidRPr="005C0BB1">
              <w:t xml:space="preserve">lause </w:t>
            </w:r>
            <w:r>
              <w:t>5.8</w:t>
            </w:r>
          </w:p>
        </w:tc>
      </w:tr>
    </w:tbl>
    <w:p w14:paraId="28C0B2BC" w14:textId="77777777" w:rsidR="00A00E16" w:rsidRDefault="00A00E16" w:rsidP="00AD1765">
      <w:pPr>
        <w:rPr>
          <w:color w:val="0000FF"/>
          <w:sz w:val="28"/>
        </w:rPr>
      </w:pPr>
    </w:p>
    <w:p w14:paraId="78717F5A" w14:textId="77777777" w:rsidR="00C37726" w:rsidRDefault="00C37726" w:rsidP="00C37726">
      <w:pPr>
        <w:jc w:val="center"/>
        <w:rPr>
          <w:color w:val="0000FF"/>
          <w:sz w:val="28"/>
        </w:rPr>
      </w:pPr>
      <w:r>
        <w:rPr>
          <w:color w:val="0000FF"/>
          <w:sz w:val="28"/>
        </w:rPr>
        <w:t>*** Next Change ***</w:t>
      </w:r>
    </w:p>
    <w:p w14:paraId="377A8342" w14:textId="77777777" w:rsidR="0076705F" w:rsidRPr="00760004" w:rsidRDefault="0076705F" w:rsidP="0076705F">
      <w:pPr>
        <w:pStyle w:val="Heading2"/>
      </w:pPr>
      <w:bookmarkStart w:id="96" w:name="_Toc106028765"/>
      <w:r w:rsidRPr="00760004">
        <w:t>4.3</w:t>
      </w:r>
      <w:r w:rsidRPr="00760004">
        <w:tab/>
        <w:t>Basic principles for external handover interfaces</w:t>
      </w:r>
      <w:bookmarkEnd w:id="96"/>
    </w:p>
    <w:p w14:paraId="720A411B" w14:textId="77777777" w:rsidR="0076705F" w:rsidRPr="00760004" w:rsidRDefault="0076705F" w:rsidP="0076705F">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E70A99D" w14:textId="77777777" w:rsidR="0076705F" w:rsidRPr="00760004" w:rsidRDefault="0076705F" w:rsidP="0076705F">
      <w:pPr>
        <w:pStyle w:val="TH"/>
      </w:pPr>
      <w:r w:rsidRPr="00760004">
        <w:lastRenderedPageBreak/>
        <w:t>Table 4.3-1: External handover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6705F" w:rsidRPr="00760004" w14:paraId="64A66F45" w14:textId="77777777" w:rsidTr="0090573C">
        <w:trPr>
          <w:jc w:val="center"/>
        </w:trPr>
        <w:tc>
          <w:tcPr>
            <w:tcW w:w="1271" w:type="dxa"/>
          </w:tcPr>
          <w:p w14:paraId="1327A8CE" w14:textId="77777777" w:rsidR="0076705F" w:rsidRPr="00760004" w:rsidRDefault="0076705F" w:rsidP="0090573C">
            <w:pPr>
              <w:pStyle w:val="TAH"/>
            </w:pPr>
            <w:r w:rsidRPr="00760004">
              <w:t>Interface</w:t>
            </w:r>
          </w:p>
        </w:tc>
        <w:tc>
          <w:tcPr>
            <w:tcW w:w="3402" w:type="dxa"/>
          </w:tcPr>
          <w:p w14:paraId="7383A639" w14:textId="77777777" w:rsidR="0076705F" w:rsidRPr="00760004" w:rsidRDefault="0076705F" w:rsidP="0090573C">
            <w:pPr>
              <w:pStyle w:val="TAH"/>
            </w:pPr>
            <w:r w:rsidRPr="00760004">
              <w:t>Description</w:t>
            </w:r>
          </w:p>
        </w:tc>
        <w:tc>
          <w:tcPr>
            <w:tcW w:w="3051" w:type="dxa"/>
          </w:tcPr>
          <w:p w14:paraId="1C8CCC2D" w14:textId="77777777" w:rsidR="0076705F" w:rsidRPr="00760004" w:rsidRDefault="0076705F" w:rsidP="0090573C">
            <w:pPr>
              <w:pStyle w:val="TAH"/>
            </w:pPr>
            <w:r w:rsidRPr="00760004">
              <w:t>Protocol used to realise interface</w:t>
            </w:r>
          </w:p>
        </w:tc>
        <w:tc>
          <w:tcPr>
            <w:tcW w:w="1627" w:type="dxa"/>
          </w:tcPr>
          <w:p w14:paraId="60818A60" w14:textId="77777777" w:rsidR="0076705F" w:rsidRPr="00760004" w:rsidRDefault="0076705F" w:rsidP="0090573C">
            <w:pPr>
              <w:pStyle w:val="TAH"/>
              <w:jc w:val="left"/>
            </w:pPr>
            <w:r w:rsidRPr="00760004">
              <w:t>Usage</w:t>
            </w:r>
          </w:p>
        </w:tc>
      </w:tr>
      <w:tr w:rsidR="0076705F" w:rsidRPr="00760004" w14:paraId="7703DA40" w14:textId="77777777" w:rsidTr="0090573C">
        <w:trPr>
          <w:jc w:val="center"/>
        </w:trPr>
        <w:tc>
          <w:tcPr>
            <w:tcW w:w="1271" w:type="dxa"/>
          </w:tcPr>
          <w:p w14:paraId="6007A792" w14:textId="77777777" w:rsidR="0076705F" w:rsidRPr="00760004" w:rsidRDefault="0076705F" w:rsidP="0090573C">
            <w:pPr>
              <w:pStyle w:val="TAL"/>
            </w:pPr>
            <w:r w:rsidRPr="00760004">
              <w:t>LI_HI1</w:t>
            </w:r>
          </w:p>
        </w:tc>
        <w:tc>
          <w:tcPr>
            <w:tcW w:w="3402" w:type="dxa"/>
          </w:tcPr>
          <w:p w14:paraId="20B46F65" w14:textId="77777777" w:rsidR="0076705F" w:rsidRPr="00760004" w:rsidRDefault="0076705F" w:rsidP="0090573C">
            <w:pPr>
              <w:pStyle w:val="TAL"/>
            </w:pPr>
            <w:r w:rsidRPr="00760004">
              <w:t>Used to send warrant and other interception request information from LEA to operator.</w:t>
            </w:r>
          </w:p>
        </w:tc>
        <w:tc>
          <w:tcPr>
            <w:tcW w:w="3051" w:type="dxa"/>
          </w:tcPr>
          <w:p w14:paraId="452249FC" w14:textId="77777777" w:rsidR="0076705F" w:rsidRPr="00760004" w:rsidRDefault="0076705F" w:rsidP="0090573C">
            <w:pPr>
              <w:pStyle w:val="TAL"/>
            </w:pPr>
            <w:r w:rsidRPr="00760004">
              <w:t>ETSI TS 103 120 [6] shall be supported</w:t>
            </w:r>
            <w:r>
              <w:t>.</w:t>
            </w:r>
          </w:p>
          <w:p w14:paraId="4F7D2FA6" w14:textId="77777777" w:rsidR="0076705F" w:rsidRPr="00760004" w:rsidRDefault="0076705F" w:rsidP="0090573C">
            <w:pPr>
              <w:pStyle w:val="TAL"/>
            </w:pPr>
            <w:r w:rsidRPr="00760004">
              <w:t xml:space="preserve">Other methods (e.g. manual exchange) may be used depending on national regulatory requirements. </w:t>
            </w:r>
          </w:p>
        </w:tc>
        <w:tc>
          <w:tcPr>
            <w:tcW w:w="1627" w:type="dxa"/>
          </w:tcPr>
          <w:p w14:paraId="1099CAC0" w14:textId="77777777" w:rsidR="0076705F" w:rsidRPr="00760004" w:rsidRDefault="0076705F" w:rsidP="0090573C">
            <w:pPr>
              <w:pStyle w:val="TAL"/>
            </w:pPr>
            <w:r w:rsidRPr="00760004">
              <w:t xml:space="preserve">See </w:t>
            </w:r>
            <w:r>
              <w:t xml:space="preserve">clause </w:t>
            </w:r>
            <w:r w:rsidRPr="00760004">
              <w:t>5.4</w:t>
            </w:r>
          </w:p>
        </w:tc>
      </w:tr>
      <w:tr w:rsidR="0076705F" w:rsidRPr="00760004" w14:paraId="72736C1E" w14:textId="77777777" w:rsidTr="0090573C">
        <w:trPr>
          <w:jc w:val="center"/>
        </w:trPr>
        <w:tc>
          <w:tcPr>
            <w:tcW w:w="1271" w:type="dxa"/>
          </w:tcPr>
          <w:p w14:paraId="69D8B36C" w14:textId="77777777" w:rsidR="0076705F" w:rsidRPr="00760004" w:rsidRDefault="0076705F" w:rsidP="0090573C">
            <w:pPr>
              <w:pStyle w:val="TAL"/>
            </w:pPr>
            <w:r w:rsidRPr="00760004">
              <w:t>LI_HI2</w:t>
            </w:r>
          </w:p>
        </w:tc>
        <w:tc>
          <w:tcPr>
            <w:tcW w:w="3402" w:type="dxa"/>
          </w:tcPr>
          <w:p w14:paraId="39681EE9" w14:textId="77777777" w:rsidR="0076705F" w:rsidRPr="00760004" w:rsidRDefault="0076705F" w:rsidP="0090573C">
            <w:pPr>
              <w:pStyle w:val="TAL"/>
            </w:pPr>
            <w:r w:rsidRPr="00760004">
              <w:t>Used to send IRI from the MDF2 to the LEMF</w:t>
            </w:r>
            <w:r>
              <w:t>.</w:t>
            </w:r>
          </w:p>
        </w:tc>
        <w:tc>
          <w:tcPr>
            <w:tcW w:w="3051" w:type="dxa"/>
          </w:tcPr>
          <w:p w14:paraId="6A76A0F7" w14:textId="77777777" w:rsidR="0076705F" w:rsidRPr="00760004" w:rsidRDefault="0076705F" w:rsidP="0090573C">
            <w:pPr>
              <w:pStyle w:val="TAL"/>
            </w:pPr>
            <w:r w:rsidRPr="00760004">
              <w:t>ETSI TS 102 232-1 [9] and ETSI TS 102 232-7 [10] shall be supported</w:t>
            </w:r>
            <w:r>
              <w:t>.</w:t>
            </w:r>
          </w:p>
        </w:tc>
        <w:tc>
          <w:tcPr>
            <w:tcW w:w="1627" w:type="dxa"/>
          </w:tcPr>
          <w:p w14:paraId="640A1924"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14CDF48D" w14:textId="77777777" w:rsidTr="0090573C">
        <w:trPr>
          <w:jc w:val="center"/>
        </w:trPr>
        <w:tc>
          <w:tcPr>
            <w:tcW w:w="1271" w:type="dxa"/>
          </w:tcPr>
          <w:p w14:paraId="5107A645" w14:textId="77777777" w:rsidR="0076705F" w:rsidRPr="00760004" w:rsidRDefault="0076705F" w:rsidP="0090573C">
            <w:pPr>
              <w:pStyle w:val="TAL"/>
            </w:pPr>
            <w:r w:rsidRPr="00760004">
              <w:t>LI_HI3</w:t>
            </w:r>
          </w:p>
        </w:tc>
        <w:tc>
          <w:tcPr>
            <w:tcW w:w="3402" w:type="dxa"/>
          </w:tcPr>
          <w:p w14:paraId="2D828A25" w14:textId="77777777" w:rsidR="0076705F" w:rsidRPr="00760004" w:rsidRDefault="0076705F" w:rsidP="0090573C">
            <w:pPr>
              <w:pStyle w:val="TAL"/>
            </w:pPr>
            <w:r w:rsidRPr="00760004">
              <w:t>Used to send CC from the MDF3 to the LEMF</w:t>
            </w:r>
            <w:r>
              <w:t>.</w:t>
            </w:r>
          </w:p>
        </w:tc>
        <w:tc>
          <w:tcPr>
            <w:tcW w:w="3051" w:type="dxa"/>
          </w:tcPr>
          <w:p w14:paraId="03FA888F" w14:textId="77777777" w:rsidR="0076705F" w:rsidRPr="00760004" w:rsidRDefault="0076705F" w:rsidP="0090573C">
            <w:pPr>
              <w:pStyle w:val="TAL"/>
            </w:pPr>
            <w:r w:rsidRPr="00760004">
              <w:t>ETSI TS 102 232-1 [9] and ETSI TS 102 232-7 [10] shall be supported</w:t>
            </w:r>
            <w:r>
              <w:t>.</w:t>
            </w:r>
          </w:p>
        </w:tc>
        <w:tc>
          <w:tcPr>
            <w:tcW w:w="1627" w:type="dxa"/>
          </w:tcPr>
          <w:p w14:paraId="3D5584A1"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2546FA02" w14:textId="77777777" w:rsidTr="0090573C">
        <w:trPr>
          <w:jc w:val="center"/>
        </w:trPr>
        <w:tc>
          <w:tcPr>
            <w:tcW w:w="1271" w:type="dxa"/>
          </w:tcPr>
          <w:p w14:paraId="3C2B7374" w14:textId="77777777" w:rsidR="0076705F" w:rsidRPr="00760004" w:rsidRDefault="0076705F" w:rsidP="0090573C">
            <w:pPr>
              <w:pStyle w:val="TAL"/>
            </w:pPr>
            <w:r w:rsidRPr="00760004">
              <w:t>LI_HI4</w:t>
            </w:r>
          </w:p>
        </w:tc>
        <w:tc>
          <w:tcPr>
            <w:tcW w:w="3402" w:type="dxa"/>
          </w:tcPr>
          <w:p w14:paraId="69F905C0" w14:textId="77777777" w:rsidR="0076705F" w:rsidRPr="00760004" w:rsidRDefault="0076705F" w:rsidP="0090573C">
            <w:pPr>
              <w:pStyle w:val="TAL"/>
            </w:pPr>
            <w:r w:rsidRPr="00760004">
              <w:t>Used to send LI notification information from MDF2/3 to LEMF</w:t>
            </w:r>
            <w:r>
              <w:t>.</w:t>
            </w:r>
          </w:p>
        </w:tc>
        <w:tc>
          <w:tcPr>
            <w:tcW w:w="3051" w:type="dxa"/>
          </w:tcPr>
          <w:p w14:paraId="115E8413" w14:textId="77777777" w:rsidR="0076705F" w:rsidRPr="00760004" w:rsidRDefault="0076705F" w:rsidP="0090573C">
            <w:pPr>
              <w:pStyle w:val="TAL"/>
            </w:pPr>
            <w:r w:rsidRPr="00760004">
              <w:t>ETSI TS 102 232-1 [9] and ETSI TS 102 232-7 [10] shall be supported</w:t>
            </w:r>
            <w:r>
              <w:t>.</w:t>
            </w:r>
          </w:p>
        </w:tc>
        <w:tc>
          <w:tcPr>
            <w:tcW w:w="1627" w:type="dxa"/>
          </w:tcPr>
          <w:p w14:paraId="71FD80E6" w14:textId="77777777" w:rsidR="0076705F" w:rsidRPr="00760004" w:rsidRDefault="0076705F" w:rsidP="0090573C">
            <w:pPr>
              <w:pStyle w:val="TAL"/>
            </w:pPr>
            <w:r w:rsidRPr="00760004">
              <w:t xml:space="preserve">See </w:t>
            </w:r>
            <w:r>
              <w:t xml:space="preserve">clause </w:t>
            </w:r>
            <w:r w:rsidRPr="00760004">
              <w:t>5.6</w:t>
            </w:r>
          </w:p>
        </w:tc>
      </w:tr>
      <w:tr w:rsidR="00A50A7B" w:rsidRPr="00760004" w14:paraId="578F66C3" w14:textId="77777777" w:rsidTr="0090573C">
        <w:trPr>
          <w:jc w:val="center"/>
          <w:ins w:id="97" w:author="B. Turkovic MSc" w:date="2022-07-29T12:58:00Z"/>
        </w:trPr>
        <w:tc>
          <w:tcPr>
            <w:tcW w:w="1271" w:type="dxa"/>
          </w:tcPr>
          <w:p w14:paraId="28D4E32A" w14:textId="5CA7316B" w:rsidR="00A50A7B" w:rsidRPr="00760004" w:rsidRDefault="00A50A7B" w:rsidP="00A50A7B">
            <w:pPr>
              <w:pStyle w:val="TAL"/>
              <w:rPr>
                <w:ins w:id="98" w:author="B. Turkovic MSc" w:date="2022-07-29T12:58:00Z"/>
              </w:rPr>
            </w:pPr>
            <w:ins w:id="99" w:author="B. Turkovic MSc" w:date="2022-07-29T12:58:00Z">
              <w:r>
                <w:t>LI_HILA</w:t>
              </w:r>
            </w:ins>
          </w:p>
        </w:tc>
        <w:tc>
          <w:tcPr>
            <w:tcW w:w="3402" w:type="dxa"/>
          </w:tcPr>
          <w:p w14:paraId="0A1B98A7" w14:textId="2FDAF01A" w:rsidR="00A50A7B" w:rsidRPr="00760004" w:rsidRDefault="00A50A7B" w:rsidP="00A50A7B">
            <w:pPr>
              <w:pStyle w:val="TAL"/>
              <w:rPr>
                <w:ins w:id="100" w:author="B. Turkovic MSc" w:date="2022-07-29T12:58:00Z"/>
              </w:rPr>
            </w:pPr>
            <w:ins w:id="101" w:author="B. Turkovic MSc" w:date="2022-07-29T12:58:00Z">
              <w:r>
                <w:t xml:space="preserve">Used to </w:t>
              </w:r>
            </w:ins>
            <w:ins w:id="102" w:author="B. Turkovic MSc" w:date="2022-07-29T12:59:00Z">
              <w:r>
                <w:t xml:space="preserve">send the location acquisition requests </w:t>
              </w:r>
            </w:ins>
            <w:ins w:id="103" w:author="B. Turkovic MSc" w:date="2022-07-29T12:58:00Z">
              <w:r>
                <w:t xml:space="preserve">from LEA to CSP and used by the CSP to send the location </w:t>
              </w:r>
            </w:ins>
            <w:ins w:id="104" w:author="B. Turkovic MSc" w:date="2022-07-29T12:59:00Z">
              <w:r>
                <w:t xml:space="preserve">acquisition </w:t>
              </w:r>
            </w:ins>
            <w:ins w:id="105" w:author="B. Turkovic MSc" w:date="2022-07-29T12:58:00Z">
              <w:r>
                <w:t>responses to the LEA.</w:t>
              </w:r>
            </w:ins>
          </w:p>
        </w:tc>
        <w:tc>
          <w:tcPr>
            <w:tcW w:w="3051" w:type="dxa"/>
          </w:tcPr>
          <w:p w14:paraId="5FBC02B4" w14:textId="7DF7B004" w:rsidR="00A50A7B" w:rsidRPr="00760004" w:rsidRDefault="00A50A7B" w:rsidP="00A50A7B">
            <w:pPr>
              <w:pStyle w:val="TAL"/>
              <w:rPr>
                <w:ins w:id="106" w:author="B. Turkovic MSc" w:date="2022-07-29T12:58:00Z"/>
              </w:rPr>
            </w:pPr>
            <w:ins w:id="107" w:author="B. Turkovic MSc" w:date="2022-07-29T12:58:00Z">
              <w:r>
                <w:t>ETSI TS 103 120 [6] shall be supported.</w:t>
              </w:r>
            </w:ins>
          </w:p>
        </w:tc>
        <w:tc>
          <w:tcPr>
            <w:tcW w:w="1627" w:type="dxa"/>
          </w:tcPr>
          <w:p w14:paraId="4AC08A88" w14:textId="22288024" w:rsidR="00A50A7B" w:rsidRPr="00760004" w:rsidRDefault="00A50A7B" w:rsidP="00A50A7B">
            <w:pPr>
              <w:pStyle w:val="TAL"/>
              <w:rPr>
                <w:ins w:id="108" w:author="B. Turkovic MSc" w:date="2022-07-29T12:58:00Z"/>
              </w:rPr>
            </w:pPr>
            <w:ins w:id="109" w:author="B. Turkovic MSc" w:date="2022-07-29T12:58:00Z">
              <w:r>
                <w:t>See clause 5.X</w:t>
              </w:r>
            </w:ins>
          </w:p>
        </w:tc>
      </w:tr>
      <w:tr w:rsidR="0076705F" w14:paraId="287A7A2C" w14:textId="77777777" w:rsidTr="0090573C">
        <w:trPr>
          <w:jc w:val="center"/>
        </w:trPr>
        <w:tc>
          <w:tcPr>
            <w:tcW w:w="1271" w:type="dxa"/>
            <w:tcBorders>
              <w:top w:val="single" w:sz="4" w:space="0" w:color="auto"/>
              <w:left w:val="single" w:sz="4" w:space="0" w:color="auto"/>
              <w:bottom w:val="single" w:sz="4" w:space="0" w:color="auto"/>
              <w:right w:val="single" w:sz="4" w:space="0" w:color="auto"/>
            </w:tcBorders>
          </w:tcPr>
          <w:p w14:paraId="2EF1DB58" w14:textId="77777777" w:rsidR="0076705F" w:rsidRDefault="0076705F" w:rsidP="0090573C">
            <w:pPr>
              <w:pStyle w:val="TAL"/>
            </w:pPr>
            <w:r>
              <w:t>LI_HIQR</w:t>
            </w:r>
          </w:p>
        </w:tc>
        <w:tc>
          <w:tcPr>
            <w:tcW w:w="3402" w:type="dxa"/>
            <w:tcBorders>
              <w:top w:val="single" w:sz="4" w:space="0" w:color="auto"/>
              <w:left w:val="single" w:sz="4" w:space="0" w:color="auto"/>
              <w:bottom w:val="single" w:sz="4" w:space="0" w:color="auto"/>
              <w:right w:val="single" w:sz="4" w:space="0" w:color="auto"/>
            </w:tcBorders>
          </w:tcPr>
          <w:p w14:paraId="0F7896CA" w14:textId="77777777" w:rsidR="0076705F" w:rsidRDefault="0076705F" w:rsidP="0090573C">
            <w:pPr>
              <w:pStyle w:val="TAL"/>
            </w:pPr>
            <w: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tcPr>
          <w:p w14:paraId="203D725D" w14:textId="77777777" w:rsidR="0076705F" w:rsidRDefault="0076705F" w:rsidP="0090573C">
            <w:pPr>
              <w:pStyle w:val="TAL"/>
            </w:pPr>
            <w:r>
              <w:t>ETSI TS 103 120 [6] shall be supported.</w:t>
            </w:r>
          </w:p>
        </w:tc>
        <w:tc>
          <w:tcPr>
            <w:tcW w:w="1627" w:type="dxa"/>
            <w:tcBorders>
              <w:top w:val="single" w:sz="4" w:space="0" w:color="auto"/>
              <w:left w:val="single" w:sz="4" w:space="0" w:color="auto"/>
              <w:bottom w:val="single" w:sz="4" w:space="0" w:color="auto"/>
              <w:right w:val="single" w:sz="4" w:space="0" w:color="auto"/>
            </w:tcBorders>
          </w:tcPr>
          <w:p w14:paraId="70592F5A" w14:textId="77777777" w:rsidR="0076705F" w:rsidRDefault="0076705F" w:rsidP="0090573C">
            <w:pPr>
              <w:pStyle w:val="TAL"/>
            </w:pPr>
            <w:r>
              <w:t>See clause 5.7</w:t>
            </w:r>
          </w:p>
        </w:tc>
      </w:tr>
    </w:tbl>
    <w:p w14:paraId="683524F1" w14:textId="77777777" w:rsidR="001E68BE" w:rsidRDefault="001E68BE" w:rsidP="001E68BE">
      <w:pPr>
        <w:jc w:val="center"/>
        <w:rPr>
          <w:ins w:id="110" w:author="B. Turkovic MSc" w:date="2022-08-31T09:57:00Z"/>
          <w:color w:val="0000FF"/>
          <w:sz w:val="28"/>
        </w:rPr>
      </w:pPr>
    </w:p>
    <w:p w14:paraId="7A78F248" w14:textId="20834D31" w:rsidR="001E68BE" w:rsidRPr="001E68BE" w:rsidRDefault="001E68BE" w:rsidP="001E68BE">
      <w:pPr>
        <w:jc w:val="center"/>
        <w:rPr>
          <w:color w:val="0000FF"/>
          <w:sz w:val="28"/>
        </w:rPr>
      </w:pPr>
      <w:r>
        <w:rPr>
          <w:color w:val="0000FF"/>
          <w:sz w:val="28"/>
        </w:rPr>
        <w:t>*** Next Change ***</w:t>
      </w:r>
    </w:p>
    <w:p w14:paraId="37B2308F" w14:textId="6B1A9C86" w:rsidR="001E68BE" w:rsidRPr="00760004" w:rsidRDefault="001E68BE" w:rsidP="004070C7">
      <w:pPr>
        <w:pStyle w:val="Heading3"/>
        <w:rPr>
          <w:ins w:id="111" w:author="B. Turkovic MSc" w:date="2022-08-19T16:03:00Z"/>
        </w:rPr>
      </w:pPr>
      <w:ins w:id="112" w:author="B. Turkovic MSc" w:date="2022-08-19T16:03:00Z">
        <w:r w:rsidRPr="00760004">
          <w:t>5.</w:t>
        </w:r>
      </w:ins>
      <w:ins w:id="113" w:author="B. Turkovic MSc" w:date="2022-08-31T12:06:00Z">
        <w:r w:rsidR="00CC0172">
          <w:t>3</w:t>
        </w:r>
      </w:ins>
      <w:ins w:id="114" w:author="B. Turkovic MSc" w:date="2022-08-19T16:03:00Z">
        <w:r w:rsidRPr="00760004">
          <w:t>.</w:t>
        </w:r>
      </w:ins>
      <w:ins w:id="115" w:author="B. Turkovic MSc" w:date="2022-08-31T17:49:00Z">
        <w:r w:rsidR="004070C7">
          <w:t>X</w:t>
        </w:r>
        <w:r w:rsidR="004070C7">
          <w:tab/>
        </w:r>
      </w:ins>
      <w:ins w:id="116" w:author="B. Turkovic MSc" w:date="2022-08-19T16:05:00Z">
        <w:r>
          <w:tab/>
        </w:r>
      </w:ins>
      <w:ins w:id="117" w:author="B. Turkovic MSc" w:date="2022-08-31T09:52:00Z">
        <w:r>
          <w:t xml:space="preserve">Usage for </w:t>
        </w:r>
        <w:r w:rsidRPr="001E68BE">
          <w:t>realising</w:t>
        </w:r>
        <w:r>
          <w:t xml:space="preserve"> LI_X2</w:t>
        </w:r>
      </w:ins>
      <w:ins w:id="118" w:author="B. Turkovic MSc" w:date="2022-08-31T17:39:00Z">
        <w:r w:rsidR="00044AE9">
          <w:t>_LA</w:t>
        </w:r>
      </w:ins>
    </w:p>
    <w:p w14:paraId="45A00C52" w14:textId="7E396989" w:rsidR="004F40FC" w:rsidRDefault="00044AE9" w:rsidP="001E68BE">
      <w:pPr>
        <w:rPr>
          <w:ins w:id="119" w:author="B. Turkovic MSc" w:date="2022-09-01T09:23:00Z"/>
          <w:rFonts w:eastAsia="MS Mincho"/>
          <w:lang w:eastAsia="ja-JP"/>
        </w:rPr>
      </w:pPr>
      <w:ins w:id="120" w:author="B. Turkovic MSc" w:date="2022-08-31T17:43:00Z">
        <w:r w:rsidRPr="00044AE9">
          <w:rPr>
            <w:rFonts w:eastAsia="MS Mincho"/>
            <w:lang w:eastAsia="ja-JP"/>
          </w:rPr>
          <w:t>Functions having an LI_</w:t>
        </w:r>
      </w:ins>
      <w:ins w:id="121" w:author="B. Turkovic MSc" w:date="2022-08-31T17:44:00Z">
        <w:r>
          <w:rPr>
            <w:rFonts w:eastAsia="MS Mincho"/>
            <w:lang w:eastAsia="ja-JP"/>
          </w:rPr>
          <w:t>X2_LA</w:t>
        </w:r>
      </w:ins>
      <w:ins w:id="122" w:author="B. Turkovic MSc" w:date="2022-08-31T17:43:00Z">
        <w:r w:rsidRPr="00044AE9">
          <w:rPr>
            <w:rFonts w:eastAsia="MS Mincho"/>
            <w:lang w:eastAsia="ja-JP"/>
          </w:rPr>
          <w:t xml:space="preserve"> interface shall use</w:t>
        </w:r>
      </w:ins>
      <w:ins w:id="123" w:author="B. Turkovic MSc" w:date="2022-08-31T17:48:00Z">
        <w:r>
          <w:rPr>
            <w:rFonts w:eastAsia="MS Mincho"/>
            <w:lang w:eastAsia="ja-JP"/>
          </w:rPr>
          <w:t xml:space="preserve"> the protocols for LI_X2 as defined in clause</w:t>
        </w:r>
      </w:ins>
      <w:ins w:id="124" w:author="B. Turkovic MSc" w:date="2022-08-31T17:43:00Z">
        <w:r w:rsidRPr="00044AE9">
          <w:rPr>
            <w:rFonts w:eastAsia="MS Mincho"/>
            <w:lang w:eastAsia="ja-JP"/>
          </w:rPr>
          <w:t xml:space="preserve"> </w:t>
        </w:r>
      </w:ins>
      <w:ins w:id="125" w:author="B. Turkovic MSc" w:date="2022-08-31T17:47:00Z">
        <w:r>
          <w:rPr>
            <w:rFonts w:eastAsia="MS Mincho"/>
            <w:lang w:eastAsia="ja-JP"/>
          </w:rPr>
          <w:t xml:space="preserve">5.3.2 </w:t>
        </w:r>
      </w:ins>
      <w:ins w:id="126" w:author="B. Turkovic MSc" w:date="2022-08-31T17:43:00Z">
        <w:r w:rsidRPr="00044AE9">
          <w:rPr>
            <w:rFonts w:eastAsia="MS Mincho"/>
            <w:lang w:eastAsia="ja-JP"/>
          </w:rPr>
          <w:t>to realise the interface</w:t>
        </w:r>
      </w:ins>
      <w:ins w:id="127" w:author="B. Turkovic MSc" w:date="2022-08-31T17:50:00Z">
        <w:r w:rsidR="004070C7">
          <w:rPr>
            <w:rFonts w:eastAsia="MS Mincho"/>
            <w:lang w:eastAsia="ja-JP"/>
          </w:rPr>
          <w:t xml:space="preserve"> with the following</w:t>
        </w:r>
      </w:ins>
      <w:ins w:id="128" w:author="B. Turkovic MSc" w:date="2022-09-01T09:22:00Z">
        <w:r w:rsidR="00AE4681">
          <w:rPr>
            <w:rFonts w:eastAsia="MS Mincho"/>
            <w:lang w:eastAsia="ja-JP"/>
          </w:rPr>
          <w:t xml:space="preserve"> ad</w:t>
        </w:r>
      </w:ins>
      <w:ins w:id="129" w:author="B. Turkovic MSc" w:date="2022-09-01T09:23:00Z">
        <w:r w:rsidR="00AE4681">
          <w:rPr>
            <w:rFonts w:eastAsia="MS Mincho"/>
            <w:lang w:eastAsia="ja-JP"/>
          </w:rPr>
          <w:t xml:space="preserve">ditions. </w:t>
        </w:r>
      </w:ins>
    </w:p>
    <w:p w14:paraId="37A0C86F" w14:textId="24ED9F81" w:rsidR="00AE4681" w:rsidRDefault="00AE4681" w:rsidP="001E68BE">
      <w:pPr>
        <w:rPr>
          <w:ins w:id="130" w:author="Jason Graham" w:date="2022-08-31T19:31:00Z"/>
          <w:rFonts w:eastAsia="MS Mincho"/>
          <w:lang w:eastAsia="ja-JP"/>
        </w:rPr>
      </w:pPr>
      <w:ins w:id="131" w:author="B. Turkovic MSc" w:date="2022-09-01T09:23:00Z">
        <w:r>
          <w:rPr>
            <w:rFonts w:eastAsia="MS Mincho"/>
            <w:lang w:eastAsia="ja-JP"/>
          </w:rPr>
          <w:t xml:space="preserve">The LI function sending the message over LI_X2_LA shall set the Payload Direction field </w:t>
        </w:r>
        <w:r>
          <w:t>(see ETSI TS 103 221-2 [8] clause 5.2.6) to 5.</w:t>
        </w:r>
      </w:ins>
    </w:p>
    <w:p w14:paraId="06EF407E" w14:textId="093DBF3B" w:rsidR="00C37726" w:rsidRPr="001E68BE" w:rsidRDefault="003B4F0D" w:rsidP="001E68BE">
      <w:pPr>
        <w:jc w:val="center"/>
        <w:rPr>
          <w:color w:val="0000FF"/>
          <w:sz w:val="28"/>
        </w:rPr>
      </w:pPr>
      <w:r>
        <w:rPr>
          <w:color w:val="0000FF"/>
          <w:sz w:val="28"/>
        </w:rPr>
        <w:t>*** Next Change ***</w:t>
      </w:r>
    </w:p>
    <w:p w14:paraId="7411BF5E" w14:textId="26248BA0" w:rsidR="00A33140" w:rsidRPr="00760004" w:rsidRDefault="00A33140" w:rsidP="00A33140">
      <w:pPr>
        <w:pStyle w:val="Heading3"/>
        <w:rPr>
          <w:ins w:id="132" w:author="B. Turkovic MSc" w:date="2022-08-19T16:03:00Z"/>
        </w:rPr>
      </w:pPr>
      <w:bookmarkStart w:id="133" w:name="_Toc106028789"/>
      <w:bookmarkStart w:id="134" w:name="_Hlk112835208"/>
      <w:ins w:id="135" w:author="B. Turkovic MSc" w:date="2022-08-19T16:03:00Z">
        <w:r w:rsidRPr="00760004">
          <w:t>5.4.</w:t>
        </w:r>
      </w:ins>
      <w:bookmarkEnd w:id="133"/>
      <w:ins w:id="136" w:author="B. Turkovic MSc" w:date="2022-08-19T16:04:00Z">
        <w:r>
          <w:t>X</w:t>
        </w:r>
      </w:ins>
      <w:bookmarkEnd w:id="134"/>
      <w:ins w:id="137" w:author="B. Turkovic MSc" w:date="2022-08-19T16:05:00Z">
        <w:r>
          <w:tab/>
        </w:r>
      </w:ins>
      <w:ins w:id="138" w:author="B. Turkovic MSc" w:date="2022-08-19T16:04:00Z">
        <w:r>
          <w:t xml:space="preserve">Location </w:t>
        </w:r>
      </w:ins>
      <w:ins w:id="139" w:author="B. Turkovic MSc" w:date="2022-08-19T16:05:00Z">
        <w:r w:rsidR="008203EE">
          <w:rPr>
            <w:rFonts w:eastAsia="MS Mincho"/>
            <w:lang w:eastAsia="ja-JP"/>
          </w:rPr>
          <w:t>acquisition</w:t>
        </w:r>
      </w:ins>
    </w:p>
    <w:p w14:paraId="1A80F80C" w14:textId="4CC2263D" w:rsidR="00A33140" w:rsidRPr="003339A7" w:rsidRDefault="008203EE" w:rsidP="00A33140">
      <w:pPr>
        <w:rPr>
          <w:ins w:id="140" w:author="B. Turkovic MSc" w:date="2022-08-19T16:04:00Z"/>
          <w:rFonts w:eastAsia="MS Mincho"/>
          <w:lang w:val="en-US" w:eastAsia="ja-JP"/>
        </w:rPr>
      </w:pPr>
      <w:ins w:id="141" w:author="B. Turkovic MSc" w:date="2022-08-19T16:05:00Z">
        <w:r>
          <w:rPr>
            <w:rFonts w:eastAsia="MS Mincho"/>
            <w:lang w:eastAsia="ja-JP"/>
          </w:rPr>
          <w:t>When required for location acquisition, t</w:t>
        </w:r>
      </w:ins>
      <w:ins w:id="142" w:author="B. Turkovic MSc" w:date="2022-08-19T16:04:00Z">
        <w:r w:rsidR="00A33140">
          <w:rPr>
            <w:rFonts w:eastAsia="MS Mincho"/>
            <w:lang w:eastAsia="ja-JP"/>
          </w:rPr>
          <w:t>he warrant sent over the LI_HI1 interface will specify the delivery method using task flags populated as shown in table 5.</w:t>
        </w:r>
      </w:ins>
      <w:ins w:id="143" w:author="B. Turkovic MSc" w:date="2022-08-31T17:57:00Z">
        <w:r w:rsidR="004070C7">
          <w:rPr>
            <w:rFonts w:eastAsia="MS Mincho"/>
            <w:lang w:eastAsia="ja-JP"/>
          </w:rPr>
          <w:t>4.</w:t>
        </w:r>
      </w:ins>
      <w:ins w:id="144" w:author="B. Turkovic MSc" w:date="2022-08-19T16:04:00Z">
        <w:r w:rsidR="00A33140">
          <w:rPr>
            <w:rFonts w:eastAsia="MS Mincho"/>
            <w:lang w:eastAsia="ja-JP"/>
          </w:rPr>
          <w:t xml:space="preserve">X-1. </w:t>
        </w:r>
      </w:ins>
      <w:ins w:id="145" w:author="B. Turkovic MSc" w:date="2022-08-31T23:35:00Z">
        <w:r w:rsidR="00A601D8">
          <w:rPr>
            <w:rFonts w:eastAsia="MS Mincho"/>
            <w:lang w:eastAsia="ja-JP"/>
          </w:rPr>
          <w:t xml:space="preserve">If the delivery method is the delivery via MDF2, </w:t>
        </w:r>
        <w:r w:rsidR="00A601D8" w:rsidRPr="006F6CBD">
          <w:rPr>
            <w:rFonts w:eastAsia="MS Mincho"/>
            <w:lang w:eastAsia="ja-JP"/>
          </w:rPr>
          <w:t xml:space="preserve">the </w:t>
        </w:r>
        <w:r w:rsidR="00A601D8">
          <w:rPr>
            <w:rFonts w:eastAsia="MS Mincho"/>
            <w:lang w:eastAsia="ja-JP"/>
          </w:rPr>
          <w:t xml:space="preserve">LIPF shall ensure that the </w:t>
        </w:r>
        <w:r w:rsidR="00A601D8" w:rsidRPr="006F6CBD">
          <w:rPr>
            <w:rFonts w:eastAsia="MS Mincho"/>
            <w:lang w:eastAsia="ja-JP"/>
          </w:rPr>
          <w:t>MDF2</w:t>
        </w:r>
        <w:r w:rsidR="00A601D8">
          <w:rPr>
            <w:rFonts w:eastAsia="MS Mincho"/>
            <w:lang w:eastAsia="ja-JP"/>
          </w:rPr>
          <w:t xml:space="preserve"> (clause </w:t>
        </w:r>
        <w:r w:rsidR="00A601D8" w:rsidRPr="00760004">
          <w:t>7.3.</w:t>
        </w:r>
        <w:r w:rsidR="00A601D8">
          <w:t>Y</w:t>
        </w:r>
        <w:r w:rsidR="00A601D8" w:rsidRPr="00760004">
          <w:t>.</w:t>
        </w:r>
        <w:r w:rsidR="00A601D8">
          <w:t>3</w:t>
        </w:r>
        <w:r w:rsidR="00A601D8">
          <w:rPr>
            <w:rFonts w:eastAsia="MS Mincho"/>
            <w:lang w:eastAsia="ja-JP"/>
          </w:rPr>
          <w:t>) is provisioned and the destination endpoints in the IRI-POIs are created (clause 7.3.Y.2).</w:t>
        </w:r>
      </w:ins>
      <w:ins w:id="146" w:author="B. Turkovic MSc" w:date="2022-09-01T11:26:00Z">
        <w:r w:rsidR="00F753D8">
          <w:rPr>
            <w:rFonts w:eastAsia="MS Mincho"/>
            <w:lang w:eastAsia="ja-JP"/>
          </w:rPr>
          <w:t xml:space="preserve"> Subsequently, t</w:t>
        </w:r>
        <w:r w:rsidR="00F753D8" w:rsidRPr="006F6CBD">
          <w:rPr>
            <w:rFonts w:eastAsia="MS Mincho"/>
            <w:lang w:eastAsia="ja-JP"/>
          </w:rPr>
          <w:t xml:space="preserve">he </w:t>
        </w:r>
        <w:r w:rsidR="00F753D8">
          <w:rPr>
            <w:rFonts w:eastAsia="MS Mincho"/>
            <w:lang w:eastAsia="ja-JP"/>
          </w:rPr>
          <w:t>LAF</w:t>
        </w:r>
        <w:r w:rsidR="00F753D8" w:rsidRPr="006F6CBD">
          <w:rPr>
            <w:rFonts w:eastAsia="MS Mincho"/>
            <w:lang w:eastAsia="ja-JP"/>
          </w:rPr>
          <w:t xml:space="preserve"> </w:t>
        </w:r>
      </w:ins>
      <w:ins w:id="147" w:author="B. Turkovic MSc" w:date="2022-09-01T11:32:00Z">
        <w:r w:rsidR="00E93B3D">
          <w:rPr>
            <w:rFonts w:eastAsia="MS Mincho"/>
            <w:lang w:eastAsia="ja-JP"/>
          </w:rPr>
          <w:t xml:space="preserve">will use this </w:t>
        </w:r>
      </w:ins>
      <w:ins w:id="148" w:author="B. Turkovic MSc" w:date="2022-09-01T11:26:00Z">
        <w:r w:rsidR="00F753D8">
          <w:rPr>
            <w:rFonts w:eastAsia="MS Mincho"/>
            <w:lang w:eastAsia="ja-JP"/>
          </w:rPr>
          <w:t xml:space="preserve">information </w:t>
        </w:r>
      </w:ins>
      <w:ins w:id="149" w:author="B. Turkovic MSc" w:date="2022-09-01T11:33:00Z">
        <w:r w:rsidR="00E93B3D">
          <w:rPr>
            <w:rFonts w:eastAsia="MS Mincho"/>
            <w:lang w:eastAsia="ja-JP"/>
          </w:rPr>
          <w:t>while</w:t>
        </w:r>
      </w:ins>
      <w:ins w:id="150" w:author="B. Turkovic MSc" w:date="2022-09-01T11:26:00Z">
        <w:r w:rsidR="00F753D8">
          <w:rPr>
            <w:rFonts w:eastAsia="MS Mincho"/>
            <w:lang w:eastAsia="ja-JP"/>
          </w:rPr>
          <w:t xml:space="preserve"> process</w:t>
        </w:r>
      </w:ins>
      <w:ins w:id="151" w:author="B. Turkovic MSc" w:date="2022-09-01T11:33:00Z">
        <w:r w:rsidR="00E93B3D">
          <w:rPr>
            <w:rFonts w:eastAsia="MS Mincho"/>
            <w:lang w:eastAsia="ja-JP"/>
          </w:rPr>
          <w:t>ing</w:t>
        </w:r>
      </w:ins>
      <w:ins w:id="152" w:author="B. Turkovic MSc" w:date="2022-09-01T11:26:00Z">
        <w:r w:rsidR="00F753D8">
          <w:rPr>
            <w:rFonts w:eastAsia="MS Mincho"/>
            <w:lang w:eastAsia="ja-JP"/>
          </w:rPr>
          <w:t xml:space="preserve"> location </w:t>
        </w:r>
        <w:proofErr w:type="spellStart"/>
        <w:r w:rsidR="00F753D8">
          <w:rPr>
            <w:rFonts w:eastAsia="MS Mincho"/>
            <w:lang w:eastAsia="ja-JP"/>
          </w:rPr>
          <w:t>acquisiton</w:t>
        </w:r>
        <w:proofErr w:type="spellEnd"/>
        <w:r w:rsidR="00F753D8">
          <w:rPr>
            <w:rFonts w:eastAsia="MS Mincho"/>
            <w:lang w:eastAsia="ja-JP"/>
          </w:rPr>
          <w:t xml:space="preserve"> requests received over the LI_HILA interface.</w:t>
        </w:r>
      </w:ins>
    </w:p>
    <w:p w14:paraId="60B8A2D9" w14:textId="38D18D54" w:rsidR="00A33140" w:rsidRDefault="00A33140" w:rsidP="00A33140">
      <w:pPr>
        <w:pStyle w:val="TH"/>
        <w:rPr>
          <w:ins w:id="153" w:author="B. Turkovic MSc" w:date="2022-08-19T16:04:00Z"/>
        </w:rPr>
      </w:pPr>
      <w:ins w:id="154" w:author="B. Turkovic MSc" w:date="2022-08-19T16:04:00Z">
        <w:r>
          <w:t>Table 5.</w:t>
        </w:r>
      </w:ins>
      <w:ins w:id="155" w:author="B. Turkovic MSc" w:date="2022-08-31T17:56:00Z">
        <w:r w:rsidR="004070C7">
          <w:t>4.</w:t>
        </w:r>
      </w:ins>
      <w:ins w:id="156" w:author="B. Turkovic MSc" w:date="2022-08-19T16:04:00Z">
        <w:r>
          <w:t xml:space="preserve">X-1: </w:t>
        </w:r>
        <w:proofErr w:type="spellStart"/>
        <w:r>
          <w:t>LATaskFlag</w:t>
        </w:r>
        <w:proofErr w:type="spellEnd"/>
        <w:r>
          <w:t xml:space="preserve"> Dictionary for LI_HI1</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33140" w14:paraId="029B7097" w14:textId="77777777" w:rsidTr="0090573C">
        <w:trPr>
          <w:jc w:val="center"/>
          <w:ins w:id="15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4C4B68" w14:textId="77777777" w:rsidR="00A33140" w:rsidRDefault="00A33140" w:rsidP="0090573C">
            <w:pPr>
              <w:pStyle w:val="TAH"/>
              <w:rPr>
                <w:ins w:id="158" w:author="B. Turkovic MSc" w:date="2022-08-19T16:04:00Z"/>
                <w:lang w:val="en-US"/>
              </w:rPr>
            </w:pPr>
            <w:ins w:id="159" w:author="B. Turkovic MSc" w:date="2022-08-19T16:04: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F58FD3" w14:textId="77777777" w:rsidR="00A33140" w:rsidRDefault="00A33140" w:rsidP="0090573C">
            <w:pPr>
              <w:pStyle w:val="TAH"/>
              <w:rPr>
                <w:ins w:id="160" w:author="B. Turkovic MSc" w:date="2022-08-19T16:04:00Z"/>
                <w:lang w:val="en-US"/>
              </w:rPr>
            </w:pPr>
            <w:ins w:id="161" w:author="B. Turkovic MSc" w:date="2022-08-19T16:04:00Z">
              <w:r>
                <w:rPr>
                  <w:lang w:val="en-US"/>
                </w:rPr>
                <w:t>Dictionary Name</w:t>
              </w:r>
            </w:ins>
          </w:p>
        </w:tc>
      </w:tr>
      <w:tr w:rsidR="00A33140" w14:paraId="305029DA" w14:textId="77777777" w:rsidTr="0090573C">
        <w:trPr>
          <w:jc w:val="center"/>
          <w:ins w:id="162" w:author="B. Turkovic MSc" w:date="2022-08-19T16:04:00Z"/>
        </w:trPr>
        <w:tc>
          <w:tcPr>
            <w:tcW w:w="2689" w:type="dxa"/>
            <w:tcBorders>
              <w:top w:val="single" w:sz="4" w:space="0" w:color="auto"/>
              <w:left w:val="single" w:sz="4" w:space="0" w:color="auto"/>
              <w:bottom w:val="single" w:sz="4" w:space="0" w:color="auto"/>
              <w:right w:val="single" w:sz="4" w:space="0" w:color="auto"/>
            </w:tcBorders>
            <w:vAlign w:val="center"/>
            <w:hideMark/>
          </w:tcPr>
          <w:p w14:paraId="203B09A7" w14:textId="77777777" w:rsidR="00A33140" w:rsidRDefault="00A33140" w:rsidP="0090573C">
            <w:pPr>
              <w:pStyle w:val="TAL"/>
              <w:rPr>
                <w:ins w:id="163" w:author="B. Turkovic MSc" w:date="2022-08-19T16:04:00Z"/>
                <w:lang w:val="en-US"/>
              </w:rPr>
            </w:pPr>
            <w:ins w:id="164" w:author="B. Turkovic MSc" w:date="2022-08-19T16:04: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13EE1960" w14:textId="77777777" w:rsidR="00A33140" w:rsidRDefault="00A33140" w:rsidP="0090573C">
            <w:pPr>
              <w:pStyle w:val="TAL"/>
              <w:rPr>
                <w:ins w:id="165" w:author="B. Turkovic MSc" w:date="2022-08-19T16:04:00Z"/>
                <w:lang w:val="en-US"/>
              </w:rPr>
            </w:pPr>
            <w:ins w:id="166" w:author="B. Turkovic MSc" w:date="2022-08-19T16:04:00Z">
              <w:r>
                <w:t>LATaskFlag</w:t>
              </w:r>
            </w:ins>
          </w:p>
        </w:tc>
      </w:tr>
      <w:tr w:rsidR="00A33140" w14:paraId="716DC2B9" w14:textId="77777777" w:rsidTr="0090573C">
        <w:trPr>
          <w:jc w:val="center"/>
          <w:ins w:id="167"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0E626FF5" w14:textId="77777777" w:rsidR="00A33140" w:rsidRDefault="00A33140" w:rsidP="0090573C">
            <w:pPr>
              <w:pStyle w:val="TAL"/>
              <w:rPr>
                <w:ins w:id="168" w:author="B. Turkovic MSc" w:date="2022-08-19T16:04:00Z"/>
                <w:lang w:val="en-US"/>
              </w:rPr>
            </w:pPr>
          </w:p>
        </w:tc>
      </w:tr>
      <w:tr w:rsidR="00A33140" w14:paraId="56E815CB" w14:textId="77777777" w:rsidTr="0090573C">
        <w:trPr>
          <w:jc w:val="center"/>
          <w:ins w:id="169"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AD4204E" w14:textId="77777777" w:rsidR="00A33140" w:rsidRDefault="00A33140" w:rsidP="0090573C">
            <w:pPr>
              <w:pStyle w:val="TAH"/>
              <w:rPr>
                <w:ins w:id="170" w:author="B. Turkovic MSc" w:date="2022-08-19T16:04:00Z"/>
                <w:lang w:val="en-US"/>
              </w:rPr>
            </w:pPr>
            <w:ins w:id="171" w:author="B. Turkovic MSc" w:date="2022-08-19T16:04:00Z">
              <w:r>
                <w:rPr>
                  <w:lang w:val="en-US"/>
                </w:rPr>
                <w:t>Defined DictionaryEntries</w:t>
              </w:r>
            </w:ins>
          </w:p>
        </w:tc>
      </w:tr>
      <w:tr w:rsidR="00A33140" w14:paraId="47AAFF54" w14:textId="77777777" w:rsidTr="0090573C">
        <w:trPr>
          <w:jc w:val="center"/>
          <w:ins w:id="172"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98F533" w14:textId="77777777" w:rsidR="00A33140" w:rsidRDefault="00A33140" w:rsidP="0090573C">
            <w:pPr>
              <w:pStyle w:val="TAH"/>
              <w:rPr>
                <w:ins w:id="173" w:author="B. Turkovic MSc" w:date="2022-08-19T16:04:00Z"/>
                <w:lang w:val="en-US"/>
              </w:rPr>
            </w:pPr>
            <w:ins w:id="174" w:author="B. Turkovic MSc" w:date="2022-08-19T16:04: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0360F3" w14:textId="77777777" w:rsidR="00A33140" w:rsidRDefault="00A33140" w:rsidP="0090573C">
            <w:pPr>
              <w:pStyle w:val="TAH"/>
              <w:rPr>
                <w:ins w:id="175" w:author="B. Turkovic MSc" w:date="2022-08-19T16:04:00Z"/>
                <w:lang w:val="en-US"/>
              </w:rPr>
            </w:pPr>
            <w:ins w:id="176" w:author="B. Turkovic MSc" w:date="2022-08-19T16:04:00Z">
              <w:r>
                <w:rPr>
                  <w:lang w:val="en-US"/>
                </w:rPr>
                <w:t>Meaning</w:t>
              </w:r>
            </w:ins>
          </w:p>
        </w:tc>
      </w:tr>
      <w:tr w:rsidR="00A33140" w:rsidRPr="00F17E73" w14:paraId="4A188CA1" w14:textId="77777777" w:rsidTr="0090573C">
        <w:trPr>
          <w:jc w:val="center"/>
          <w:ins w:id="17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6120413" w14:textId="03108F5C" w:rsidR="00A33140" w:rsidRDefault="00A601D8" w:rsidP="0090573C">
            <w:pPr>
              <w:pStyle w:val="TAL"/>
              <w:rPr>
                <w:ins w:id="178" w:author="B. Turkovic MSc" w:date="2022-08-19T16:04:00Z"/>
                <w:lang w:val="en-US"/>
              </w:rPr>
            </w:pPr>
            <w:ins w:id="179" w:author="B. Turkovic MSc" w:date="2022-08-31T23:35:00Z">
              <w:r>
                <w:rPr>
                  <w:lang w:val="en-US"/>
                </w:rPr>
                <w:t>HILA</w:t>
              </w:r>
            </w:ins>
            <w:ins w:id="180"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C32F61C" w14:textId="263E3624" w:rsidR="00A33140" w:rsidRDefault="00A33140" w:rsidP="0090573C">
            <w:pPr>
              <w:pStyle w:val="TAL"/>
              <w:rPr>
                <w:ins w:id="181" w:author="B. Turkovic MSc" w:date="2022-08-19T16:04:00Z"/>
                <w:lang w:val="en-US"/>
              </w:rPr>
            </w:pPr>
            <w:ins w:id="182" w:author="B. Turkovic MSc" w:date="2022-08-19T16:04:00Z">
              <w:r>
                <w:rPr>
                  <w:lang w:val="en-US"/>
                </w:rPr>
                <w:t>The location information shall be delivered via the L</w:t>
              </w:r>
            </w:ins>
            <w:ins w:id="183" w:author="B. Turkovic MSc" w:date="2022-08-31T23:36:00Z">
              <w:r w:rsidR="00A601D8">
                <w:rPr>
                  <w:lang w:val="en-US"/>
                </w:rPr>
                <w:t>I_HILA interface</w:t>
              </w:r>
            </w:ins>
            <w:ins w:id="184" w:author="B. Turkovic MSc" w:date="2022-08-19T16:04:00Z">
              <w:r>
                <w:rPr>
                  <w:lang w:val="en-US"/>
                </w:rPr>
                <w:t>.</w:t>
              </w:r>
            </w:ins>
          </w:p>
        </w:tc>
      </w:tr>
      <w:tr w:rsidR="00A33140" w:rsidRPr="00F17E73" w14:paraId="41F1CD3A" w14:textId="77777777" w:rsidTr="0090573C">
        <w:trPr>
          <w:jc w:val="center"/>
          <w:ins w:id="185"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AD7CB17" w14:textId="7D45BE7C" w:rsidR="00A33140" w:rsidRDefault="00A601D8" w:rsidP="0090573C">
            <w:pPr>
              <w:pStyle w:val="TAL"/>
              <w:rPr>
                <w:ins w:id="186" w:author="B. Turkovic MSc" w:date="2022-08-19T16:04:00Z"/>
                <w:lang w:val="en-US"/>
              </w:rPr>
            </w:pPr>
            <w:ins w:id="187" w:author="B. Turkovic MSc" w:date="2022-08-31T23:35:00Z">
              <w:r>
                <w:rPr>
                  <w:lang w:val="en-US"/>
                </w:rPr>
                <w:t>HI2</w:t>
              </w:r>
            </w:ins>
            <w:ins w:id="188"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396F996" w14:textId="1663E1B7" w:rsidR="00A33140" w:rsidRDefault="00A33140" w:rsidP="0090573C">
            <w:pPr>
              <w:pStyle w:val="TAL"/>
              <w:rPr>
                <w:ins w:id="189" w:author="B. Turkovic MSc" w:date="2022-08-19T16:04:00Z"/>
                <w:lang w:val="en-US"/>
              </w:rPr>
            </w:pPr>
            <w:ins w:id="190" w:author="B. Turkovic MSc" w:date="2022-08-19T16:04:00Z">
              <w:r>
                <w:rPr>
                  <w:lang w:val="en-US"/>
                </w:rPr>
                <w:t xml:space="preserve">The location information shall be delivered via the </w:t>
              </w:r>
            </w:ins>
            <w:ins w:id="191" w:author="B. Turkovic MSc" w:date="2022-08-31T23:36:00Z">
              <w:r w:rsidR="00A601D8">
                <w:rPr>
                  <w:lang w:val="en-US"/>
                </w:rPr>
                <w:t>LI_HI2 interface</w:t>
              </w:r>
            </w:ins>
            <w:ins w:id="192" w:author="B. Turkovic MSc" w:date="2022-08-19T16:04:00Z">
              <w:r>
                <w:rPr>
                  <w:lang w:val="en-US"/>
                </w:rPr>
                <w:t>.</w:t>
              </w:r>
            </w:ins>
          </w:p>
        </w:tc>
      </w:tr>
    </w:tbl>
    <w:p w14:paraId="1E47D0CF" w14:textId="77777777" w:rsidR="003B4F0D" w:rsidRPr="00C37726" w:rsidRDefault="003B4F0D" w:rsidP="00C37726"/>
    <w:p w14:paraId="5D45AED1" w14:textId="77777777" w:rsidR="0076705F" w:rsidRDefault="0076705F" w:rsidP="0076705F">
      <w:pPr>
        <w:jc w:val="center"/>
        <w:rPr>
          <w:color w:val="0000FF"/>
          <w:sz w:val="28"/>
        </w:rPr>
      </w:pPr>
      <w:r>
        <w:rPr>
          <w:color w:val="0000FF"/>
          <w:sz w:val="28"/>
        </w:rPr>
        <w:t>*** Next Change ***</w:t>
      </w:r>
    </w:p>
    <w:p w14:paraId="47B240A8" w14:textId="77777777" w:rsidR="00015861" w:rsidRDefault="00015861" w:rsidP="00015861">
      <w:pPr>
        <w:pStyle w:val="Heading2"/>
        <w:rPr>
          <w:ins w:id="193" w:author="B. Turkovic MSc" w:date="2022-07-29T13:00:00Z"/>
        </w:rPr>
      </w:pPr>
      <w:bookmarkStart w:id="194" w:name="_Toc98076382"/>
      <w:ins w:id="195" w:author="B. Turkovic MSc" w:date="2022-07-29T13:00:00Z">
        <w:r>
          <w:t>5.X</w:t>
        </w:r>
        <w:r>
          <w:tab/>
          <w:t>Protocols for LI_HILA</w:t>
        </w:r>
        <w:bookmarkEnd w:id="194"/>
      </w:ins>
    </w:p>
    <w:p w14:paraId="1C67424D" w14:textId="77777777" w:rsidR="00015861" w:rsidRDefault="00015861" w:rsidP="00015861">
      <w:pPr>
        <w:pStyle w:val="Heading3"/>
        <w:rPr>
          <w:ins w:id="196" w:author="B. Turkovic MSc" w:date="2022-07-29T13:00:00Z"/>
        </w:rPr>
      </w:pPr>
      <w:bookmarkStart w:id="197" w:name="_Toc98076383"/>
      <w:ins w:id="198" w:author="B. Turkovic MSc" w:date="2022-07-29T13:00:00Z">
        <w:r>
          <w:t>5.X.1</w:t>
        </w:r>
        <w:r>
          <w:tab/>
          <w:t>General</w:t>
        </w:r>
        <w:bookmarkEnd w:id="197"/>
      </w:ins>
    </w:p>
    <w:p w14:paraId="40675293" w14:textId="77777777" w:rsidR="00015861" w:rsidRPr="009E64B9" w:rsidRDefault="00015861" w:rsidP="00015861">
      <w:pPr>
        <w:rPr>
          <w:ins w:id="199" w:author="B. Turkovic MSc" w:date="2022-07-29T13:00:00Z"/>
        </w:rPr>
      </w:pPr>
      <w:ins w:id="200" w:author="B. Turkovic MSc" w:date="2022-07-29T13:00:00Z">
        <w:r>
          <w:t>Functions having a LI_HILA interface shall support the use of ETSI TS 103 120 [6] to realise the interface.</w:t>
        </w:r>
      </w:ins>
    </w:p>
    <w:p w14:paraId="56D799A2" w14:textId="77777777" w:rsidR="00015861" w:rsidRDefault="00015861" w:rsidP="00015861">
      <w:pPr>
        <w:rPr>
          <w:ins w:id="201" w:author="B. Turkovic MSc" w:date="2022-07-29T13:00:00Z"/>
        </w:rPr>
      </w:pPr>
      <w:ins w:id="202" w:author="B. Turkovic MSc" w:date="2022-07-29T13:00:00Z">
        <w:r>
          <w:lastRenderedPageBreak/>
          <w:t>In the event of a conflict between ETSI TS 103 120 [6] and the present document, the terms of the present document shall apply.</w:t>
        </w:r>
      </w:ins>
    </w:p>
    <w:p w14:paraId="306D2285" w14:textId="13B8A2D6" w:rsidR="00F11836" w:rsidRDefault="00DF3FBE" w:rsidP="00A33140">
      <w:pPr>
        <w:rPr>
          <w:ins w:id="203" w:author="Jason Graham" w:date="2022-08-18T19:34:00Z"/>
          <w:rFonts w:eastAsia="MS Mincho"/>
          <w:lang w:eastAsia="ja-JP"/>
        </w:rPr>
      </w:pPr>
      <w:ins w:id="204" w:author="B. Turkovic MSc" w:date="2022-08-31T18:01:00Z">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 xml:space="preserve">for these requests </w:t>
        </w:r>
      </w:ins>
      <w:ins w:id="205" w:author="B. Turkovic MSc" w:date="2022-07-29T13:00:00Z">
        <w:r w:rsidR="00015861">
          <w:rPr>
            <w:rFonts w:eastAsia="MS Mincho"/>
            <w:lang w:eastAsia="ja-JP"/>
          </w:rPr>
          <w:t>This is done by issuing a warrant over the LI_H</w:t>
        </w:r>
      </w:ins>
      <w:ins w:id="206" w:author="B. Turkovic MSc" w:date="2022-08-19T14:41:00Z">
        <w:r w:rsidR="004C2AC7">
          <w:rPr>
            <w:rFonts w:eastAsia="MS Mincho"/>
            <w:lang w:eastAsia="ja-JP"/>
          </w:rPr>
          <w:t>I</w:t>
        </w:r>
      </w:ins>
      <w:ins w:id="207" w:author="B. Turkovic MSc" w:date="2022-07-29T13:00:00Z">
        <w:r w:rsidR="00015861">
          <w:rPr>
            <w:rFonts w:eastAsia="MS Mincho"/>
            <w:lang w:eastAsia="ja-JP"/>
          </w:rPr>
          <w:t>1 interface prior to issuing the LI_HILA requests</w:t>
        </w:r>
      </w:ins>
      <w:ins w:id="208" w:author="B. Turkovic MSc" w:date="2022-08-19T16:04:00Z">
        <w:r w:rsidR="00A33140">
          <w:rPr>
            <w:rFonts w:eastAsia="MS Mincho"/>
            <w:lang w:eastAsia="ja-JP"/>
          </w:rPr>
          <w:t xml:space="preserve"> as described in clause 5.</w:t>
        </w:r>
      </w:ins>
      <w:ins w:id="209" w:author="B. Turkovic MSc" w:date="2022-08-19T16:05:00Z">
        <w:r w:rsidR="00A33140">
          <w:rPr>
            <w:rFonts w:eastAsia="MS Mincho"/>
            <w:lang w:eastAsia="ja-JP"/>
          </w:rPr>
          <w:t>4.X.</w:t>
        </w:r>
      </w:ins>
    </w:p>
    <w:p w14:paraId="7D35923F" w14:textId="77777777" w:rsidR="00015861" w:rsidRDefault="00015861" w:rsidP="00015861">
      <w:pPr>
        <w:pStyle w:val="Heading3"/>
        <w:rPr>
          <w:ins w:id="210" w:author="B. Turkovic MSc" w:date="2022-07-29T13:00:00Z"/>
        </w:rPr>
      </w:pPr>
      <w:bookmarkStart w:id="211" w:name="_Toc98076384"/>
      <w:ins w:id="212" w:author="B. Turkovic MSc" w:date="2022-07-29T13:00:00Z">
        <w:r>
          <w:t>5.X.2</w:t>
        </w:r>
        <w:r>
          <w:tab/>
          <w:t>Usage for realising LI_HI</w:t>
        </w:r>
        <w:bookmarkEnd w:id="211"/>
        <w:r>
          <w:t>LA</w:t>
        </w:r>
      </w:ins>
    </w:p>
    <w:p w14:paraId="0B38642A" w14:textId="77777777" w:rsidR="00015861" w:rsidRDefault="00015861" w:rsidP="00015861">
      <w:pPr>
        <w:pStyle w:val="Heading4"/>
        <w:rPr>
          <w:ins w:id="213" w:author="B. Turkovic MSc" w:date="2022-07-29T13:00:00Z"/>
        </w:rPr>
      </w:pPr>
      <w:bookmarkStart w:id="214" w:name="_Toc98076385"/>
      <w:ins w:id="215" w:author="B. Turkovic MSc" w:date="2022-07-29T13:00:00Z">
        <w:r>
          <w:t>5.X.2.1</w:t>
        </w:r>
        <w:r>
          <w:tab/>
          <w:t>Request structure</w:t>
        </w:r>
        <w:bookmarkEnd w:id="214"/>
      </w:ins>
    </w:p>
    <w:p w14:paraId="0D675AAE" w14:textId="77777777" w:rsidR="00015861" w:rsidRDefault="00015861" w:rsidP="00015861">
      <w:pPr>
        <w:rPr>
          <w:ins w:id="216" w:author="B. Turkovic MSc" w:date="2022-07-29T13:00:00Z"/>
        </w:rPr>
      </w:pPr>
      <w:ins w:id="217" w:author="B. Turkovic MSc" w:date="2022-07-29T13:00:00Z">
        <w:r>
          <w:t>LI_HILA requests are represented by issuing a CREATE request for an LDTaskObject (see ETSI TS 103 120 [6] clause 8.3), populated as follows:</w:t>
        </w:r>
      </w:ins>
    </w:p>
    <w:p w14:paraId="510E7A42" w14:textId="77777777" w:rsidR="00015861" w:rsidRDefault="00015861" w:rsidP="00015861">
      <w:pPr>
        <w:pStyle w:val="TH"/>
        <w:rPr>
          <w:ins w:id="218" w:author="B. Turkovic MSc" w:date="2022-07-29T13:00:00Z"/>
        </w:rPr>
      </w:pPr>
      <w:ins w:id="219" w:author="B. Turkovic MSc" w:date="2022-07-29T13:00:00Z">
        <w:r>
          <w:t>Table 5.X.2.1-1: LDTaskObject representation of LI_HI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015861" w14:paraId="18E55123" w14:textId="77777777" w:rsidTr="0090573C">
        <w:trPr>
          <w:jc w:val="center"/>
          <w:ins w:id="220"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337526E5" w14:textId="77777777" w:rsidR="00015861" w:rsidRDefault="00015861" w:rsidP="0090573C">
            <w:pPr>
              <w:pStyle w:val="TAH"/>
              <w:rPr>
                <w:ins w:id="221" w:author="B. Turkovic MSc" w:date="2022-07-29T13:00:00Z"/>
                <w:lang w:val="en-US"/>
              </w:rPr>
            </w:pPr>
            <w:ins w:id="222"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061EEC4" w14:textId="77777777" w:rsidR="00015861" w:rsidRDefault="00015861" w:rsidP="0090573C">
            <w:pPr>
              <w:pStyle w:val="TAH"/>
              <w:rPr>
                <w:ins w:id="223" w:author="B. Turkovic MSc" w:date="2022-07-29T13:00:00Z"/>
                <w:lang w:val="en-US"/>
              </w:rPr>
            </w:pPr>
            <w:ins w:id="224" w:author="B. Turkovic MSc" w:date="2022-07-29T13:00: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811AB4C" w14:textId="77777777" w:rsidR="00015861" w:rsidRDefault="00015861" w:rsidP="0090573C">
            <w:pPr>
              <w:pStyle w:val="TAH"/>
              <w:rPr>
                <w:ins w:id="225" w:author="B. Turkovic MSc" w:date="2022-07-29T13:00:00Z"/>
                <w:lang w:val="en-US"/>
              </w:rPr>
            </w:pPr>
            <w:ins w:id="226" w:author="B. Turkovic MSc" w:date="2022-07-29T13:00:00Z">
              <w:r>
                <w:rPr>
                  <w:lang w:val="en-US"/>
                </w:rPr>
                <w:t>M/C/O</w:t>
              </w:r>
            </w:ins>
          </w:p>
        </w:tc>
      </w:tr>
      <w:tr w:rsidR="00015861" w14:paraId="62C804DD" w14:textId="77777777" w:rsidTr="0090573C">
        <w:trPr>
          <w:jc w:val="center"/>
          <w:ins w:id="227"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30666CFB" w14:textId="77777777" w:rsidR="00015861" w:rsidRDefault="00015861" w:rsidP="0090573C">
            <w:pPr>
              <w:pStyle w:val="TAL"/>
              <w:rPr>
                <w:ins w:id="228" w:author="B. Turkovic MSc" w:date="2022-07-29T13:00:00Z"/>
                <w:lang w:val="en-US"/>
              </w:rPr>
            </w:pPr>
            <w:ins w:id="229" w:author="B. Turkovic MSc" w:date="2022-07-29T13:00: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646F94AD" w14:textId="28EAA991" w:rsidR="00015861" w:rsidRDefault="00015861" w:rsidP="0090573C">
            <w:pPr>
              <w:pStyle w:val="TAL"/>
              <w:rPr>
                <w:ins w:id="230" w:author="B. Turkovic MSc" w:date="2022-07-29T13:00:00Z"/>
                <w:lang w:val="en-US"/>
              </w:rPr>
            </w:pPr>
            <w:ins w:id="231" w:author="B. Turkovic MSc" w:date="2022-07-29T13:00:00Z">
              <w:r>
                <w:rPr>
                  <w:lang w:val="en-US"/>
                </w:rPr>
                <w:t>The LDID (as in ETSI TS 103 280 [</w:t>
              </w:r>
            </w:ins>
            <w:ins w:id="232" w:author="B. Turkovic MSc" w:date="2022-07-29T13:01:00Z">
              <w:r w:rsidR="00B50E15">
                <w:rPr>
                  <w:lang w:val="en-US"/>
                </w:rPr>
                <w:t>xx</w:t>
              </w:r>
            </w:ins>
            <w:ins w:id="233" w:author="B. Turkovic MSc" w:date="2022-07-29T13:00:00Z">
              <w:r>
                <w:rPr>
                  <w:lang w:val="en-US"/>
                </w:rPr>
                <w:t>] with country code, unique LEA identifier</w:t>
              </w:r>
            </w:ins>
            <w:ins w:id="234" w:author="B. Turkovic MSc" w:date="2022-07-29T13:01:00Z">
              <w:r w:rsidR="00BB6C02">
                <w:rPr>
                  <w:lang w:val="en-US"/>
                </w:rPr>
                <w:t>,</w:t>
              </w:r>
            </w:ins>
            <w:ins w:id="235" w:author="B. Turkovic MSc" w:date="2022-07-29T13:00:00Z">
              <w:r>
                <w:rPr>
                  <w:lang w:val="en-US"/>
                </w:rPr>
                <w:t xml:space="preserve"> and the LIID used in the warrant as unique request identifier.</w:t>
              </w:r>
            </w:ins>
          </w:p>
        </w:tc>
        <w:tc>
          <w:tcPr>
            <w:tcW w:w="702" w:type="dxa"/>
            <w:tcBorders>
              <w:top w:val="single" w:sz="4" w:space="0" w:color="auto"/>
              <w:left w:val="single" w:sz="4" w:space="0" w:color="auto"/>
              <w:bottom w:val="single" w:sz="4" w:space="0" w:color="auto"/>
              <w:right w:val="single" w:sz="4" w:space="0" w:color="auto"/>
            </w:tcBorders>
          </w:tcPr>
          <w:p w14:paraId="27A7933B" w14:textId="77777777" w:rsidR="00015861" w:rsidRDefault="00015861" w:rsidP="00A601D8">
            <w:pPr>
              <w:pStyle w:val="TAL"/>
              <w:rPr>
                <w:ins w:id="236" w:author="B. Turkovic MSc" w:date="2022-07-29T13:00:00Z"/>
                <w:lang w:val="en-US"/>
              </w:rPr>
            </w:pPr>
            <w:ins w:id="237" w:author="B. Turkovic MSc" w:date="2022-07-29T13:00:00Z">
              <w:r>
                <w:rPr>
                  <w:lang w:val="en-US"/>
                </w:rPr>
                <w:t>M</w:t>
              </w:r>
            </w:ins>
          </w:p>
        </w:tc>
      </w:tr>
      <w:tr w:rsidR="00015861" w14:paraId="4E7A6547" w14:textId="77777777" w:rsidTr="0090573C">
        <w:trPr>
          <w:jc w:val="center"/>
          <w:ins w:id="238"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2E6F8899" w14:textId="77777777" w:rsidR="00015861" w:rsidRDefault="00015861" w:rsidP="0090573C">
            <w:pPr>
              <w:pStyle w:val="TAL"/>
              <w:rPr>
                <w:ins w:id="239" w:author="B. Turkovic MSc" w:date="2022-07-29T13:00:00Z"/>
                <w:lang w:val="en-US"/>
              </w:rPr>
            </w:pPr>
            <w:ins w:id="240" w:author="B. Turkovic MSc" w:date="2022-07-29T13:00:00Z">
              <w:r>
                <w:rPr>
                  <w:lang w:val="en-US"/>
                </w:rPr>
                <w:t>DesiredStatus</w:t>
              </w:r>
            </w:ins>
          </w:p>
        </w:tc>
        <w:tc>
          <w:tcPr>
            <w:tcW w:w="6798" w:type="dxa"/>
            <w:tcBorders>
              <w:top w:val="single" w:sz="4" w:space="0" w:color="auto"/>
              <w:left w:val="single" w:sz="4" w:space="0" w:color="auto"/>
              <w:bottom w:val="single" w:sz="4" w:space="0" w:color="auto"/>
              <w:right w:val="single" w:sz="4" w:space="0" w:color="auto"/>
            </w:tcBorders>
            <w:hideMark/>
          </w:tcPr>
          <w:p w14:paraId="07D82828" w14:textId="77777777" w:rsidR="00015861" w:rsidRDefault="00015861" w:rsidP="0090573C">
            <w:pPr>
              <w:pStyle w:val="TAL"/>
              <w:rPr>
                <w:ins w:id="241" w:author="B. Turkovic MSc" w:date="2022-07-29T13:00:00Z"/>
                <w:lang w:val="en-US"/>
              </w:rPr>
            </w:pPr>
            <w:ins w:id="242" w:author="B. Turkovic MSc" w:date="2022-07-29T13:00:00Z">
              <w:r>
                <w:rPr>
                  <w:lang w:val="en-US"/>
                </w:rPr>
                <w:t>Shall be set to "AwaitingDisclosure".</w:t>
              </w:r>
            </w:ins>
          </w:p>
        </w:tc>
        <w:tc>
          <w:tcPr>
            <w:tcW w:w="702" w:type="dxa"/>
            <w:tcBorders>
              <w:top w:val="single" w:sz="4" w:space="0" w:color="auto"/>
              <w:left w:val="single" w:sz="4" w:space="0" w:color="auto"/>
              <w:bottom w:val="single" w:sz="4" w:space="0" w:color="auto"/>
              <w:right w:val="single" w:sz="4" w:space="0" w:color="auto"/>
            </w:tcBorders>
          </w:tcPr>
          <w:p w14:paraId="0A894074" w14:textId="77777777" w:rsidR="00015861" w:rsidRDefault="00015861" w:rsidP="00A601D8">
            <w:pPr>
              <w:pStyle w:val="TAL"/>
              <w:rPr>
                <w:ins w:id="243" w:author="B. Turkovic MSc" w:date="2022-07-29T13:00:00Z"/>
                <w:lang w:val="en-US"/>
              </w:rPr>
            </w:pPr>
            <w:ins w:id="244" w:author="B. Turkovic MSc" w:date="2022-07-29T13:00:00Z">
              <w:r>
                <w:rPr>
                  <w:lang w:val="en-US"/>
                </w:rPr>
                <w:t>M</w:t>
              </w:r>
            </w:ins>
          </w:p>
        </w:tc>
      </w:tr>
      <w:tr w:rsidR="00015861" w14:paraId="26B69AD0" w14:textId="77777777" w:rsidTr="0090573C">
        <w:trPr>
          <w:jc w:val="center"/>
          <w:ins w:id="245"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88C250A" w14:textId="77777777" w:rsidR="00015861" w:rsidRDefault="00015861" w:rsidP="0090573C">
            <w:pPr>
              <w:pStyle w:val="TAL"/>
              <w:rPr>
                <w:ins w:id="246" w:author="B. Turkovic MSc" w:date="2022-07-29T13:00:00Z"/>
                <w:lang w:val="en-US"/>
              </w:rPr>
            </w:pPr>
            <w:ins w:id="247" w:author="B. Turkovic MSc" w:date="2022-07-29T13:00:00Z">
              <w:r>
                <w:rPr>
                  <w:lang w:val="en-US"/>
                </w:rPr>
                <w:t>RequestDetails</w:t>
              </w:r>
            </w:ins>
          </w:p>
        </w:tc>
        <w:tc>
          <w:tcPr>
            <w:tcW w:w="6798" w:type="dxa"/>
            <w:tcBorders>
              <w:top w:val="single" w:sz="4" w:space="0" w:color="auto"/>
              <w:left w:val="single" w:sz="4" w:space="0" w:color="auto"/>
              <w:bottom w:val="single" w:sz="4" w:space="0" w:color="auto"/>
              <w:right w:val="single" w:sz="4" w:space="0" w:color="auto"/>
            </w:tcBorders>
            <w:hideMark/>
          </w:tcPr>
          <w:p w14:paraId="4375DF14" w14:textId="77777777" w:rsidR="00015861" w:rsidRDefault="00015861" w:rsidP="0090573C">
            <w:pPr>
              <w:pStyle w:val="TAL"/>
              <w:rPr>
                <w:ins w:id="248" w:author="B. Turkovic MSc" w:date="2022-07-29T13:00:00Z"/>
                <w:lang w:val="en-US"/>
              </w:rPr>
            </w:pPr>
            <w:ins w:id="249" w:author="B. Turkovic MSc" w:date="2022-07-29T13:00:00Z">
              <w:r>
                <w:rPr>
                  <w:lang w:val="en-US"/>
                </w:rPr>
                <w:t>Set according to table 5.X.2.1-2 below.</w:t>
              </w:r>
            </w:ins>
          </w:p>
        </w:tc>
        <w:tc>
          <w:tcPr>
            <w:tcW w:w="702" w:type="dxa"/>
            <w:tcBorders>
              <w:top w:val="single" w:sz="4" w:space="0" w:color="auto"/>
              <w:left w:val="single" w:sz="4" w:space="0" w:color="auto"/>
              <w:bottom w:val="single" w:sz="4" w:space="0" w:color="auto"/>
              <w:right w:val="single" w:sz="4" w:space="0" w:color="auto"/>
            </w:tcBorders>
          </w:tcPr>
          <w:p w14:paraId="1BFBD211" w14:textId="77777777" w:rsidR="00015861" w:rsidRDefault="00015861" w:rsidP="00A601D8">
            <w:pPr>
              <w:pStyle w:val="TAL"/>
              <w:rPr>
                <w:ins w:id="250" w:author="B. Turkovic MSc" w:date="2022-07-29T13:00:00Z"/>
                <w:lang w:val="en-US"/>
              </w:rPr>
            </w:pPr>
            <w:ins w:id="251" w:author="B. Turkovic MSc" w:date="2022-07-29T13:00:00Z">
              <w:r>
                <w:rPr>
                  <w:lang w:val="en-US"/>
                </w:rPr>
                <w:t>M</w:t>
              </w:r>
            </w:ins>
          </w:p>
        </w:tc>
      </w:tr>
    </w:tbl>
    <w:p w14:paraId="465DDFB9" w14:textId="77777777" w:rsidR="00015861" w:rsidRDefault="00015861" w:rsidP="00015861">
      <w:pPr>
        <w:rPr>
          <w:ins w:id="252" w:author="B. Turkovic MSc" w:date="2022-07-29T13:00:00Z"/>
        </w:rPr>
      </w:pPr>
    </w:p>
    <w:p w14:paraId="1A5CA4F6" w14:textId="77777777" w:rsidR="00015861" w:rsidRDefault="00015861" w:rsidP="00015861">
      <w:pPr>
        <w:rPr>
          <w:ins w:id="253" w:author="B. Turkovic MSc" w:date="2022-07-29T13:00:00Z"/>
        </w:rPr>
      </w:pPr>
      <w:ins w:id="254" w:author="B. Turkovic MSc" w:date="2022-07-29T13:00:00Z">
        <w:r>
          <w:t>The use of any other LDTaskObject parameter is outside the scope of the present document.</w:t>
        </w:r>
      </w:ins>
    </w:p>
    <w:p w14:paraId="6F31224B" w14:textId="77777777" w:rsidR="00015861" w:rsidRDefault="00015861" w:rsidP="00015861">
      <w:pPr>
        <w:pStyle w:val="TH"/>
        <w:rPr>
          <w:ins w:id="255" w:author="B. Turkovic MSc" w:date="2022-07-29T13:00:00Z"/>
        </w:rPr>
      </w:pPr>
      <w:ins w:id="256" w:author="B. Turkovic MSc" w:date="2022-07-29T13:00:00Z">
        <w:r>
          <w:t>Table 5.X.2.1-2: RequestDetails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015861" w14:paraId="12E9B0A6" w14:textId="77777777" w:rsidTr="0090573C">
        <w:trPr>
          <w:jc w:val="center"/>
          <w:ins w:id="257"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4AFD888A" w14:textId="77777777" w:rsidR="00015861" w:rsidRDefault="00015861" w:rsidP="0090573C">
            <w:pPr>
              <w:pStyle w:val="TAH"/>
              <w:rPr>
                <w:ins w:id="258" w:author="B. Turkovic MSc" w:date="2022-07-29T13:00:00Z"/>
                <w:lang w:val="en-US"/>
              </w:rPr>
            </w:pPr>
            <w:ins w:id="259"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B6BE22F" w14:textId="77777777" w:rsidR="00015861" w:rsidRDefault="00015861" w:rsidP="0090573C">
            <w:pPr>
              <w:pStyle w:val="TAH"/>
              <w:rPr>
                <w:ins w:id="260" w:author="B. Turkovic MSc" w:date="2022-07-29T13:00:00Z"/>
                <w:lang w:val="en-US"/>
              </w:rPr>
            </w:pPr>
            <w:ins w:id="261" w:author="B. Turkovic MSc" w:date="2022-07-29T13:00: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4D10CEC" w14:textId="77777777" w:rsidR="00015861" w:rsidRDefault="00015861" w:rsidP="0090573C">
            <w:pPr>
              <w:pStyle w:val="TAH"/>
              <w:rPr>
                <w:ins w:id="262" w:author="B. Turkovic MSc" w:date="2022-07-29T13:00:00Z"/>
                <w:lang w:val="en-US"/>
              </w:rPr>
            </w:pPr>
            <w:ins w:id="263" w:author="B. Turkovic MSc" w:date="2022-07-29T13:00:00Z">
              <w:r>
                <w:rPr>
                  <w:lang w:val="en-US"/>
                </w:rPr>
                <w:t>M/C/O</w:t>
              </w:r>
            </w:ins>
          </w:p>
        </w:tc>
      </w:tr>
      <w:tr w:rsidR="00A601D8" w14:paraId="27FD7D9C" w14:textId="77777777" w:rsidTr="0090573C">
        <w:trPr>
          <w:jc w:val="center"/>
          <w:ins w:id="264" w:author="B. Turkovic MSc" w:date="2022-08-31T23:27: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2C3772FD" w14:textId="6D7AB3B5" w:rsidR="00A601D8" w:rsidRPr="00A601D8" w:rsidRDefault="00A601D8" w:rsidP="00A601D8">
            <w:pPr>
              <w:pStyle w:val="TAH"/>
              <w:jc w:val="left"/>
              <w:rPr>
                <w:ins w:id="265" w:author="B. Turkovic MSc" w:date="2022-08-31T23:27:00Z"/>
                <w:b w:val="0"/>
                <w:bCs/>
                <w:lang w:val="en-US"/>
              </w:rPr>
            </w:pPr>
            <w:ins w:id="266" w:author="B. Turkovic MSc" w:date="2022-08-31T23:28:00Z">
              <w:r w:rsidRPr="00A601D8">
                <w:rPr>
                  <w:b w:val="0"/>
                  <w:bCs/>
                </w:rPr>
                <w:t>Type</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66430CF8" w14:textId="174D1859" w:rsidR="00A601D8" w:rsidRPr="00A601D8" w:rsidRDefault="00A601D8" w:rsidP="00A601D8">
            <w:pPr>
              <w:pStyle w:val="TAH"/>
              <w:jc w:val="left"/>
              <w:rPr>
                <w:ins w:id="267" w:author="B. Turkovic MSc" w:date="2022-08-31T23:27:00Z"/>
                <w:b w:val="0"/>
                <w:bCs/>
                <w:lang w:val="en-US"/>
              </w:rPr>
            </w:pPr>
            <w:ins w:id="268" w:author="B. Turkovic MSc" w:date="2022-08-31T23:28:00Z">
              <w:r w:rsidRPr="00A601D8">
                <w:rPr>
                  <w:b w:val="0"/>
                  <w:bCs/>
                </w:rPr>
                <w:t>Shall be set to one of the HILARequestType values as defined in table 5.X.2.1-3.</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5556481" w14:textId="25EC4ED9" w:rsidR="00A601D8" w:rsidRPr="00A601D8" w:rsidRDefault="00A601D8" w:rsidP="00A601D8">
            <w:pPr>
              <w:pStyle w:val="TAH"/>
              <w:jc w:val="left"/>
              <w:rPr>
                <w:ins w:id="269" w:author="B. Turkovic MSc" w:date="2022-08-31T23:27:00Z"/>
                <w:b w:val="0"/>
                <w:bCs/>
                <w:lang w:val="en-US"/>
              </w:rPr>
            </w:pPr>
            <w:ins w:id="270" w:author="B. Turkovic MSc" w:date="2022-08-31T23:29:00Z">
              <w:r>
                <w:rPr>
                  <w:b w:val="0"/>
                  <w:bCs/>
                </w:rPr>
                <w:t>M</w:t>
              </w:r>
            </w:ins>
          </w:p>
        </w:tc>
      </w:tr>
      <w:tr w:rsidR="00EE14DA" w14:paraId="78E25879" w14:textId="77777777" w:rsidTr="0090573C">
        <w:trPr>
          <w:jc w:val="center"/>
          <w:ins w:id="271" w:author="B. Turkovic MSc" w:date="2022-08-31T22:45: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1EEE46E" w14:textId="3F4228D8" w:rsidR="00EE14DA" w:rsidRPr="00A601D8" w:rsidRDefault="00EB2614" w:rsidP="00A601D8">
            <w:pPr>
              <w:pStyle w:val="TAH"/>
              <w:jc w:val="left"/>
              <w:rPr>
                <w:ins w:id="272" w:author="B. Turkovic MSc" w:date="2022-08-31T22:45:00Z"/>
                <w:b w:val="0"/>
                <w:bCs/>
                <w:lang w:val="en-US"/>
              </w:rPr>
            </w:pPr>
            <w:ins w:id="273" w:author="B. Turkovic MSc" w:date="2022-08-31T23:44:00Z">
              <w:r>
                <w:rPr>
                  <w:b w:val="0"/>
                  <w:bCs/>
                </w:rPr>
                <w:t>R</w:t>
              </w:r>
            </w:ins>
            <w:ins w:id="274" w:author="B. Turkovic MSc" w:date="2022-08-31T22:45:00Z">
              <w:r w:rsidR="00EE14DA" w:rsidRPr="00A601D8">
                <w:rPr>
                  <w:b w:val="0"/>
                  <w:bCs/>
                </w:rPr>
                <w:t>eqCurrentLoc</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BE162B" w14:textId="6F3CEDE8" w:rsidR="00EE14DA" w:rsidRPr="00A601D8" w:rsidRDefault="00EE14DA" w:rsidP="00A601D8">
            <w:pPr>
              <w:pStyle w:val="TAH"/>
              <w:jc w:val="left"/>
              <w:rPr>
                <w:ins w:id="275" w:author="B. Turkovic MSc" w:date="2022-08-31T22:45:00Z"/>
                <w:b w:val="0"/>
                <w:bCs/>
                <w:lang w:val="en-US"/>
              </w:rPr>
            </w:pPr>
            <w:ins w:id="276" w:author="B. Turkovic MSc" w:date="2022-08-31T22:45:00Z">
              <w:r w:rsidRPr="00A601D8">
                <w:rPr>
                  <w:b w:val="0"/>
                  <w:bCs/>
                </w:rPr>
                <w:t>The LARF shall invoke a ProvideLocationInfo service operation (see TS 29.518 [16]  clause 5.5.2.4) as described in clause 7.3.X.4.</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B655106" w14:textId="2B4EB2F1" w:rsidR="00EE14DA" w:rsidRPr="00A601D8" w:rsidRDefault="00EE14DA" w:rsidP="00A601D8">
            <w:pPr>
              <w:pStyle w:val="TAH"/>
              <w:jc w:val="left"/>
              <w:rPr>
                <w:ins w:id="277" w:author="B. Turkovic MSc" w:date="2022-08-31T22:45:00Z"/>
                <w:b w:val="0"/>
                <w:bCs/>
                <w:lang w:val="en-US"/>
              </w:rPr>
            </w:pPr>
            <w:ins w:id="278" w:author="B. Turkovic MSc" w:date="2022-08-31T22:46:00Z">
              <w:r w:rsidRPr="00A601D8">
                <w:rPr>
                  <w:b w:val="0"/>
                  <w:bCs/>
                </w:rPr>
                <w:t>M</w:t>
              </w:r>
            </w:ins>
          </w:p>
        </w:tc>
      </w:tr>
      <w:tr w:rsidR="00015861" w14:paraId="3A6B926E" w14:textId="77777777" w:rsidTr="0090573C">
        <w:trPr>
          <w:jc w:val="center"/>
          <w:ins w:id="279"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A81C72A" w14:textId="77777777" w:rsidR="00015861" w:rsidRDefault="00015861" w:rsidP="0090573C">
            <w:pPr>
              <w:pStyle w:val="TAL"/>
              <w:rPr>
                <w:ins w:id="280" w:author="B. Turkovic MSc" w:date="2022-07-29T13:00:00Z"/>
                <w:lang w:val="en-US"/>
              </w:rPr>
            </w:pPr>
            <w:ins w:id="281" w:author="B. Turkovic MSc" w:date="2022-07-29T13:00:00Z">
              <w:r>
                <w:rPr>
                  <w:lang w:val="en-US"/>
                </w:rPr>
                <w:t>RequestValues</w:t>
              </w:r>
            </w:ins>
          </w:p>
        </w:tc>
        <w:tc>
          <w:tcPr>
            <w:tcW w:w="6798" w:type="dxa"/>
            <w:tcBorders>
              <w:top w:val="single" w:sz="4" w:space="0" w:color="auto"/>
              <w:left w:val="single" w:sz="4" w:space="0" w:color="auto"/>
              <w:bottom w:val="single" w:sz="4" w:space="0" w:color="auto"/>
              <w:right w:val="single" w:sz="4" w:space="0" w:color="auto"/>
            </w:tcBorders>
            <w:hideMark/>
          </w:tcPr>
          <w:p w14:paraId="6FC2606F" w14:textId="77777777" w:rsidR="00015861" w:rsidRDefault="00015861" w:rsidP="0090573C">
            <w:pPr>
              <w:pStyle w:val="TAL"/>
              <w:rPr>
                <w:ins w:id="282" w:author="B. Turkovic MSc" w:date="2022-07-29T13:00:00Z"/>
                <w:lang w:val="en-US"/>
              </w:rPr>
            </w:pPr>
            <w:ins w:id="283" w:author="B. Turkovic MSc" w:date="2022-07-29T13:00:00Z">
              <w:r>
                <w:t>Set to the target identifier (see clause 5.X.2.2).</w:t>
              </w:r>
            </w:ins>
          </w:p>
        </w:tc>
        <w:tc>
          <w:tcPr>
            <w:tcW w:w="709" w:type="dxa"/>
            <w:tcBorders>
              <w:top w:val="single" w:sz="4" w:space="0" w:color="auto"/>
              <w:left w:val="single" w:sz="4" w:space="0" w:color="auto"/>
              <w:bottom w:val="single" w:sz="4" w:space="0" w:color="auto"/>
              <w:right w:val="single" w:sz="4" w:space="0" w:color="auto"/>
            </w:tcBorders>
          </w:tcPr>
          <w:p w14:paraId="0EFA7BC9" w14:textId="77777777" w:rsidR="00015861" w:rsidRDefault="00015861" w:rsidP="00A601D8">
            <w:pPr>
              <w:pStyle w:val="TAL"/>
              <w:rPr>
                <w:ins w:id="284" w:author="B. Turkovic MSc" w:date="2022-07-29T13:00:00Z"/>
                <w:lang w:val="en-US"/>
              </w:rPr>
            </w:pPr>
            <w:ins w:id="285" w:author="B. Turkovic MSc" w:date="2022-07-29T13:00:00Z">
              <w:r>
                <w:rPr>
                  <w:lang w:val="en-US"/>
                </w:rPr>
                <w:t>M</w:t>
              </w:r>
            </w:ins>
          </w:p>
        </w:tc>
      </w:tr>
    </w:tbl>
    <w:p w14:paraId="4E46F3C4" w14:textId="625D3397" w:rsidR="00015861" w:rsidRDefault="00015861" w:rsidP="00015861">
      <w:pPr>
        <w:rPr>
          <w:ins w:id="286" w:author="B. Turkovic MSc" w:date="2022-08-31T23:29:00Z"/>
        </w:rPr>
      </w:pPr>
    </w:p>
    <w:p w14:paraId="553995F6" w14:textId="77777777" w:rsidR="00A601D8" w:rsidRDefault="00A601D8" w:rsidP="00A601D8">
      <w:pPr>
        <w:pStyle w:val="TH"/>
        <w:rPr>
          <w:ins w:id="287" w:author="B. Turkovic MSc" w:date="2022-08-31T23:29:00Z"/>
        </w:rPr>
      </w:pPr>
      <w:ins w:id="288" w:author="B. Turkovic MSc" w:date="2022-08-31T23:29:00Z">
        <w:r>
          <w:t>Table 5.X.2.1-3: RequestType Dictionary for LI_HILA</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601D8" w14:paraId="153870A9" w14:textId="77777777" w:rsidTr="0090573C">
        <w:trPr>
          <w:jc w:val="center"/>
          <w:ins w:id="289"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3AD609" w14:textId="77777777" w:rsidR="00A601D8" w:rsidRDefault="00A601D8" w:rsidP="0090573C">
            <w:pPr>
              <w:pStyle w:val="TAH"/>
              <w:rPr>
                <w:ins w:id="290" w:author="B. Turkovic MSc" w:date="2022-08-31T23:29:00Z"/>
                <w:lang w:val="en-US"/>
              </w:rPr>
            </w:pPr>
            <w:ins w:id="291" w:author="B. Turkovic MSc" w:date="2022-08-31T23:29: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31DEAC" w14:textId="77777777" w:rsidR="00A601D8" w:rsidRDefault="00A601D8" w:rsidP="0090573C">
            <w:pPr>
              <w:pStyle w:val="TAH"/>
              <w:rPr>
                <w:ins w:id="292" w:author="B. Turkovic MSc" w:date="2022-08-31T23:29:00Z"/>
                <w:lang w:val="en-US"/>
              </w:rPr>
            </w:pPr>
            <w:ins w:id="293" w:author="B. Turkovic MSc" w:date="2022-08-31T23:29:00Z">
              <w:r>
                <w:rPr>
                  <w:lang w:val="en-US"/>
                </w:rPr>
                <w:t>Dictionary Name</w:t>
              </w:r>
            </w:ins>
          </w:p>
        </w:tc>
      </w:tr>
      <w:tr w:rsidR="00A601D8" w14:paraId="590D75C8" w14:textId="77777777" w:rsidTr="0090573C">
        <w:trPr>
          <w:jc w:val="center"/>
          <w:ins w:id="294" w:author="B. Turkovic MSc" w:date="2022-08-31T23:29:00Z"/>
        </w:trPr>
        <w:tc>
          <w:tcPr>
            <w:tcW w:w="2689" w:type="dxa"/>
            <w:tcBorders>
              <w:top w:val="single" w:sz="4" w:space="0" w:color="auto"/>
              <w:left w:val="single" w:sz="4" w:space="0" w:color="auto"/>
              <w:bottom w:val="single" w:sz="4" w:space="0" w:color="auto"/>
              <w:right w:val="single" w:sz="4" w:space="0" w:color="auto"/>
            </w:tcBorders>
            <w:vAlign w:val="center"/>
            <w:hideMark/>
          </w:tcPr>
          <w:p w14:paraId="3146C6C2" w14:textId="77777777" w:rsidR="00A601D8" w:rsidRDefault="00A601D8" w:rsidP="0090573C">
            <w:pPr>
              <w:pStyle w:val="TAL"/>
              <w:rPr>
                <w:ins w:id="295" w:author="B. Turkovic MSc" w:date="2022-08-31T23:29:00Z"/>
                <w:lang w:val="en-US"/>
              </w:rPr>
            </w:pPr>
            <w:ins w:id="296" w:author="B. Turkovic MSc" w:date="2022-08-31T23:29: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0343BF45" w14:textId="77777777" w:rsidR="00A601D8" w:rsidRDefault="00A601D8" w:rsidP="0090573C">
            <w:pPr>
              <w:pStyle w:val="TAL"/>
              <w:rPr>
                <w:ins w:id="297" w:author="B. Turkovic MSc" w:date="2022-08-31T23:29:00Z"/>
                <w:lang w:val="en-US"/>
              </w:rPr>
            </w:pPr>
            <w:proofErr w:type="spellStart"/>
            <w:ins w:id="298" w:author="B. Turkovic MSc" w:date="2022-08-31T23:29:00Z">
              <w:r>
                <w:rPr>
                  <w:lang w:val="en-US"/>
                </w:rPr>
                <w:t>RequestType</w:t>
              </w:r>
              <w:proofErr w:type="spellEnd"/>
            </w:ins>
          </w:p>
        </w:tc>
      </w:tr>
      <w:tr w:rsidR="00C23E64" w14:paraId="254AB26D" w14:textId="77777777" w:rsidTr="0090573C">
        <w:trPr>
          <w:jc w:val="center"/>
          <w:ins w:id="299" w:author="B. Turkovic MSc" w:date="2022-09-01T09:31:00Z"/>
        </w:trPr>
        <w:tc>
          <w:tcPr>
            <w:tcW w:w="2689" w:type="dxa"/>
            <w:tcBorders>
              <w:top w:val="single" w:sz="4" w:space="0" w:color="auto"/>
              <w:left w:val="single" w:sz="4" w:space="0" w:color="auto"/>
              <w:bottom w:val="single" w:sz="4" w:space="0" w:color="auto"/>
              <w:right w:val="single" w:sz="4" w:space="0" w:color="auto"/>
            </w:tcBorders>
            <w:vAlign w:val="center"/>
          </w:tcPr>
          <w:p w14:paraId="52C7A045" w14:textId="77777777" w:rsidR="00C23E64" w:rsidRDefault="00C23E64" w:rsidP="0090573C">
            <w:pPr>
              <w:pStyle w:val="TAL"/>
              <w:rPr>
                <w:ins w:id="300" w:author="B. Turkovic MSc" w:date="2022-09-01T09:31:00Z"/>
                <w:lang w:val="en-US"/>
              </w:rPr>
            </w:pPr>
          </w:p>
        </w:tc>
        <w:tc>
          <w:tcPr>
            <w:tcW w:w="6809" w:type="dxa"/>
            <w:tcBorders>
              <w:top w:val="single" w:sz="4" w:space="0" w:color="auto"/>
              <w:left w:val="single" w:sz="4" w:space="0" w:color="auto"/>
              <w:bottom w:val="single" w:sz="4" w:space="0" w:color="auto"/>
              <w:right w:val="single" w:sz="4" w:space="0" w:color="auto"/>
            </w:tcBorders>
            <w:vAlign w:val="center"/>
          </w:tcPr>
          <w:p w14:paraId="4F5C5C38" w14:textId="77777777" w:rsidR="00C23E64" w:rsidRDefault="00C23E64" w:rsidP="0090573C">
            <w:pPr>
              <w:pStyle w:val="TAL"/>
              <w:rPr>
                <w:ins w:id="301" w:author="B. Turkovic MSc" w:date="2022-09-01T09:31:00Z"/>
                <w:lang w:val="en-US"/>
              </w:rPr>
            </w:pPr>
          </w:p>
        </w:tc>
      </w:tr>
      <w:tr w:rsidR="00A601D8" w14:paraId="51D0F104" w14:textId="77777777" w:rsidTr="0090573C">
        <w:trPr>
          <w:jc w:val="center"/>
          <w:ins w:id="302" w:author="B. Turkovic MSc" w:date="2022-08-31T23:29: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4CD2E611" w14:textId="77777777" w:rsidR="00A601D8" w:rsidRDefault="00A601D8" w:rsidP="0090573C">
            <w:pPr>
              <w:pStyle w:val="TAH"/>
              <w:rPr>
                <w:ins w:id="303" w:author="B. Turkovic MSc" w:date="2022-08-31T23:29:00Z"/>
                <w:lang w:val="en-US"/>
              </w:rPr>
            </w:pPr>
            <w:ins w:id="304" w:author="B. Turkovic MSc" w:date="2022-08-31T23:29:00Z">
              <w:r>
                <w:rPr>
                  <w:lang w:val="en-US"/>
                </w:rPr>
                <w:t xml:space="preserve">Defined </w:t>
              </w:r>
              <w:proofErr w:type="spellStart"/>
              <w:r>
                <w:rPr>
                  <w:lang w:val="en-US"/>
                </w:rPr>
                <w:t>DictionaryEntries</w:t>
              </w:r>
              <w:proofErr w:type="spellEnd"/>
            </w:ins>
          </w:p>
        </w:tc>
      </w:tr>
      <w:tr w:rsidR="00A601D8" w14:paraId="79449790" w14:textId="77777777" w:rsidTr="0090573C">
        <w:trPr>
          <w:jc w:val="center"/>
          <w:ins w:id="305"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BB144C" w14:textId="77777777" w:rsidR="00A601D8" w:rsidRDefault="00A601D8" w:rsidP="0090573C">
            <w:pPr>
              <w:pStyle w:val="TAH"/>
              <w:rPr>
                <w:ins w:id="306" w:author="B. Turkovic MSc" w:date="2022-08-31T23:29:00Z"/>
                <w:lang w:val="en-US"/>
              </w:rPr>
            </w:pPr>
            <w:ins w:id="307" w:author="B. Turkovic MSc" w:date="2022-08-31T23:29: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068C63" w14:textId="77777777" w:rsidR="00A601D8" w:rsidRDefault="00A601D8" w:rsidP="0090573C">
            <w:pPr>
              <w:pStyle w:val="TAH"/>
              <w:rPr>
                <w:ins w:id="308" w:author="B. Turkovic MSc" w:date="2022-08-31T23:29:00Z"/>
                <w:lang w:val="en-US"/>
              </w:rPr>
            </w:pPr>
            <w:ins w:id="309" w:author="B. Turkovic MSc" w:date="2022-08-31T23:29:00Z">
              <w:r>
                <w:rPr>
                  <w:lang w:val="en-US"/>
                </w:rPr>
                <w:t>Meaning</w:t>
              </w:r>
            </w:ins>
          </w:p>
        </w:tc>
      </w:tr>
      <w:tr w:rsidR="00A601D8" w:rsidRPr="00F17E73" w14:paraId="2A56F655" w14:textId="77777777" w:rsidTr="0090573C">
        <w:trPr>
          <w:jc w:val="center"/>
          <w:ins w:id="310"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7777B34" w14:textId="77777777" w:rsidR="00A601D8" w:rsidRDefault="00A601D8" w:rsidP="0090573C">
            <w:pPr>
              <w:pStyle w:val="TAL"/>
              <w:rPr>
                <w:ins w:id="311" w:author="B. Turkovic MSc" w:date="2022-08-31T23:29:00Z"/>
                <w:lang w:val="en-US"/>
              </w:rPr>
            </w:pPr>
            <w:ins w:id="312" w:author="B. Turkovic MSc" w:date="2022-08-31T23:29:00Z">
              <w:r>
                <w:rPr>
                  <w:lang w:val="en-US"/>
                </w:rPr>
                <w:t>Location</w:t>
              </w:r>
              <w:r>
                <w:t>Acquisi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DBE5887" w14:textId="77777777" w:rsidR="00A601D8" w:rsidRDefault="00A601D8" w:rsidP="0090573C">
            <w:pPr>
              <w:pStyle w:val="TAL"/>
              <w:rPr>
                <w:ins w:id="313" w:author="B. Turkovic MSc" w:date="2022-08-31T23:29:00Z"/>
                <w:lang w:val="en-US"/>
              </w:rPr>
            </w:pPr>
            <w:ins w:id="314" w:author="B. Turkovic MSc" w:date="2022-08-31T23:29:00Z">
              <w:r>
                <w:rPr>
                  <w:lang w:val="en-US"/>
                </w:rPr>
                <w:t xml:space="preserve">A request for </w:t>
              </w:r>
              <w:r>
                <w:t>location information of the target, consisting at least of the TAI and the NCGI</w:t>
              </w:r>
              <w:r>
                <w:rPr>
                  <w:lang w:val="en-US"/>
                </w:rPr>
                <w:t xml:space="preserve">. </w:t>
              </w:r>
            </w:ins>
          </w:p>
        </w:tc>
      </w:tr>
    </w:tbl>
    <w:p w14:paraId="2C91175A" w14:textId="77777777" w:rsidR="00A601D8" w:rsidRDefault="00A601D8" w:rsidP="00015861">
      <w:pPr>
        <w:rPr>
          <w:ins w:id="315" w:author="B. Turkovic MSc" w:date="2022-07-29T13:00:00Z"/>
        </w:rPr>
      </w:pPr>
    </w:p>
    <w:p w14:paraId="13027CE7" w14:textId="77777777" w:rsidR="00015861" w:rsidRPr="007356F8" w:rsidRDefault="00015861" w:rsidP="00015861">
      <w:pPr>
        <w:pStyle w:val="Heading4"/>
        <w:rPr>
          <w:ins w:id="316" w:author="B. Turkovic MSc" w:date="2022-07-29T13:00:00Z"/>
        </w:rPr>
      </w:pPr>
      <w:bookmarkStart w:id="317" w:name="_Toc98076386"/>
      <w:ins w:id="318" w:author="B. Turkovic MSc" w:date="2022-07-29T13:00:00Z">
        <w:r>
          <w:t>5.X.2.2</w:t>
        </w:r>
        <w:r>
          <w:tab/>
          <w:t>Request parameters</w:t>
        </w:r>
        <w:bookmarkEnd w:id="317"/>
      </w:ins>
    </w:p>
    <w:p w14:paraId="617E541A" w14:textId="23A466F3" w:rsidR="00015861" w:rsidRDefault="00015861" w:rsidP="00015861">
      <w:pPr>
        <w:rPr>
          <w:ins w:id="319" w:author="B. Turkovic MSc" w:date="2022-07-29T13:00:00Z"/>
        </w:rPr>
      </w:pPr>
      <w:ins w:id="320" w:author="B. Turkovic MSc" w:date="2022-07-29T13:00:00Z">
        <w:r>
          <w:t>The RequestValues field shall contain</w:t>
        </w:r>
      </w:ins>
      <w:ins w:id="321" w:author="Jason Graham" w:date="2022-08-30T13:43:00Z">
        <w:r w:rsidR="002832EF">
          <w:t xml:space="preserve"> </w:t>
        </w:r>
      </w:ins>
      <w:ins w:id="322" w:author="B. Turkovic MSc" w:date="2022-08-31T11:44:00Z">
        <w:r w:rsidR="00FF30A7">
          <w:t xml:space="preserve">at least one of </w:t>
        </w:r>
      </w:ins>
      <w:ins w:id="323" w:author="B. Turkovic MSc" w:date="2022-07-29T13:00:00Z">
        <w:r>
          <w:t>the following:</w:t>
        </w:r>
      </w:ins>
    </w:p>
    <w:p w14:paraId="505712DD" w14:textId="0C5CCA65" w:rsidR="002832EF" w:rsidRDefault="00015861" w:rsidP="00015861">
      <w:pPr>
        <w:rPr>
          <w:ins w:id="324" w:author="Jason Graham" w:date="2022-08-30T13:43:00Z"/>
        </w:rPr>
      </w:pPr>
      <w:ins w:id="325" w:author="B. Turkovic MSc" w:date="2022-07-29T13:00:00Z">
        <w:r>
          <w:t>-</w:t>
        </w:r>
        <w:r>
          <w:tab/>
          <w:t>SUPI, given in either SUPIIMSI or SUPINAI formats as defined in ETSI TS 103 120 [6] clause C.2.</w:t>
        </w:r>
      </w:ins>
    </w:p>
    <w:p w14:paraId="4DB6675D" w14:textId="715220BE" w:rsidR="00EE14DA" w:rsidRDefault="00FF30A7" w:rsidP="00FF30A7">
      <w:pPr>
        <w:pStyle w:val="B1"/>
        <w:ind w:left="0" w:firstLine="0"/>
        <w:rPr>
          <w:ins w:id="326" w:author="LAP020503" w:date="2022-09-01T07:54:00Z"/>
        </w:rPr>
      </w:pPr>
      <w:ins w:id="327" w:author="B. Turkovic MSc" w:date="2022-08-31T11:44:00Z">
        <w:r>
          <w:t>-</w:t>
        </w:r>
        <w:r>
          <w:tab/>
          <w:t>GPSI, given in either GPSIMSISDN or GPSINAI formats as defined in ETSI TS 103 120 [6] clause C.2.</w:t>
        </w:r>
      </w:ins>
    </w:p>
    <w:p w14:paraId="76BF1FBE" w14:textId="77777777" w:rsidR="0090573C" w:rsidRPr="00EE14DA" w:rsidRDefault="0090573C" w:rsidP="00FF30A7">
      <w:pPr>
        <w:pStyle w:val="B1"/>
        <w:ind w:left="0" w:firstLine="0"/>
        <w:rPr>
          <w:ins w:id="328" w:author="B. Turkovic MSc" w:date="2022-08-31T11:44:00Z"/>
        </w:rPr>
      </w:pPr>
    </w:p>
    <w:p w14:paraId="6A3F27BB" w14:textId="77777777" w:rsidR="00015861" w:rsidRPr="007356F8" w:rsidRDefault="00015861" w:rsidP="00015861">
      <w:pPr>
        <w:pStyle w:val="Heading4"/>
        <w:rPr>
          <w:ins w:id="329" w:author="B. Turkovic MSc" w:date="2022-07-29T13:00:00Z"/>
        </w:rPr>
      </w:pPr>
      <w:ins w:id="330" w:author="B. Turkovic MSc" w:date="2022-07-29T13:00:00Z">
        <w:r>
          <w:t>5.X.2.3</w:t>
        </w:r>
        <w:r>
          <w:tab/>
          <w:t>Response structure</w:t>
        </w:r>
      </w:ins>
    </w:p>
    <w:p w14:paraId="31EDA8CF" w14:textId="77777777" w:rsidR="0093329C" w:rsidRDefault="00015861" w:rsidP="00015861">
      <w:pPr>
        <w:rPr>
          <w:ins w:id="331" w:author="B. Turkovic MSc" w:date="2022-08-19T16:22:00Z"/>
        </w:rPr>
      </w:pPr>
      <w:ins w:id="332" w:author="B. Turkovic MSc" w:date="2022-07-29T13:00:00Z">
        <w:r w:rsidRPr="00F03DA2">
          <w:t xml:space="preserve">The </w:t>
        </w:r>
        <w:r>
          <w:t>LI_HILA</w:t>
        </w:r>
        <w:r w:rsidRPr="7902BEFD">
          <w:t xml:space="preserve"> request </w:t>
        </w:r>
        <w:r w:rsidRPr="00F03DA2">
          <w:t xml:space="preserve">is used to generate a request to the </w:t>
        </w:r>
        <w:r>
          <w:t>LARF</w:t>
        </w:r>
        <w:r w:rsidRPr="00F03DA2">
          <w:t xml:space="preserve"> over LI_X</w:t>
        </w:r>
        <w:r>
          <w:t>LA</w:t>
        </w:r>
        <w:r w:rsidRPr="00F03DA2">
          <w:t xml:space="preserve"> (see clause 5.</w:t>
        </w:r>
        <w:r>
          <w:t>Y.2</w:t>
        </w:r>
        <w:r w:rsidRPr="00F03DA2">
          <w:t>)</w:t>
        </w:r>
        <w:r>
          <w:t xml:space="preserve"> </w:t>
        </w:r>
        <w:r w:rsidRPr="7902BEFD">
          <w:t xml:space="preserve">to retrieve the </w:t>
        </w:r>
      </w:ins>
      <w:ins w:id="333" w:author="B. Turkovic MSc" w:date="2022-07-29T13:02:00Z">
        <w:r w:rsidR="002640C2" w:rsidRPr="002640C2">
          <w:t xml:space="preserve">target's </w:t>
        </w:r>
      </w:ins>
      <w:ins w:id="334" w:author="B. Turkovic MSc" w:date="2022-07-29T13:00:00Z">
        <w:r w:rsidRPr="7902BEFD">
          <w:t>network</w:t>
        </w:r>
        <w:r>
          <w:t>-</w:t>
        </w:r>
        <w:r w:rsidRPr="7902BEFD">
          <w:t>provided</w:t>
        </w:r>
        <w:r>
          <w:t xml:space="preserve"> location.</w:t>
        </w:r>
      </w:ins>
      <w:ins w:id="335" w:author="B. Turkovic MSc" w:date="2022-07-29T13:02:00Z">
        <w:r w:rsidR="00A30466">
          <w:t xml:space="preserve"> </w:t>
        </w:r>
      </w:ins>
    </w:p>
    <w:p w14:paraId="7020ADBA" w14:textId="56F3837A" w:rsidR="00FD7129" w:rsidRDefault="00FD7129" w:rsidP="00015861">
      <w:pPr>
        <w:rPr>
          <w:ins w:id="336" w:author="B. Turkovic MSc" w:date="2022-08-19T16:22:00Z"/>
        </w:rPr>
      </w:pPr>
      <w:ins w:id="337" w:author="B. Turkovic MSc" w:date="2022-08-19T16:22:00Z">
        <w:r>
          <w:t xml:space="preserve">If delivery via the </w:t>
        </w:r>
      </w:ins>
      <w:ins w:id="338" w:author="B. Turkovic MSc" w:date="2022-08-31T23:36:00Z">
        <w:r w:rsidR="00EB2614">
          <w:t>LI_HI2</w:t>
        </w:r>
      </w:ins>
      <w:ins w:id="339" w:author="B. Turkovic MSc" w:date="2022-08-19T16:22:00Z">
        <w:r>
          <w:t xml:space="preserve"> is required, the LARF </w:t>
        </w:r>
      </w:ins>
      <w:ins w:id="340" w:author="B. Turkovic MSc" w:date="2022-08-31T23:30:00Z">
        <w:r w:rsidR="00A601D8">
          <w:t>will</w:t>
        </w:r>
      </w:ins>
      <w:ins w:id="341" w:author="B. Turkovic MSc" w:date="2022-08-19T16:22:00Z">
        <w:r>
          <w:t xml:space="preserve"> send the acquisition response as a SeparatedLocationReporting xIRI record</w:t>
        </w:r>
        <w:r w:rsidDel="00F11836">
          <w:t xml:space="preserve"> </w:t>
        </w:r>
        <w:r>
          <w:t>to the MDF2 via LI_X2</w:t>
        </w:r>
      </w:ins>
      <w:ins w:id="342" w:author="B. Turkovic MSc" w:date="2022-08-31T23:30:00Z">
        <w:r w:rsidR="00A601D8">
          <w:t>_LA</w:t>
        </w:r>
      </w:ins>
      <w:ins w:id="343" w:author="B. Turkovic MSc" w:date="2022-08-19T16:22:00Z">
        <w:r>
          <w:t>. Full details are given in clause 7.3.</w:t>
        </w:r>
      </w:ins>
      <w:ins w:id="344" w:author="B. Turkovic MSc" w:date="2022-08-31T10:49:00Z">
        <w:r w:rsidR="00991A7B">
          <w:t>X.6</w:t>
        </w:r>
      </w:ins>
      <w:ins w:id="345" w:author="B. Turkovic MSc" w:date="2022-08-19T16:22:00Z">
        <w:r>
          <w:t>.</w:t>
        </w:r>
      </w:ins>
    </w:p>
    <w:p w14:paraId="13E41D6F" w14:textId="3426B5AA" w:rsidR="00015861" w:rsidRDefault="00015861" w:rsidP="00015861">
      <w:pPr>
        <w:rPr>
          <w:ins w:id="346" w:author="B. Turkovic MSc" w:date="2022-07-29T13:00:00Z"/>
        </w:rPr>
      </w:pPr>
      <w:ins w:id="347" w:author="B. Turkovic MSc" w:date="2022-07-29T13:00:00Z">
        <w:r>
          <w:t xml:space="preserve">If delivery via the </w:t>
        </w:r>
      </w:ins>
      <w:ins w:id="348" w:author="B. Turkovic MSc" w:date="2022-08-31T23:52:00Z">
        <w:r w:rsidR="00A035BA">
          <w:t>LI_HILA</w:t>
        </w:r>
      </w:ins>
      <w:ins w:id="349" w:author="B. Turkovic MSc" w:date="2022-07-29T13:00:00Z">
        <w:r>
          <w:t xml:space="preserve"> is required, t</w:t>
        </w:r>
        <w:r w:rsidRPr="7902BEFD">
          <w:t xml:space="preserve">he </w:t>
        </w:r>
        <w:r>
          <w:t>LARF returns the acquisition response as part of the LI_XLA response, which the LAF then</w:t>
        </w:r>
        <w:r w:rsidRPr="7902BEFD">
          <w:t xml:space="preserve"> transform</w:t>
        </w:r>
        <w:r>
          <w:t>s</w:t>
        </w:r>
        <w:r w:rsidRPr="7902BEFD">
          <w:t xml:space="preserve"> into a </w:t>
        </w:r>
        <w:r>
          <w:t>LI_HILA</w:t>
        </w:r>
        <w:r w:rsidRPr="7902BEFD">
          <w:t xml:space="preserve"> response</w:t>
        </w:r>
      </w:ins>
      <w:ins w:id="350" w:author="Jason Graham" w:date="2022-08-18T19:55:00Z">
        <w:del w:id="351" w:author="B. Turkovic MSc" w:date="2022-08-19T11:42:00Z">
          <w:r w:rsidR="00415C4D" w:rsidDel="00F11836">
            <w:delText xml:space="preserve"> </w:delText>
          </w:r>
        </w:del>
      </w:ins>
      <w:ins w:id="352" w:author="B. Turkovic MSc" w:date="2022-08-19T11:42:00Z">
        <w:r w:rsidR="00F11836">
          <w:t xml:space="preserve">given as a LocationResponseDetails structure (see </w:t>
        </w:r>
      </w:ins>
      <w:ins w:id="353" w:author="B. Turkovic MSc" w:date="2022-08-31T13:45:00Z">
        <w:r w:rsidR="00F54DED">
          <w:t>t</w:t>
        </w:r>
      </w:ins>
      <w:ins w:id="354" w:author="B. Turkovic MSc" w:date="2022-08-19T11:42:00Z">
        <w:r w:rsidR="00F11836">
          <w:t>able 5.X.2.3-1)</w:t>
        </w:r>
      </w:ins>
      <w:ins w:id="355" w:author="B. Turkovic MSc" w:date="2022-07-29T13:00:00Z">
        <w:r w:rsidRPr="7902BEFD">
          <w:t>.</w:t>
        </w:r>
        <w:r>
          <w:t xml:space="preserve"> Full details are given in clause 7.3.X.</w:t>
        </w:r>
      </w:ins>
      <w:ins w:id="356" w:author="B. Turkovic MSc" w:date="2022-08-19T16:16:00Z">
        <w:r w:rsidR="00997F30">
          <w:t xml:space="preserve"> </w:t>
        </w:r>
      </w:ins>
      <w:ins w:id="357" w:author="B. Turkovic MSc" w:date="2022-08-19T16:21:00Z">
        <w:r w:rsidR="00507941">
          <w:t xml:space="preserve">LocationResponseDetails contains </w:t>
        </w:r>
        <w:r w:rsidR="00507941" w:rsidRPr="002622DB">
          <w:t>Location</w:t>
        </w:r>
        <w:r w:rsidR="00507941" w:rsidRPr="002622DB" w:rsidDel="002622DB">
          <w:t xml:space="preserve"> </w:t>
        </w:r>
        <w:r w:rsidR="00507941" w:rsidRPr="7902BEFD">
          <w:t>record</w:t>
        </w:r>
        <w:r w:rsidR="00507941">
          <w:t>s</w:t>
        </w:r>
        <w:r w:rsidR="00507941" w:rsidRPr="7902BEFD">
          <w:t>.</w:t>
        </w:r>
      </w:ins>
    </w:p>
    <w:p w14:paraId="275509A4" w14:textId="7369B4D5" w:rsidR="00A601D8" w:rsidRPr="00EB2614" w:rsidRDefault="00015861" w:rsidP="00EB2614">
      <w:pPr>
        <w:rPr>
          <w:ins w:id="358" w:author="B. Turkovic MSc" w:date="2022-08-31T23:32:00Z"/>
        </w:rPr>
      </w:pPr>
      <w:ins w:id="359" w:author="B. Turkovic MSc" w:date="2022-07-29T13:00:00Z">
        <w:r w:rsidRPr="7902BEFD">
          <w:lastRenderedPageBreak/>
          <w:t xml:space="preserve">The fields of </w:t>
        </w:r>
        <w:r>
          <w:t>the</w:t>
        </w:r>
        <w:r w:rsidRPr="7902BEFD">
          <w:t xml:space="preserve"> </w:t>
        </w:r>
        <w:r>
          <w:t xml:space="preserve">LocationResponseDetails structure </w:t>
        </w:r>
        <w:r w:rsidRPr="7902BEFD">
          <w:t>shall be set as follows:</w:t>
        </w:r>
      </w:ins>
    </w:p>
    <w:p w14:paraId="045F8FCE" w14:textId="77777777" w:rsidR="00A601D8" w:rsidRPr="003257CC" w:rsidRDefault="00A601D8" w:rsidP="00A601D8">
      <w:pPr>
        <w:pStyle w:val="TH"/>
        <w:rPr>
          <w:ins w:id="360" w:author="B. Turkovic MSc" w:date="2022-08-31T23:32:00Z"/>
          <w:rFonts w:eastAsia="Arial" w:cs="Arial"/>
        </w:rPr>
      </w:pPr>
      <w:ins w:id="361" w:author="B. Turkovic MSc" w:date="2022-08-31T23:32:00Z">
        <w:r w:rsidRPr="003257CC">
          <w:rPr>
            <w:rFonts w:eastAsia="Arial"/>
          </w:rPr>
          <w:t>Table 5.</w:t>
        </w:r>
        <w:r w:rsidRPr="003257CC">
          <w:rPr>
            <w:rFonts w:eastAsia="Arial" w:cs="Arial"/>
          </w:rPr>
          <w:t xml:space="preserve">X.2.3-1: </w:t>
        </w:r>
        <w:r>
          <w:t xml:space="preserve">LocationResponseDetails </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01E1068" w14:textId="77777777" w:rsidTr="0090573C">
        <w:trPr>
          <w:jc w:val="center"/>
          <w:ins w:id="362"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09CC26E3" w14:textId="77777777" w:rsidR="00A601D8" w:rsidRDefault="00A601D8" w:rsidP="0090573C">
            <w:pPr>
              <w:pStyle w:val="TAH"/>
              <w:rPr>
                <w:ins w:id="363" w:author="B. Turkovic MSc" w:date="2022-08-31T23:31:00Z"/>
                <w:lang w:val="en-US"/>
              </w:rPr>
            </w:pPr>
            <w:ins w:id="364" w:author="B. Turkovic MSc" w:date="2022-08-31T23:31: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7FC81AB" w14:textId="77777777" w:rsidR="00A601D8" w:rsidRDefault="00A601D8" w:rsidP="0090573C">
            <w:pPr>
              <w:pStyle w:val="TAH"/>
              <w:rPr>
                <w:ins w:id="365" w:author="B. Turkovic MSc" w:date="2022-08-31T23:31:00Z"/>
                <w:lang w:val="en-US"/>
              </w:rPr>
            </w:pPr>
            <w:ins w:id="366" w:author="B. Turkovic MSc" w:date="2022-08-31T23:31: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D076798" w14:textId="77777777" w:rsidR="00A601D8" w:rsidRDefault="00A601D8" w:rsidP="0090573C">
            <w:pPr>
              <w:pStyle w:val="TAH"/>
              <w:rPr>
                <w:ins w:id="367" w:author="B. Turkovic MSc" w:date="2022-08-31T23:31:00Z"/>
                <w:lang w:val="en-US"/>
              </w:rPr>
            </w:pPr>
            <w:ins w:id="368" w:author="B. Turkovic MSc" w:date="2022-08-31T23:31:00Z">
              <w:r>
                <w:rPr>
                  <w:lang w:val="en-US"/>
                </w:rPr>
                <w:t>M/C/O</w:t>
              </w:r>
            </w:ins>
          </w:p>
        </w:tc>
      </w:tr>
      <w:tr w:rsidR="00A601D8" w14:paraId="5189DB4A" w14:textId="77777777" w:rsidTr="0090573C">
        <w:trPr>
          <w:jc w:val="center"/>
          <w:ins w:id="369"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6C68259E" w14:textId="0A5F4EFB" w:rsidR="00A601D8" w:rsidRPr="00A601D8" w:rsidRDefault="00A601D8" w:rsidP="00A601D8">
            <w:pPr>
              <w:pStyle w:val="TAH"/>
              <w:jc w:val="left"/>
              <w:rPr>
                <w:ins w:id="370" w:author="B. Turkovic MSc" w:date="2022-08-31T23:31:00Z"/>
                <w:b w:val="0"/>
                <w:bCs/>
                <w:lang w:val="en-US"/>
              </w:rPr>
            </w:pPr>
            <w:ins w:id="371" w:author="B. Turkovic MSc" w:date="2022-08-31T23:31:00Z">
              <w:r w:rsidRPr="00A601D8">
                <w:rPr>
                  <w:b w:val="0"/>
                  <w:bCs/>
                </w:rPr>
                <w:t>SUP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7278154F" w14:textId="26EE3C1F" w:rsidR="00A601D8" w:rsidRPr="00A601D8" w:rsidRDefault="00A601D8" w:rsidP="00A601D8">
            <w:pPr>
              <w:pStyle w:val="TAH"/>
              <w:jc w:val="left"/>
              <w:rPr>
                <w:ins w:id="372" w:author="B. Turkovic MSc" w:date="2022-08-31T23:31:00Z"/>
                <w:b w:val="0"/>
                <w:bCs/>
                <w:lang w:val="en-US"/>
              </w:rPr>
            </w:pPr>
            <w:ins w:id="373" w:author="B. Turkovic MSc" w:date="2022-08-31T23:31:00Z">
              <w:r w:rsidRPr="00A601D8">
                <w:rPr>
                  <w:b w:val="0"/>
                  <w:bCs/>
                </w:rPr>
                <w:t>SUPI associated with the UE for which location is returned.</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03D65BBC" w14:textId="3DCA96B5" w:rsidR="00A601D8" w:rsidRPr="00A601D8" w:rsidRDefault="00A601D8" w:rsidP="00A601D8">
            <w:pPr>
              <w:pStyle w:val="TAH"/>
              <w:jc w:val="left"/>
              <w:rPr>
                <w:ins w:id="374" w:author="B. Turkovic MSc" w:date="2022-08-31T23:31:00Z"/>
                <w:b w:val="0"/>
                <w:bCs/>
                <w:lang w:val="en-US"/>
              </w:rPr>
            </w:pPr>
            <w:ins w:id="375" w:author="B. Turkovic MSc" w:date="2022-08-31T23:31:00Z">
              <w:r w:rsidRPr="00A601D8">
                <w:rPr>
                  <w:b w:val="0"/>
                  <w:bCs/>
                </w:rPr>
                <w:t>M</w:t>
              </w:r>
            </w:ins>
          </w:p>
        </w:tc>
      </w:tr>
      <w:tr w:rsidR="00A601D8" w14:paraId="41672C68" w14:textId="77777777" w:rsidTr="0090573C">
        <w:trPr>
          <w:jc w:val="center"/>
          <w:ins w:id="376"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0AE953A" w14:textId="66C31002" w:rsidR="00A601D8" w:rsidRPr="00A601D8" w:rsidRDefault="00A601D8" w:rsidP="00A601D8">
            <w:pPr>
              <w:pStyle w:val="TAH"/>
              <w:jc w:val="left"/>
              <w:rPr>
                <w:ins w:id="377" w:author="B. Turkovic MSc" w:date="2022-08-31T23:31:00Z"/>
                <w:b w:val="0"/>
                <w:bCs/>
                <w:lang w:val="en-US"/>
              </w:rPr>
            </w:pPr>
            <w:ins w:id="378" w:author="B. Turkovic MSc" w:date="2022-08-31T23:31:00Z">
              <w:r w:rsidRPr="00A601D8">
                <w:rPr>
                  <w:b w:val="0"/>
                  <w:bCs/>
                </w:rPr>
                <w:t>GPS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9FA8C3" w14:textId="55F156DC" w:rsidR="00A601D8" w:rsidRPr="00A601D8" w:rsidRDefault="00A601D8" w:rsidP="00A601D8">
            <w:pPr>
              <w:pStyle w:val="TAH"/>
              <w:jc w:val="left"/>
              <w:rPr>
                <w:ins w:id="379" w:author="B. Turkovic MSc" w:date="2022-08-31T23:31:00Z"/>
                <w:b w:val="0"/>
                <w:bCs/>
                <w:lang w:val="en-US"/>
              </w:rPr>
            </w:pPr>
            <w:ins w:id="380" w:author="B. Turkovic MSc" w:date="2022-08-31T23:31:00Z">
              <w:r w:rsidRPr="00A601D8">
                <w:rPr>
                  <w:b w:val="0"/>
                  <w:bCs/>
                </w:rPr>
                <w:t>GPSI associated with the UE for which location is returned. Shall be included if the GPSI of the UE for which location is returned is known.</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C1A20BF" w14:textId="1BD4BABA" w:rsidR="00A601D8" w:rsidRPr="00A601D8" w:rsidRDefault="00A601D8" w:rsidP="00A601D8">
            <w:pPr>
              <w:pStyle w:val="TAH"/>
              <w:jc w:val="left"/>
              <w:rPr>
                <w:ins w:id="381" w:author="B. Turkovic MSc" w:date="2022-08-31T23:31:00Z"/>
                <w:b w:val="0"/>
                <w:bCs/>
                <w:lang w:val="en-US"/>
              </w:rPr>
            </w:pPr>
            <w:ins w:id="382" w:author="B. Turkovic MSc" w:date="2022-08-31T23:31:00Z">
              <w:r w:rsidRPr="00A601D8">
                <w:rPr>
                  <w:b w:val="0"/>
                  <w:bCs/>
                </w:rPr>
                <w:t>C</w:t>
              </w:r>
            </w:ins>
          </w:p>
        </w:tc>
      </w:tr>
      <w:tr w:rsidR="00A601D8" w14:paraId="5909EBB7" w14:textId="77777777" w:rsidTr="0090573C">
        <w:trPr>
          <w:jc w:val="center"/>
          <w:ins w:id="383" w:author="B. Turkovic MSc" w:date="2022-08-31T23:31:00Z"/>
        </w:trPr>
        <w:tc>
          <w:tcPr>
            <w:tcW w:w="1986" w:type="dxa"/>
            <w:tcBorders>
              <w:top w:val="single" w:sz="4" w:space="0" w:color="auto"/>
              <w:left w:val="single" w:sz="4" w:space="0" w:color="auto"/>
              <w:bottom w:val="single" w:sz="4" w:space="0" w:color="auto"/>
              <w:right w:val="single" w:sz="4" w:space="0" w:color="auto"/>
            </w:tcBorders>
            <w:hideMark/>
          </w:tcPr>
          <w:p w14:paraId="2E1F76B6" w14:textId="3E4CB32F" w:rsidR="00A601D8" w:rsidRDefault="00A601D8" w:rsidP="00A601D8">
            <w:pPr>
              <w:pStyle w:val="TAL"/>
              <w:rPr>
                <w:ins w:id="384" w:author="B. Turkovic MSc" w:date="2022-08-31T23:31:00Z"/>
                <w:lang w:val="en-US"/>
              </w:rPr>
            </w:pPr>
            <w:proofErr w:type="spellStart"/>
            <w:ins w:id="385" w:author="B. Turkovic MSc" w:date="2022-08-31T23:31:00Z">
              <w:r w:rsidRPr="00A713D5">
                <w:t>Location</w:t>
              </w:r>
            </w:ins>
            <w:ins w:id="386" w:author="B. Turkovic MSc" w:date="2022-09-01T16:27:00Z">
              <w:r w:rsidR="00C15E43">
                <w:t>Outcomes</w:t>
              </w:r>
            </w:ins>
            <w:proofErr w:type="spellEnd"/>
          </w:p>
        </w:tc>
        <w:tc>
          <w:tcPr>
            <w:tcW w:w="6798" w:type="dxa"/>
            <w:tcBorders>
              <w:top w:val="single" w:sz="4" w:space="0" w:color="auto"/>
              <w:left w:val="single" w:sz="4" w:space="0" w:color="auto"/>
              <w:bottom w:val="single" w:sz="4" w:space="0" w:color="auto"/>
              <w:right w:val="single" w:sz="4" w:space="0" w:color="auto"/>
            </w:tcBorders>
            <w:hideMark/>
          </w:tcPr>
          <w:p w14:paraId="0819F14C" w14:textId="5C4B8E78" w:rsidR="00A601D8" w:rsidRDefault="00A601D8" w:rsidP="00A601D8">
            <w:pPr>
              <w:pStyle w:val="TAL"/>
              <w:rPr>
                <w:ins w:id="387" w:author="B. Turkovic MSc" w:date="2022-08-31T23:31:00Z"/>
                <w:lang w:val="en-US"/>
              </w:rPr>
            </w:pPr>
            <w:ins w:id="388" w:author="B. Turkovic MSc" w:date="2022-08-31T23:31:00Z">
              <w:r w:rsidRPr="00A713D5">
                <w:t>Location</w:t>
              </w:r>
            </w:ins>
            <w:ins w:id="389" w:author="B. Turkovic MSc" w:date="2022-09-01T15:00:00Z">
              <w:r w:rsidR="00393AA9">
                <w:t>s</w:t>
              </w:r>
            </w:ins>
            <w:ins w:id="390" w:author="B. Turkovic MSc" w:date="2022-08-31T23:31:00Z">
              <w:r w:rsidRPr="00A713D5">
                <w:t xml:space="preserve"> of the target </w:t>
              </w:r>
            </w:ins>
            <w:ins w:id="391" w:author="B. Turkovic MSc" w:date="2022-09-01T10:59:00Z">
              <w:r w:rsidR="00EB608B">
                <w:t>if</w:t>
              </w:r>
            </w:ins>
            <w:ins w:id="392" w:author="B. Turkovic MSc" w:date="2022-08-31T23:31:00Z">
              <w:r w:rsidRPr="00A713D5">
                <w:t xml:space="preserve"> determined by the network</w:t>
              </w:r>
            </w:ins>
            <w:ins w:id="393" w:author="B. Turkovic MSc" w:date="2022-09-01T15:00:00Z">
              <w:r w:rsidR="00393AA9">
                <w:t>, or failure causes</w:t>
              </w:r>
            </w:ins>
            <w:ins w:id="394" w:author="B. Turkovic MSc" w:date="2022-08-31T23:31:00Z">
              <w:r w:rsidRPr="00A713D5">
                <w:t xml:space="preserve">. The format of each </w:t>
              </w:r>
              <w:proofErr w:type="spellStart"/>
              <w:r w:rsidRPr="00A713D5">
                <w:t>Location</w:t>
              </w:r>
            </w:ins>
            <w:ins w:id="395" w:author="B. Turkovic MSc" w:date="2022-09-01T16:27:00Z">
              <w:r w:rsidR="00C15E43">
                <w:t>Outco</w:t>
              </w:r>
            </w:ins>
            <w:ins w:id="396" w:author="B. Turkovic MSc" w:date="2022-09-01T16:28:00Z">
              <w:r w:rsidR="00C15E43">
                <w:t>me</w:t>
              </w:r>
            </w:ins>
            <w:proofErr w:type="spellEnd"/>
            <w:ins w:id="397" w:author="B. Turkovic MSc" w:date="2022-08-31T23:31:00Z">
              <w:r w:rsidRPr="00A713D5">
                <w:t xml:space="preserve"> shall be set as defined in table 5.X.2.3-2.</w:t>
              </w:r>
            </w:ins>
          </w:p>
        </w:tc>
        <w:tc>
          <w:tcPr>
            <w:tcW w:w="709" w:type="dxa"/>
            <w:tcBorders>
              <w:top w:val="single" w:sz="4" w:space="0" w:color="auto"/>
              <w:left w:val="single" w:sz="4" w:space="0" w:color="auto"/>
              <w:bottom w:val="single" w:sz="4" w:space="0" w:color="auto"/>
              <w:right w:val="single" w:sz="4" w:space="0" w:color="auto"/>
            </w:tcBorders>
          </w:tcPr>
          <w:p w14:paraId="664AA788" w14:textId="23087D74" w:rsidR="00A601D8" w:rsidRDefault="00EB608B" w:rsidP="00A601D8">
            <w:pPr>
              <w:pStyle w:val="TAL"/>
              <w:rPr>
                <w:ins w:id="398" w:author="B. Turkovic MSc" w:date="2022-08-31T23:31:00Z"/>
                <w:lang w:val="en-US"/>
              </w:rPr>
            </w:pPr>
            <w:ins w:id="399" w:author="B. Turkovic MSc" w:date="2022-09-01T11:00:00Z">
              <w:r>
                <w:t>C</w:t>
              </w:r>
            </w:ins>
          </w:p>
        </w:tc>
      </w:tr>
    </w:tbl>
    <w:p w14:paraId="6155A0FB" w14:textId="77777777" w:rsidR="00A601D8" w:rsidRDefault="00A601D8" w:rsidP="00A601D8">
      <w:pPr>
        <w:pStyle w:val="TH"/>
        <w:rPr>
          <w:ins w:id="400" w:author="B. Turkovic MSc" w:date="2022-08-31T23:32:00Z"/>
          <w:rFonts w:eastAsia="Arial"/>
        </w:rPr>
      </w:pPr>
    </w:p>
    <w:p w14:paraId="3C6401A8" w14:textId="295C6636" w:rsidR="00A601D8" w:rsidRPr="003257CC" w:rsidRDefault="00A601D8" w:rsidP="00A601D8">
      <w:pPr>
        <w:pStyle w:val="TH"/>
        <w:rPr>
          <w:ins w:id="401" w:author="B. Turkovic MSc" w:date="2022-08-31T23:33:00Z"/>
          <w:rFonts w:eastAsia="Arial" w:cs="Arial"/>
        </w:rPr>
      </w:pPr>
      <w:bookmarkStart w:id="402" w:name="_Hlk112942326"/>
      <w:ins w:id="403" w:author="B. Turkovic MSc" w:date="2022-08-31T23:33:00Z">
        <w:r w:rsidRPr="003257CC">
          <w:rPr>
            <w:rFonts w:eastAsia="Arial"/>
          </w:rPr>
          <w:t>Table 5.</w:t>
        </w:r>
        <w:r w:rsidRPr="003257CC">
          <w:rPr>
            <w:rFonts w:eastAsia="Arial" w:cs="Arial"/>
          </w:rPr>
          <w:t>X.2.3-</w:t>
        </w:r>
        <w:r>
          <w:rPr>
            <w:rFonts w:eastAsia="Arial" w:cs="Arial"/>
          </w:rPr>
          <w:t>2</w:t>
        </w:r>
        <w:r w:rsidRPr="003257CC">
          <w:rPr>
            <w:rFonts w:eastAsia="Arial" w:cs="Arial"/>
          </w:rPr>
          <w:t xml:space="preserve">: </w:t>
        </w:r>
        <w:proofErr w:type="spellStart"/>
        <w:r w:rsidRPr="003257CC">
          <w:rPr>
            <w:rFonts w:eastAsia="Arial" w:cs="Arial"/>
          </w:rPr>
          <w:t>Location</w:t>
        </w:r>
      </w:ins>
      <w:ins w:id="404" w:author="B. Turkovic MSc" w:date="2022-09-01T16:27:00Z">
        <w:r w:rsidR="00C15E43">
          <w:rPr>
            <w:rFonts w:eastAsia="Arial" w:cs="Arial"/>
          </w:rPr>
          <w:t>Outcome</w:t>
        </w:r>
      </w:ins>
      <w:proofErr w:type="spellEnd"/>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9AF2EB5" w14:textId="77777777" w:rsidTr="0090573C">
        <w:trPr>
          <w:jc w:val="center"/>
          <w:ins w:id="405"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29E4A9D7" w14:textId="77777777" w:rsidR="00A601D8" w:rsidRDefault="00A601D8" w:rsidP="0090573C">
            <w:pPr>
              <w:pStyle w:val="TAH"/>
              <w:rPr>
                <w:ins w:id="406" w:author="B. Turkovic MSc" w:date="2022-08-31T23:32:00Z"/>
                <w:lang w:val="en-US"/>
              </w:rPr>
            </w:pPr>
            <w:ins w:id="407" w:author="B. Turkovic MSc" w:date="2022-08-31T23:32: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44546ABB" w14:textId="77777777" w:rsidR="00A601D8" w:rsidRDefault="00A601D8" w:rsidP="0090573C">
            <w:pPr>
              <w:pStyle w:val="TAH"/>
              <w:rPr>
                <w:ins w:id="408" w:author="B. Turkovic MSc" w:date="2022-08-31T23:32:00Z"/>
                <w:lang w:val="en-US"/>
              </w:rPr>
            </w:pPr>
            <w:ins w:id="409" w:author="B. Turkovic MSc" w:date="2022-08-31T23:32: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58F68AA" w14:textId="77777777" w:rsidR="00A601D8" w:rsidRDefault="00A601D8" w:rsidP="0090573C">
            <w:pPr>
              <w:pStyle w:val="TAH"/>
              <w:rPr>
                <w:ins w:id="410" w:author="B. Turkovic MSc" w:date="2022-08-31T23:32:00Z"/>
                <w:lang w:val="en-US"/>
              </w:rPr>
            </w:pPr>
            <w:ins w:id="411" w:author="B. Turkovic MSc" w:date="2022-08-31T23:32:00Z">
              <w:r>
                <w:rPr>
                  <w:lang w:val="en-US"/>
                </w:rPr>
                <w:t>M/C/O</w:t>
              </w:r>
            </w:ins>
          </w:p>
        </w:tc>
      </w:tr>
      <w:tr w:rsidR="00A601D8" w14:paraId="44D94CD9" w14:textId="77777777" w:rsidTr="0090573C">
        <w:trPr>
          <w:jc w:val="center"/>
          <w:ins w:id="412"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709F8D6C" w14:textId="2F735CA1" w:rsidR="00A601D8" w:rsidRPr="00A601D8" w:rsidRDefault="00A601D8" w:rsidP="0090573C">
            <w:pPr>
              <w:pStyle w:val="TAH"/>
              <w:jc w:val="left"/>
              <w:rPr>
                <w:ins w:id="413" w:author="B. Turkovic MSc" w:date="2022-08-31T23:32:00Z"/>
                <w:b w:val="0"/>
                <w:bCs/>
                <w:lang w:val="en-US"/>
              </w:rPr>
            </w:pPr>
            <w:proofErr w:type="spellStart"/>
            <w:ins w:id="414" w:author="B. Turkovic MSc" w:date="2022-08-31T23:33:00Z">
              <w:r>
                <w:rPr>
                  <w:b w:val="0"/>
                  <w:bCs/>
                </w:rPr>
                <w:t>Location</w:t>
              </w:r>
            </w:ins>
            <w:ins w:id="415" w:author="B. Turkovic MSc" w:date="2022-09-01T14:18:00Z">
              <w:r w:rsidR="00CB09C4">
                <w:rPr>
                  <w:b w:val="0"/>
                  <w:bCs/>
                </w:rPr>
                <w:t>Outcome</w:t>
              </w:r>
            </w:ins>
            <w:proofErr w:type="spellEnd"/>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4BC6E346" w14:textId="7A40DEC0" w:rsidR="00A601D8" w:rsidRDefault="00393AA9" w:rsidP="00A601D8">
            <w:pPr>
              <w:pStyle w:val="TAL"/>
              <w:rPr>
                <w:ins w:id="416" w:author="B. Turkovic MSc" w:date="2022-08-31T23:33:00Z"/>
                <w:rFonts w:eastAsia="Arial" w:cs="Arial"/>
                <w:szCs w:val="18"/>
              </w:rPr>
            </w:pPr>
            <w:ins w:id="417" w:author="B. Turkovic MSc" w:date="2022-09-01T14:59:00Z">
              <w:r>
                <w:rPr>
                  <w:rFonts w:eastAsia="Arial"/>
                </w:rPr>
                <w:t>L</w:t>
              </w:r>
            </w:ins>
            <w:ins w:id="418" w:author="B. Turkovic MSc" w:date="2022-08-31T23:33:00Z">
              <w:r w:rsidR="00A601D8" w:rsidRPr="7902BEFD">
                <w:rPr>
                  <w:rFonts w:eastAsia="Arial" w:cs="Arial"/>
                  <w:szCs w:val="18"/>
                </w:rPr>
                <w:t>ocation</w:t>
              </w:r>
              <w:r w:rsidR="00A601D8">
                <w:rPr>
                  <w:rFonts w:eastAsia="Arial" w:cs="Arial"/>
                  <w:szCs w:val="18"/>
                </w:rPr>
                <w:t xml:space="preserve"> of the target</w:t>
              </w:r>
              <w:r w:rsidR="00A601D8" w:rsidRPr="7902BEFD">
                <w:rPr>
                  <w:rFonts w:eastAsia="Arial" w:cs="Arial"/>
                  <w:szCs w:val="18"/>
                </w:rPr>
                <w:t xml:space="preserve"> </w:t>
              </w:r>
            </w:ins>
            <w:ins w:id="419" w:author="B. Turkovic MSc" w:date="2022-09-01T14:59:00Z">
              <w:r>
                <w:rPr>
                  <w:rFonts w:eastAsia="Arial" w:cs="Arial"/>
                  <w:szCs w:val="18"/>
                </w:rPr>
                <w:t>if</w:t>
              </w:r>
            </w:ins>
            <w:ins w:id="420" w:author="B. Turkovic MSc" w:date="2022-08-31T23:33:00Z">
              <w:r w:rsidR="00A601D8">
                <w:rPr>
                  <w:rFonts w:eastAsia="Arial" w:cs="Arial"/>
                  <w:szCs w:val="18"/>
                </w:rPr>
                <w:t xml:space="preserve"> </w:t>
              </w:r>
              <w:r w:rsidR="00A601D8" w:rsidRPr="7902BEFD">
                <w:rPr>
                  <w:rFonts w:eastAsia="Arial" w:cs="Arial"/>
                  <w:szCs w:val="18"/>
                </w:rPr>
                <w:t>determined by the network</w:t>
              </w:r>
            </w:ins>
            <w:ins w:id="421" w:author="B. Turkovic MSc" w:date="2022-09-01T14:59:00Z">
              <w:r>
                <w:rPr>
                  <w:rFonts w:eastAsia="Arial" w:cs="Arial"/>
                  <w:szCs w:val="18"/>
                </w:rPr>
                <w:t>.</w:t>
              </w:r>
            </w:ins>
            <w:ins w:id="422" w:author="B. Turkovic MSc" w:date="2022-08-31T23:33:00Z">
              <w:r w:rsidR="00A601D8">
                <w:rPr>
                  <w:rFonts w:eastAsia="Arial" w:cs="Arial"/>
                  <w:szCs w:val="18"/>
                </w:rPr>
                <w:t xml:space="preserve"> </w:t>
              </w:r>
            </w:ins>
          </w:p>
          <w:p w14:paraId="2809E07A" w14:textId="77777777" w:rsidR="00A601D8" w:rsidRDefault="00A601D8" w:rsidP="00A601D8">
            <w:pPr>
              <w:pStyle w:val="TAL"/>
              <w:rPr>
                <w:ins w:id="423" w:author="B. Turkovic MSc" w:date="2022-08-31T23:33:00Z"/>
                <w:rFonts w:eastAsia="Arial" w:cs="Arial"/>
                <w:szCs w:val="18"/>
              </w:rPr>
            </w:pPr>
          </w:p>
          <w:p w14:paraId="1DF57F51" w14:textId="0B887355" w:rsidR="00A601D8" w:rsidRPr="00105204" w:rsidDel="00AE4681" w:rsidRDefault="00A601D8" w:rsidP="00105204">
            <w:pPr>
              <w:pStyle w:val="TAL"/>
              <w:rPr>
                <w:ins w:id="424" w:author="LAP020503" w:date="2022-09-01T07:59:00Z"/>
                <w:del w:id="425" w:author="B. Turkovic MSc" w:date="2022-09-01T09:25:00Z"/>
                <w:rFonts w:eastAsia="Arial" w:cs="Arial"/>
                <w:szCs w:val="18"/>
                <w:rPrChange w:id="426" w:author="B. Turkovic MSc" w:date="2022-09-01T17:21:00Z">
                  <w:rPr>
                    <w:ins w:id="427" w:author="LAP020503" w:date="2022-09-01T07:59:00Z"/>
                    <w:del w:id="428" w:author="B. Turkovic MSc" w:date="2022-09-01T09:25:00Z"/>
                    <w:rFonts w:eastAsia="Arial"/>
                  </w:rPr>
                </w:rPrChange>
              </w:rPr>
            </w:pPr>
            <w:ins w:id="429" w:author="B. Turkovic MSc" w:date="2022-08-31T23:33:00Z">
              <w:r>
                <w:rPr>
                  <w:rFonts w:eastAsia="Arial" w:cs="Arial"/>
                  <w:szCs w:val="18"/>
                </w:rPr>
                <w:t xml:space="preserve">It shall </w:t>
              </w:r>
            </w:ins>
            <w:ins w:id="430" w:author="B. Turkovic MSc" w:date="2022-09-01T17:18:00Z">
              <w:r w:rsidR="003145E4">
                <w:rPr>
                  <w:rFonts w:eastAsia="Arial" w:cs="Arial"/>
                  <w:szCs w:val="18"/>
                </w:rPr>
                <w:t>includ</w:t>
              </w:r>
            </w:ins>
            <w:ins w:id="431" w:author="B. Turkovic MSc" w:date="2022-09-01T17:19:00Z">
              <w:r w:rsidR="003145E4">
                <w:rPr>
                  <w:rFonts w:eastAsia="Arial" w:cs="Arial"/>
                  <w:szCs w:val="18"/>
                </w:rPr>
                <w:t xml:space="preserve">e </w:t>
              </w:r>
            </w:ins>
            <w:ins w:id="432" w:author="B. Turkovic MSc" w:date="2022-09-01T14:27:00Z">
              <w:r w:rsidR="006C2450">
                <w:rPr>
                  <w:rFonts w:eastAsia="Arial" w:cs="Arial"/>
                  <w:szCs w:val="18"/>
                </w:rPr>
                <w:t xml:space="preserve">the </w:t>
              </w:r>
              <w:proofErr w:type="spellStart"/>
              <w:r w:rsidR="006C2450">
                <w:rPr>
                  <w:rFonts w:eastAsia="Arial" w:cs="Arial"/>
                  <w:szCs w:val="18"/>
                </w:rPr>
                <w:t>fo</w:t>
              </w:r>
            </w:ins>
            <w:ins w:id="433" w:author="B. Turkovic MSc" w:date="2022-09-01T14:28:00Z">
              <w:r w:rsidR="006C2450">
                <w:rPr>
                  <w:rFonts w:eastAsia="Arial" w:cs="Arial"/>
                  <w:szCs w:val="18"/>
                </w:rPr>
                <w:t>llowing</w:t>
              </w:r>
            </w:ins>
            <w:ins w:id="434" w:author="B. Turkovic MSc" w:date="2022-09-01T14:18:00Z">
              <w:r w:rsidR="00CB09C4">
                <w:rPr>
                  <w:rFonts w:eastAsia="Arial" w:cs="Arial"/>
                  <w:szCs w:val="18"/>
                </w:rPr>
                <w:t>:</w:t>
              </w:r>
            </w:ins>
          </w:p>
          <w:p w14:paraId="53B09C55" w14:textId="77777777" w:rsidR="00A601D8" w:rsidRDefault="00105204" w:rsidP="00AE4681">
            <w:pPr>
              <w:pStyle w:val="TAL"/>
              <w:numPr>
                <w:ilvl w:val="0"/>
                <w:numId w:val="5"/>
              </w:numPr>
              <w:rPr>
                <w:ins w:id="435" w:author="B. Turkovic MSc" w:date="2022-09-01T17:21:00Z"/>
                <w:rFonts w:eastAsia="Arial"/>
              </w:rPr>
            </w:pPr>
            <w:ins w:id="436" w:author="B. Turkovic MSc" w:date="2022-09-01T17:20:00Z">
              <w:r w:rsidRPr="006C2450">
                <w:t>a</w:t>
              </w:r>
              <w:proofErr w:type="spellEnd"/>
              <w:r w:rsidRPr="006C2450">
                <w:t xml:space="preserve"> JSON </w:t>
              </w:r>
              <w:proofErr w:type="spellStart"/>
              <w:r w:rsidRPr="006C2450">
                <w:t>ProvideLocInfo</w:t>
              </w:r>
              <w:proofErr w:type="spellEnd"/>
              <w:r w:rsidRPr="006C2450">
                <w:t xml:space="preserve"> structure as defined in TS 29.518 [22] clause 6.4.6.2.6, in base-64 encoding</w:t>
              </w:r>
              <w:r>
                <w:t>, i</w:t>
              </w:r>
              <w:r w:rsidRPr="006C2450">
                <w:t>n case the location could be determined</w:t>
              </w:r>
              <w:r>
                <w:rPr>
                  <w:rFonts w:eastAsia="Arial"/>
                </w:rPr>
                <w:t>.</w:t>
              </w:r>
            </w:ins>
          </w:p>
          <w:p w14:paraId="340166DD" w14:textId="0CBD4299" w:rsidR="00105204" w:rsidRPr="00105204" w:rsidRDefault="00105204" w:rsidP="00105204">
            <w:pPr>
              <w:pStyle w:val="TAL"/>
              <w:rPr>
                <w:ins w:id="437" w:author="B. Turkovic MSc" w:date="2022-08-31T23:32:00Z"/>
                <w:rFonts w:eastAsia="Arial"/>
              </w:rPr>
            </w:pP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4D4053A" w14:textId="0A0E5BA1" w:rsidR="00A601D8" w:rsidRPr="00A601D8" w:rsidRDefault="003145E4" w:rsidP="0090573C">
            <w:pPr>
              <w:pStyle w:val="TAH"/>
              <w:jc w:val="left"/>
              <w:rPr>
                <w:ins w:id="438" w:author="B. Turkovic MSc" w:date="2022-08-31T23:32:00Z"/>
                <w:b w:val="0"/>
                <w:bCs/>
                <w:lang w:val="en-US"/>
              </w:rPr>
            </w:pPr>
            <w:ins w:id="439" w:author="B. Turkovic MSc" w:date="2022-09-01T17:16:00Z">
              <w:r>
                <w:rPr>
                  <w:b w:val="0"/>
                  <w:bCs/>
                </w:rPr>
                <w:t>C</w:t>
              </w:r>
            </w:ins>
          </w:p>
        </w:tc>
      </w:tr>
      <w:tr w:rsidR="003145E4" w14:paraId="0B95482F" w14:textId="77777777" w:rsidTr="0090573C">
        <w:trPr>
          <w:jc w:val="center"/>
          <w:ins w:id="440" w:author="B. Turkovic MSc" w:date="2022-09-01T17:16: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75E4B63C" w14:textId="3B7544AD" w:rsidR="003145E4" w:rsidRDefault="003145E4" w:rsidP="0090573C">
            <w:pPr>
              <w:pStyle w:val="TAH"/>
              <w:jc w:val="left"/>
              <w:rPr>
                <w:ins w:id="441" w:author="B. Turkovic MSc" w:date="2022-09-01T17:16:00Z"/>
                <w:b w:val="0"/>
                <w:bCs/>
              </w:rPr>
            </w:pPr>
            <w:proofErr w:type="spellStart"/>
            <w:ins w:id="442" w:author="B. Turkovic MSc" w:date="2022-09-01T17:16:00Z">
              <w:r w:rsidRPr="003145E4">
                <w:rPr>
                  <w:b w:val="0"/>
                  <w:bCs/>
                </w:rPr>
                <w:t>FailureCause</w:t>
              </w:r>
              <w:proofErr w:type="spellEnd"/>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289C4A53" w14:textId="77777777" w:rsidR="003145E4" w:rsidRDefault="003145E4" w:rsidP="003145E4">
            <w:pPr>
              <w:pStyle w:val="TAL"/>
              <w:rPr>
                <w:ins w:id="443" w:author="B. Turkovic MSc" w:date="2022-09-01T17:17:00Z"/>
                <w:rFonts w:eastAsia="Arial"/>
              </w:rPr>
            </w:pPr>
            <w:ins w:id="444" w:author="B. Turkovic MSc" w:date="2022-09-01T17:17:00Z">
              <w:r>
                <w:rPr>
                  <w:rFonts w:eastAsia="Arial"/>
                </w:rPr>
                <w:t>If the Location Acquisition procedure fails, this parameter shall be included.</w:t>
              </w:r>
            </w:ins>
          </w:p>
          <w:p w14:paraId="0EDC2720" w14:textId="77777777" w:rsidR="003145E4" w:rsidRDefault="003145E4" w:rsidP="003145E4">
            <w:pPr>
              <w:pStyle w:val="TAL"/>
              <w:rPr>
                <w:ins w:id="445" w:author="B. Turkovic MSc" w:date="2022-09-01T17:17:00Z"/>
                <w:rFonts w:eastAsia="Arial"/>
              </w:rPr>
            </w:pPr>
            <w:ins w:id="446" w:author="B. Turkovic MSc" w:date="2022-09-01T17:17:00Z">
              <w:r>
                <w:rPr>
                  <w:rFonts w:eastAsia="Arial"/>
                </w:rPr>
                <w:t>The values for this parameter shall be derived from values of the failure response received from the AMF.</w:t>
              </w:r>
            </w:ins>
          </w:p>
          <w:p w14:paraId="2ED5A95A" w14:textId="77777777" w:rsidR="003145E4" w:rsidRDefault="003145E4" w:rsidP="003145E4">
            <w:pPr>
              <w:pStyle w:val="TAL"/>
              <w:numPr>
                <w:ilvl w:val="0"/>
                <w:numId w:val="5"/>
              </w:numPr>
              <w:rPr>
                <w:ins w:id="447" w:author="B. Turkovic MSc" w:date="2022-09-01T17:17:00Z"/>
                <w:rFonts w:eastAsia="Arial"/>
              </w:rPr>
            </w:pPr>
            <w:ins w:id="448" w:author="B. Turkovic MSc" w:date="2022-09-01T17:17:00Z">
              <w:r>
                <w:rPr>
                  <w:rFonts w:eastAsia="Arial"/>
                </w:rPr>
                <w:t xml:space="preserve">If a </w:t>
              </w:r>
              <w:proofErr w:type="spellStart"/>
              <w:r>
                <w:rPr>
                  <w:rFonts w:eastAsia="Arial"/>
                </w:rPr>
                <w:t>ProblemDetails</w:t>
              </w:r>
              <w:proofErr w:type="spellEnd"/>
              <w:r>
                <w:rPr>
                  <w:rFonts w:eastAsia="Arial"/>
                </w:rPr>
                <w:t xml:space="preserve"> structure is returned, the </w:t>
              </w:r>
              <w:proofErr w:type="spellStart"/>
              <w:r>
                <w:rPr>
                  <w:rFonts w:eastAsia="Arial"/>
                </w:rPr>
                <w:t>errorDetails</w:t>
              </w:r>
              <w:proofErr w:type="spellEnd"/>
              <w:r>
                <w:rPr>
                  <w:rFonts w:eastAsia="Arial"/>
                </w:rPr>
                <w:t xml:space="preserve"> field shall be populated with a JSON </w:t>
              </w:r>
              <w:proofErr w:type="spellStart"/>
              <w:r>
                <w:rPr>
                  <w:rFonts w:eastAsia="Arial"/>
                </w:rPr>
                <w:t>ProblemDetails</w:t>
              </w:r>
              <w:proofErr w:type="spellEnd"/>
              <w:r>
                <w:rPr>
                  <w:rFonts w:eastAsia="Arial"/>
                </w:rPr>
                <w:t xml:space="preserve"> structure as defined in TS 29.571 [17] clause 5.2.4.1 in base-64 encoding.</w:t>
              </w:r>
            </w:ins>
          </w:p>
          <w:p w14:paraId="623016E7" w14:textId="7F19358C" w:rsidR="003145E4" w:rsidRDefault="003145E4" w:rsidP="003145E4">
            <w:pPr>
              <w:pStyle w:val="TAL"/>
              <w:rPr>
                <w:ins w:id="449" w:author="B. Turkovic MSc" w:date="2022-09-01T17:16:00Z"/>
                <w:rFonts w:eastAsia="Arial"/>
              </w:rPr>
            </w:pP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9EB868A" w14:textId="3507870D" w:rsidR="003145E4" w:rsidRDefault="003145E4" w:rsidP="0090573C">
            <w:pPr>
              <w:pStyle w:val="TAH"/>
              <w:jc w:val="left"/>
              <w:rPr>
                <w:ins w:id="450" w:author="B. Turkovic MSc" w:date="2022-09-01T17:16:00Z"/>
                <w:b w:val="0"/>
                <w:bCs/>
              </w:rPr>
            </w:pPr>
            <w:ins w:id="451" w:author="B. Turkovic MSc" w:date="2022-09-01T17:16:00Z">
              <w:r>
                <w:rPr>
                  <w:b w:val="0"/>
                  <w:bCs/>
                </w:rPr>
                <w:t>C</w:t>
              </w:r>
            </w:ins>
          </w:p>
        </w:tc>
      </w:tr>
    </w:tbl>
    <w:p w14:paraId="5C19D603" w14:textId="0793FE53" w:rsidR="00C37726" w:rsidRDefault="00C37726" w:rsidP="00C37726"/>
    <w:bookmarkEnd w:id="402"/>
    <w:p w14:paraId="5B6E2C7F" w14:textId="77777777" w:rsidR="0076705F" w:rsidRDefault="0076705F" w:rsidP="0076705F">
      <w:pPr>
        <w:jc w:val="center"/>
        <w:rPr>
          <w:ins w:id="452" w:author="B. Turkovic MSc" w:date="2022-07-29T13:04:00Z"/>
          <w:color w:val="0000FF"/>
          <w:sz w:val="28"/>
        </w:rPr>
      </w:pPr>
      <w:r>
        <w:rPr>
          <w:color w:val="0000FF"/>
          <w:sz w:val="28"/>
        </w:rPr>
        <w:t>*** Next Change ***</w:t>
      </w:r>
    </w:p>
    <w:p w14:paraId="342F0DF5" w14:textId="77777777" w:rsidR="004B42AC" w:rsidRDefault="004B42AC" w:rsidP="004B42AC">
      <w:pPr>
        <w:pStyle w:val="Heading2"/>
        <w:rPr>
          <w:ins w:id="453" w:author="B. Turkovic MSc" w:date="2022-07-29T13:04:00Z"/>
        </w:rPr>
      </w:pPr>
      <w:ins w:id="454" w:author="B. Turkovic MSc" w:date="2022-07-29T13:04:00Z">
        <w:r>
          <w:t>5.Y</w:t>
        </w:r>
        <w:r>
          <w:tab/>
          <w:t>Protocols for LI_XLA</w:t>
        </w:r>
      </w:ins>
    </w:p>
    <w:p w14:paraId="0C373039" w14:textId="77777777" w:rsidR="004B42AC" w:rsidRDefault="004B42AC" w:rsidP="004B42AC">
      <w:pPr>
        <w:pStyle w:val="Heading3"/>
        <w:rPr>
          <w:ins w:id="455" w:author="B. Turkovic MSc" w:date="2022-07-29T13:04:00Z"/>
        </w:rPr>
      </w:pPr>
      <w:ins w:id="456" w:author="B. Turkovic MSc" w:date="2022-07-29T13:04:00Z">
        <w:r>
          <w:t>5.Y.1</w:t>
        </w:r>
        <w:r>
          <w:tab/>
          <w:t>General</w:t>
        </w:r>
      </w:ins>
    </w:p>
    <w:p w14:paraId="3C41A15F" w14:textId="77777777" w:rsidR="004B42AC" w:rsidRPr="009E64B9" w:rsidRDefault="004B42AC" w:rsidP="00563BD4">
      <w:pPr>
        <w:rPr>
          <w:ins w:id="457" w:author="B. Turkovic MSc" w:date="2022-07-29T13:04:00Z"/>
        </w:rPr>
      </w:pPr>
      <w:ins w:id="458" w:author="B. Turkovic MSc" w:date="2022-07-29T13:04:00Z">
        <w:r>
          <w:t xml:space="preserve">Functions having a LI_XLA interface shall support the use of </w:t>
        </w:r>
        <w:r w:rsidRPr="00AE0E05">
          <w:t>ETSI TS 103 221</w:t>
        </w:r>
        <w:r>
          <w:t>-1 [7] to realise the interface.</w:t>
        </w:r>
      </w:ins>
    </w:p>
    <w:p w14:paraId="3CD888DC" w14:textId="77777777" w:rsidR="004B42AC" w:rsidRDefault="004B42AC" w:rsidP="004B42AC">
      <w:pPr>
        <w:rPr>
          <w:ins w:id="459" w:author="B. Turkovic MSc" w:date="2022-07-29T13:04:00Z"/>
        </w:rPr>
      </w:pPr>
      <w:ins w:id="460" w:author="B. Turkovic MSc" w:date="2022-07-29T13:04:00Z">
        <w:r>
          <w:t xml:space="preserve">In the event of a conflict between </w:t>
        </w:r>
        <w:r w:rsidRPr="00AE0E05">
          <w:t>ETSI TS 103 221</w:t>
        </w:r>
        <w:r>
          <w:t>-1 [7]</w:t>
        </w:r>
        <w:r w:rsidRPr="003D76D4">
          <w:t xml:space="preserve"> </w:t>
        </w:r>
        <w:r>
          <w:t xml:space="preserve">and the present document, the terms of the present document shall apply. </w:t>
        </w:r>
      </w:ins>
    </w:p>
    <w:p w14:paraId="5A074779" w14:textId="77777777" w:rsidR="004B42AC" w:rsidRDefault="004B42AC" w:rsidP="004B42AC">
      <w:pPr>
        <w:pStyle w:val="Heading3"/>
        <w:rPr>
          <w:ins w:id="461" w:author="B. Turkovic MSc" w:date="2022-07-29T13:04:00Z"/>
        </w:rPr>
      </w:pPr>
      <w:ins w:id="462" w:author="B. Turkovic MSc" w:date="2022-07-29T13:04:00Z">
        <w:r>
          <w:t>5.Y.2</w:t>
        </w:r>
        <w:r>
          <w:tab/>
          <w:t>Usage for realising LI_XLA</w:t>
        </w:r>
      </w:ins>
    </w:p>
    <w:p w14:paraId="644DC7D8" w14:textId="7C836F2F" w:rsidR="004B42AC" w:rsidRDefault="004B42AC" w:rsidP="004B42AC">
      <w:pPr>
        <w:rPr>
          <w:ins w:id="463" w:author="B. Turkovic MSc" w:date="2022-07-29T13:04:00Z"/>
        </w:rPr>
      </w:pPr>
      <w:ins w:id="464" w:author="B. Turkovic MSc" w:date="2022-07-29T13:04:00Z">
        <w:r w:rsidRPr="00A90534">
          <w:t>LI_</w:t>
        </w:r>
        <w:r>
          <w:t>XLA</w:t>
        </w:r>
        <w:r w:rsidRPr="00A90534">
          <w:t xml:space="preserve"> requests are realised using</w:t>
        </w:r>
      </w:ins>
      <w:ins w:id="465" w:author="B. Turkovic MSc" w:date="2022-08-31T13:47:00Z">
        <w:r w:rsidR="00F54DED">
          <w:t xml:space="preserve"> ETSI</w:t>
        </w:r>
      </w:ins>
      <w:ins w:id="466" w:author="B. Turkovic MSc" w:date="2022-07-29T13:04:00Z">
        <w:r w:rsidRPr="00A90534">
          <w:t xml:space="preserve"> TS 103 221-1 [7] to transport the </w:t>
        </w:r>
        <w:r>
          <w:t xml:space="preserve">LocationAcquisitionRequest and LocationAcquisitionResponse messages </w:t>
        </w:r>
        <w:r w:rsidRPr="00A90534">
          <w:t>(</w:t>
        </w:r>
        <w:r>
          <w:t xml:space="preserve">which are derived from X1RequestMessage and X1ResponseMessage respectively, as defined </w:t>
        </w:r>
        <w:r w:rsidRPr="00A90534">
          <w:t xml:space="preserve">in </w:t>
        </w:r>
      </w:ins>
      <w:ins w:id="467" w:author="B. Turkovic MSc" w:date="2022-08-31T13:47:00Z">
        <w:r w:rsidR="00F54DED">
          <w:t xml:space="preserve">ETSI </w:t>
        </w:r>
      </w:ins>
      <w:ins w:id="468" w:author="B. Turkovic MSc" w:date="2022-07-29T13:04:00Z">
        <w:r w:rsidRPr="00A90534">
          <w:t xml:space="preserve">TS 103 221-1 [7]) Annex </w:t>
        </w:r>
        <w:r>
          <w:t>X</w:t>
        </w:r>
        <w:r w:rsidRPr="00A90534">
          <w:t xml:space="preserve">. The </w:t>
        </w:r>
        <w:r>
          <w:t xml:space="preserve">LocationAcquisitionRequest </w:t>
        </w:r>
        <w:r w:rsidRPr="00A90534">
          <w:t>message is populated as follows:</w:t>
        </w:r>
      </w:ins>
    </w:p>
    <w:p w14:paraId="16F88FF9" w14:textId="77777777" w:rsidR="004B42AC" w:rsidRDefault="004B42AC" w:rsidP="004B42AC">
      <w:pPr>
        <w:pStyle w:val="TH"/>
        <w:rPr>
          <w:ins w:id="469" w:author="B. Turkovic MSc" w:date="2022-07-29T13:04:00Z"/>
        </w:rPr>
      </w:pPr>
      <w:ins w:id="470" w:author="B. Turkovic MSc" w:date="2022-07-29T13:04:00Z">
        <w:r>
          <w:lastRenderedPageBreak/>
          <w:t>Table 5.Y.2.1-1: LocationAcquisitionRequest representation for an X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9A788E" w14:textId="77777777" w:rsidTr="0090573C">
        <w:trPr>
          <w:jc w:val="center"/>
          <w:ins w:id="471"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58B80984" w14:textId="39679F83" w:rsidR="004B42AC" w:rsidRDefault="007530A2" w:rsidP="0090573C">
            <w:pPr>
              <w:pStyle w:val="TAH"/>
              <w:rPr>
                <w:ins w:id="472" w:author="B. Turkovic MSc" w:date="2022-07-29T13:04:00Z"/>
                <w:lang w:val="en-US"/>
              </w:rPr>
            </w:pPr>
            <w:ins w:id="473" w:author="B. Turkovic MSc" w:date="2022-09-01T09:46:00Z">
              <w:r>
                <w:rPr>
                  <w:lang w:val="en-US"/>
                </w:rPr>
                <w:t>F</w:t>
              </w:r>
            </w:ins>
            <w:ins w:id="474" w:author="B. Turkovic MSc" w:date="2022-07-29T13:04:00Z">
              <w:r w:rsidR="004B42AC" w:rsidRPr="00831F6E">
                <w:rPr>
                  <w:lang w:val="en-US"/>
                </w:rPr>
                <w:t>ield</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2751E06D" w14:textId="77777777" w:rsidR="004B42AC" w:rsidRDefault="004B42AC" w:rsidP="0090573C">
            <w:pPr>
              <w:pStyle w:val="TAH"/>
              <w:rPr>
                <w:ins w:id="475" w:author="B. Turkovic MSc" w:date="2022-07-29T13:04:00Z"/>
                <w:lang w:val="en-US"/>
              </w:rPr>
            </w:pPr>
            <w:ins w:id="476"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0B1B766A" w14:textId="77777777" w:rsidR="004B42AC" w:rsidRDefault="004B42AC" w:rsidP="0090573C">
            <w:pPr>
              <w:pStyle w:val="TAH"/>
              <w:rPr>
                <w:ins w:id="477" w:author="B. Turkovic MSc" w:date="2022-07-29T13:04:00Z"/>
                <w:lang w:val="en-US"/>
              </w:rPr>
            </w:pPr>
            <w:ins w:id="478" w:author="B. Turkovic MSc" w:date="2022-07-29T13:04:00Z">
              <w:r>
                <w:rPr>
                  <w:lang w:val="en-US"/>
                </w:rPr>
                <w:t>M/C/O</w:t>
              </w:r>
            </w:ins>
          </w:p>
        </w:tc>
      </w:tr>
      <w:tr w:rsidR="004B42AC" w14:paraId="5BEAB4F1" w14:textId="77777777" w:rsidTr="0090573C">
        <w:trPr>
          <w:jc w:val="center"/>
          <w:ins w:id="479" w:author="B. Turkovic MSc" w:date="2022-07-29T13:04:00Z"/>
        </w:trPr>
        <w:tc>
          <w:tcPr>
            <w:tcW w:w="2972" w:type="dxa"/>
            <w:tcBorders>
              <w:top w:val="single" w:sz="4" w:space="0" w:color="auto"/>
              <w:left w:val="single" w:sz="4" w:space="0" w:color="auto"/>
              <w:bottom w:val="single" w:sz="4" w:space="0" w:color="auto"/>
              <w:right w:val="single" w:sz="4" w:space="0" w:color="auto"/>
            </w:tcBorders>
            <w:hideMark/>
          </w:tcPr>
          <w:p w14:paraId="3C0FB455" w14:textId="77777777" w:rsidR="004B42AC" w:rsidRDefault="004B42AC" w:rsidP="0090573C">
            <w:pPr>
              <w:pStyle w:val="TAL"/>
              <w:rPr>
                <w:ins w:id="480" w:author="B. Turkovic MSc" w:date="2022-07-29T13:04:00Z"/>
                <w:lang w:val="en-US"/>
              </w:rPr>
            </w:pPr>
            <w:ins w:id="481" w:author="B. Turkovic MSc" w:date="2022-07-29T13:04:00Z">
              <w:r w:rsidRPr="0012311B">
                <w:rPr>
                  <w:lang w:val="en-US"/>
                </w:rPr>
                <w:t>RequestValues</w:t>
              </w:r>
            </w:ins>
          </w:p>
        </w:tc>
        <w:tc>
          <w:tcPr>
            <w:tcW w:w="5812" w:type="dxa"/>
            <w:tcBorders>
              <w:top w:val="single" w:sz="4" w:space="0" w:color="auto"/>
              <w:left w:val="single" w:sz="4" w:space="0" w:color="auto"/>
              <w:bottom w:val="single" w:sz="4" w:space="0" w:color="auto"/>
              <w:right w:val="single" w:sz="4" w:space="0" w:color="auto"/>
            </w:tcBorders>
            <w:hideMark/>
          </w:tcPr>
          <w:p w14:paraId="4185E510" w14:textId="737EB0DF" w:rsidR="004B42AC" w:rsidRDefault="004B42AC" w:rsidP="0090573C">
            <w:pPr>
              <w:pStyle w:val="TAL"/>
              <w:rPr>
                <w:ins w:id="482" w:author="B. Turkovic MSc" w:date="2022-07-29T13:04:00Z"/>
                <w:lang w:val="en-US"/>
              </w:rPr>
            </w:pPr>
            <w:ins w:id="483" w:author="B. Turkovic MSc" w:date="2022-07-29T13:04:00Z">
              <w:r w:rsidRPr="00C365A5">
                <w:rPr>
                  <w:lang w:val="en-US"/>
                </w:rPr>
                <w:t>Set to the target identifier specified in the LI_HI</w:t>
              </w:r>
              <w:r>
                <w:rPr>
                  <w:lang w:val="en-US"/>
                </w:rPr>
                <w:t>LA</w:t>
              </w:r>
              <w:r w:rsidRPr="00C365A5">
                <w:rPr>
                  <w:lang w:val="en-US"/>
                </w:rPr>
                <w:t xml:space="preserve"> request (see clause 5.</w:t>
              </w:r>
              <w:r>
                <w:rPr>
                  <w:lang w:val="en-US"/>
                </w:rPr>
                <w:t>X</w:t>
              </w:r>
              <w:r w:rsidRPr="00C365A5">
                <w:rPr>
                  <w:lang w:val="en-US"/>
                </w:rPr>
                <w:t>.2)</w:t>
              </w:r>
            </w:ins>
          </w:p>
        </w:tc>
        <w:tc>
          <w:tcPr>
            <w:tcW w:w="702" w:type="dxa"/>
            <w:tcBorders>
              <w:top w:val="single" w:sz="4" w:space="0" w:color="auto"/>
              <w:left w:val="single" w:sz="4" w:space="0" w:color="auto"/>
              <w:bottom w:val="single" w:sz="4" w:space="0" w:color="auto"/>
              <w:right w:val="single" w:sz="4" w:space="0" w:color="auto"/>
            </w:tcBorders>
          </w:tcPr>
          <w:p w14:paraId="48B17BE4" w14:textId="77777777" w:rsidR="004B42AC" w:rsidRDefault="004B42AC" w:rsidP="005B1C77">
            <w:pPr>
              <w:pStyle w:val="TAL"/>
              <w:rPr>
                <w:ins w:id="484" w:author="B. Turkovic MSc" w:date="2022-07-29T13:04:00Z"/>
                <w:lang w:val="en-US"/>
              </w:rPr>
            </w:pPr>
            <w:ins w:id="485" w:author="B. Turkovic MSc" w:date="2022-07-29T13:04:00Z">
              <w:r>
                <w:rPr>
                  <w:lang w:val="en-US"/>
                </w:rPr>
                <w:t>M</w:t>
              </w:r>
            </w:ins>
          </w:p>
        </w:tc>
      </w:tr>
      <w:tr w:rsidR="009519E6" w14:paraId="7DB39FC5" w14:textId="77777777" w:rsidTr="009519E6">
        <w:trPr>
          <w:jc w:val="center"/>
          <w:ins w:id="486" w:author="B. Turkovic MSc" w:date="2022-08-31T22:58:00Z"/>
        </w:trPr>
        <w:tc>
          <w:tcPr>
            <w:tcW w:w="2972" w:type="dxa"/>
            <w:tcBorders>
              <w:top w:val="single" w:sz="4" w:space="0" w:color="auto"/>
              <w:left w:val="single" w:sz="4" w:space="0" w:color="auto"/>
              <w:bottom w:val="single" w:sz="4" w:space="0" w:color="auto"/>
              <w:right w:val="single" w:sz="4" w:space="0" w:color="auto"/>
            </w:tcBorders>
            <w:vAlign w:val="center"/>
          </w:tcPr>
          <w:p w14:paraId="7CF06C7A" w14:textId="26B63053" w:rsidR="009519E6" w:rsidRPr="0012311B" w:rsidRDefault="00A601D8" w:rsidP="009519E6">
            <w:pPr>
              <w:pStyle w:val="TAL"/>
              <w:rPr>
                <w:ins w:id="487" w:author="B. Turkovic MSc" w:date="2022-08-31T22:58:00Z"/>
                <w:lang w:val="en-US"/>
              </w:rPr>
            </w:pPr>
            <w:ins w:id="488" w:author="B. Turkovic MSc" w:date="2022-08-31T23:26:00Z">
              <w:r>
                <w:rPr>
                  <w:lang w:val="en-US"/>
                </w:rPr>
                <w:t>R</w:t>
              </w:r>
            </w:ins>
            <w:ins w:id="489" w:author="B. Turkovic MSc" w:date="2022-08-31T22:58:00Z">
              <w:r w:rsidR="009519E6" w:rsidRPr="00EE14DA">
                <w:rPr>
                  <w:lang w:val="en-US"/>
                </w:rPr>
                <w:t>eqCurrentLoc</w:t>
              </w:r>
            </w:ins>
          </w:p>
        </w:tc>
        <w:tc>
          <w:tcPr>
            <w:tcW w:w="5812" w:type="dxa"/>
            <w:tcBorders>
              <w:top w:val="single" w:sz="4" w:space="0" w:color="auto"/>
              <w:left w:val="single" w:sz="4" w:space="0" w:color="auto"/>
              <w:bottom w:val="single" w:sz="4" w:space="0" w:color="auto"/>
              <w:right w:val="single" w:sz="4" w:space="0" w:color="auto"/>
            </w:tcBorders>
            <w:vAlign w:val="center"/>
          </w:tcPr>
          <w:p w14:paraId="2E7E8F9D" w14:textId="39E08010" w:rsidR="009519E6" w:rsidRPr="00C365A5" w:rsidRDefault="009519E6" w:rsidP="009519E6">
            <w:pPr>
              <w:pStyle w:val="TAL"/>
              <w:rPr>
                <w:ins w:id="490" w:author="B. Turkovic MSc" w:date="2022-08-31T22:58:00Z"/>
                <w:lang w:val="en-US"/>
              </w:rPr>
            </w:pPr>
            <w:ins w:id="491" w:author="B. Turkovic MSc" w:date="2022-08-31T22:58:00Z">
              <w:r>
                <w:rPr>
                  <w:lang w:val="en-US"/>
                </w:rPr>
                <w:t>The LARF shall invoke a ProvideLocationInfo service operation (see TS 29.518 [16] clause 5.5.2.4) as described in clause 7.3.X.4.</w:t>
              </w:r>
            </w:ins>
            <w:ins w:id="492" w:author="Jason Graham" w:date="2022-08-31T20:16:00Z">
              <w:r w:rsidR="00DC4844">
                <w:rPr>
                  <w:lang w:val="en-US"/>
                </w:rPr>
                <w:t xml:space="preserve"> </w:t>
              </w:r>
            </w:ins>
            <w:ins w:id="493" w:author="B. Turkovic MSc" w:date="2022-09-01T09:27:00Z">
              <w:r w:rsidR="00AE4681">
                <w:rPr>
                  <w:lang w:val="en-US"/>
                </w:rPr>
                <w:t xml:space="preserve">This parameter shall be set to true if the request received over LI_HILA had the </w:t>
              </w:r>
              <w:proofErr w:type="spellStart"/>
              <w:r w:rsidR="00AE4681">
                <w:rPr>
                  <w:lang w:val="en-US"/>
                </w:rPr>
                <w:t>ReqCurrentLoc</w:t>
              </w:r>
              <w:proofErr w:type="spellEnd"/>
              <w:r w:rsidR="00AE4681">
                <w:rPr>
                  <w:lang w:val="en-US"/>
                </w:rPr>
                <w:t xml:space="preserve"> flag set and shall be set to false if the request received over LI_HILA did not have the </w:t>
              </w:r>
              <w:proofErr w:type="spellStart"/>
              <w:r w:rsidR="00AE4681">
                <w:rPr>
                  <w:lang w:val="en-US"/>
                </w:rPr>
                <w:t>ReqCurrentLoc</w:t>
              </w:r>
              <w:proofErr w:type="spellEnd"/>
              <w:r w:rsidR="00AE4681">
                <w:rPr>
                  <w:lang w:val="en-US"/>
                </w:rPr>
                <w:t xml:space="preserve"> flag.</w:t>
              </w:r>
            </w:ins>
          </w:p>
        </w:tc>
        <w:tc>
          <w:tcPr>
            <w:tcW w:w="702" w:type="dxa"/>
            <w:tcBorders>
              <w:top w:val="single" w:sz="4" w:space="0" w:color="auto"/>
              <w:left w:val="single" w:sz="4" w:space="0" w:color="auto"/>
              <w:bottom w:val="single" w:sz="4" w:space="0" w:color="auto"/>
              <w:right w:val="single" w:sz="4" w:space="0" w:color="auto"/>
            </w:tcBorders>
          </w:tcPr>
          <w:p w14:paraId="48584749" w14:textId="7A754E7C" w:rsidR="009519E6" w:rsidRDefault="009519E6" w:rsidP="009519E6">
            <w:pPr>
              <w:pStyle w:val="TAL"/>
              <w:rPr>
                <w:ins w:id="494" w:author="B. Turkovic MSc" w:date="2022-08-31T22:58:00Z"/>
                <w:lang w:val="en-US"/>
              </w:rPr>
            </w:pPr>
            <w:ins w:id="495" w:author="B. Turkovic MSc" w:date="2022-08-31T22:58:00Z">
              <w:r>
                <w:rPr>
                  <w:lang w:val="en-US"/>
                </w:rPr>
                <w:t>M</w:t>
              </w:r>
            </w:ins>
          </w:p>
        </w:tc>
      </w:tr>
      <w:tr w:rsidR="004B42AC" w14:paraId="5CC917A6" w14:textId="77777777" w:rsidTr="0090573C">
        <w:trPr>
          <w:jc w:val="center"/>
          <w:ins w:id="496"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62C5698" w14:textId="353956A2" w:rsidR="004B42AC" w:rsidRDefault="00EB2614" w:rsidP="0090573C">
            <w:pPr>
              <w:pStyle w:val="TAL"/>
              <w:rPr>
                <w:ins w:id="497" w:author="B. Turkovic MSc" w:date="2022-07-29T13:04:00Z"/>
                <w:lang w:val="en-US"/>
              </w:rPr>
            </w:pPr>
            <w:ins w:id="498" w:author="B. Turkovic MSc" w:date="2022-08-31T23:43:00Z">
              <w:r>
                <w:rPr>
                  <w:lang w:val="en-US"/>
                </w:rPr>
                <w:t>HILA</w:t>
              </w:r>
            </w:ins>
            <w:ins w:id="499" w:author="B. Turkovic MSc" w:date="2022-07-29T13:04:00Z">
              <w:r w:rsidR="004B42AC">
                <w:rPr>
                  <w:lang w:val="en-US"/>
                </w:rPr>
                <w:t>Delivery</w:t>
              </w:r>
            </w:ins>
          </w:p>
        </w:tc>
        <w:tc>
          <w:tcPr>
            <w:tcW w:w="5812" w:type="dxa"/>
            <w:tcBorders>
              <w:top w:val="single" w:sz="4" w:space="0" w:color="auto"/>
              <w:left w:val="single" w:sz="4" w:space="0" w:color="auto"/>
              <w:bottom w:val="single" w:sz="4" w:space="0" w:color="auto"/>
              <w:right w:val="single" w:sz="4" w:space="0" w:color="auto"/>
            </w:tcBorders>
          </w:tcPr>
          <w:p w14:paraId="7E02E546" w14:textId="110AD56B" w:rsidR="004B42AC" w:rsidRDefault="004B42AC" w:rsidP="0090573C">
            <w:pPr>
              <w:pStyle w:val="TAL"/>
              <w:rPr>
                <w:ins w:id="500" w:author="B. Turkovic MSc" w:date="2022-07-29T13:04:00Z"/>
                <w:lang w:val="en-US"/>
              </w:rPr>
            </w:pPr>
            <w:ins w:id="501" w:author="B. Turkovic MSc" w:date="2022-07-29T13:04:00Z">
              <w:r>
                <w:rPr>
                  <w:lang w:val="en-US"/>
                </w:rPr>
                <w:t xml:space="preserve">Based on the information received </w:t>
              </w:r>
            </w:ins>
            <w:ins w:id="502" w:author="B. Turkovic MSc" w:date="2022-09-01T11:35:00Z">
              <w:r w:rsidR="00E93B3D">
                <w:rPr>
                  <w:lang w:val="en-US"/>
                </w:rPr>
                <w:t>over the LI_HI1 interface (see</w:t>
              </w:r>
            </w:ins>
            <w:ins w:id="503" w:author="B. Turkovic MSc" w:date="2022-09-01T11:36:00Z">
              <w:r w:rsidR="00E93B3D">
                <w:rPr>
                  <w:lang w:val="en-US"/>
                </w:rPr>
                <w:t xml:space="preserve"> </w:t>
              </w:r>
              <w:r w:rsidR="00E93B3D" w:rsidRPr="00760004">
                <w:t>5.4.</w:t>
              </w:r>
              <w:r w:rsidR="00E93B3D">
                <w:t>X)</w:t>
              </w:r>
            </w:ins>
            <w:ins w:id="504" w:author="B. Turkovic MSc" w:date="2022-07-29T13:04:00Z">
              <w:r>
                <w:rPr>
                  <w:lang w:val="en-US"/>
                </w:rPr>
                <w:t>. If set, the LARF shall return the location information to the LAF</w:t>
              </w:r>
            </w:ins>
            <w:ins w:id="505" w:author="B. Turkovic MSc" w:date="2022-09-01T09:26:00Z">
              <w:r w:rsidR="00AE4681">
                <w:rPr>
                  <w:lang w:val="en-US"/>
                </w:rPr>
                <w:t xml:space="preserve"> (see </w:t>
              </w:r>
              <w:proofErr w:type="gramStart"/>
              <w:r w:rsidR="00AE4681">
                <w:rPr>
                  <w:lang w:val="en-US"/>
                </w:rPr>
                <w:t>NOTE)</w:t>
              </w:r>
            </w:ins>
            <w:ins w:id="506" w:author="B. Turkovic MSc" w:date="2022-07-29T13:04:00Z">
              <w:r>
                <w:rPr>
                  <w:lang w:val="en-US"/>
                </w:rPr>
                <w:t xml:space="preserve">   </w:t>
              </w:r>
              <w:proofErr w:type="gramEnd"/>
            </w:ins>
          </w:p>
        </w:tc>
        <w:tc>
          <w:tcPr>
            <w:tcW w:w="702" w:type="dxa"/>
            <w:tcBorders>
              <w:top w:val="single" w:sz="4" w:space="0" w:color="auto"/>
              <w:left w:val="single" w:sz="4" w:space="0" w:color="auto"/>
              <w:bottom w:val="single" w:sz="4" w:space="0" w:color="auto"/>
              <w:right w:val="single" w:sz="4" w:space="0" w:color="auto"/>
            </w:tcBorders>
          </w:tcPr>
          <w:p w14:paraId="5022A963" w14:textId="77777777" w:rsidR="004B42AC" w:rsidRDefault="004B42AC" w:rsidP="005B1C77">
            <w:pPr>
              <w:pStyle w:val="TAL"/>
              <w:rPr>
                <w:ins w:id="507" w:author="B. Turkovic MSc" w:date="2022-07-29T13:04:00Z"/>
                <w:lang w:val="en-US"/>
              </w:rPr>
            </w:pPr>
            <w:ins w:id="508" w:author="B. Turkovic MSc" w:date="2022-07-29T13:04:00Z">
              <w:r>
                <w:rPr>
                  <w:lang w:val="en-US"/>
                </w:rPr>
                <w:t>C</w:t>
              </w:r>
            </w:ins>
          </w:p>
        </w:tc>
      </w:tr>
      <w:tr w:rsidR="004B42AC" w14:paraId="147D24E7" w14:textId="77777777" w:rsidTr="0090573C">
        <w:trPr>
          <w:jc w:val="center"/>
          <w:ins w:id="509"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299D2F98" w14:textId="7012EA3B" w:rsidR="004B42AC" w:rsidDel="004C72E3" w:rsidRDefault="00EB2614" w:rsidP="0090573C">
            <w:pPr>
              <w:pStyle w:val="TAL"/>
              <w:rPr>
                <w:ins w:id="510" w:author="B. Turkovic MSc" w:date="2022-07-29T13:04:00Z"/>
                <w:rStyle w:val="CommentReference"/>
                <w:rFonts w:ascii="Times New Roman" w:hAnsi="Times New Roman"/>
              </w:rPr>
            </w:pPr>
            <w:ins w:id="511" w:author="B. Turkovic MSc" w:date="2022-08-31T23:43:00Z">
              <w:r>
                <w:rPr>
                  <w:lang w:val="en-US"/>
                </w:rPr>
                <w:t>HI2</w:t>
              </w:r>
            </w:ins>
            <w:ins w:id="512" w:author="B. Turkovic MSc" w:date="2022-07-29T13:04:00Z">
              <w:r w:rsidR="004B42AC">
                <w:rPr>
                  <w:lang w:val="en-US"/>
                </w:rPr>
                <w:t xml:space="preserve">Delivery </w:t>
              </w:r>
            </w:ins>
          </w:p>
        </w:tc>
        <w:tc>
          <w:tcPr>
            <w:tcW w:w="5812" w:type="dxa"/>
            <w:tcBorders>
              <w:top w:val="single" w:sz="4" w:space="0" w:color="auto"/>
              <w:left w:val="single" w:sz="4" w:space="0" w:color="auto"/>
              <w:bottom w:val="single" w:sz="4" w:space="0" w:color="auto"/>
              <w:right w:val="single" w:sz="4" w:space="0" w:color="auto"/>
            </w:tcBorders>
          </w:tcPr>
          <w:p w14:paraId="0E37B077" w14:textId="347897A6" w:rsidR="004B42AC" w:rsidRPr="007B1057" w:rsidRDefault="004B42AC" w:rsidP="0090573C">
            <w:pPr>
              <w:pStyle w:val="TAL"/>
              <w:rPr>
                <w:ins w:id="513" w:author="B. Turkovic MSc" w:date="2022-07-29T13:04:00Z"/>
                <w:lang w:val="en-US"/>
              </w:rPr>
            </w:pPr>
            <w:ins w:id="514" w:author="B. Turkovic MSc" w:date="2022-07-29T13:04:00Z">
              <w:r>
                <w:rPr>
                  <w:lang w:val="en-US"/>
                </w:rPr>
                <w:t xml:space="preserve">Based on the information received from the </w:t>
              </w:r>
            </w:ins>
            <w:ins w:id="515" w:author="B. Turkovic MSc" w:date="2022-09-01T11:36:00Z">
              <w:r w:rsidR="00E93B3D">
                <w:rPr>
                  <w:lang w:val="en-US"/>
                </w:rPr>
                <w:t xml:space="preserve">LI_HI1 interface (see </w:t>
              </w:r>
              <w:r w:rsidR="00E93B3D" w:rsidRPr="00760004">
                <w:t>5.4.</w:t>
              </w:r>
              <w:r w:rsidR="00E93B3D">
                <w:t>X)</w:t>
              </w:r>
            </w:ins>
            <w:ins w:id="516" w:author="B. Turkovic MSc" w:date="2022-07-29T13:04:00Z">
              <w:r>
                <w:rPr>
                  <w:lang w:val="en-US"/>
                </w:rPr>
                <w:t xml:space="preserve">. If </w:t>
              </w:r>
            </w:ins>
            <w:ins w:id="517" w:author="B. Turkovic MSc" w:date="2022-08-17T15:57:00Z">
              <w:r w:rsidR="00422D2E">
                <w:rPr>
                  <w:lang w:val="en-US"/>
                </w:rPr>
                <w:t>present</w:t>
              </w:r>
            </w:ins>
            <w:ins w:id="518" w:author="B. Turkovic MSc" w:date="2022-07-29T13:04:00Z">
              <w:r>
                <w:rPr>
                  <w:lang w:val="en-US"/>
                </w:rPr>
                <w:t>, the format shall be as defined in</w:t>
              </w:r>
            </w:ins>
            <w:ins w:id="519" w:author="B. Turkovic MSc" w:date="2022-08-31T13:47:00Z">
              <w:r w:rsidR="00F54DED">
                <w:rPr>
                  <w:lang w:val="en-US"/>
                </w:rPr>
                <w:t xml:space="preserve"> t</w:t>
              </w:r>
            </w:ins>
            <w:ins w:id="520" w:author="B. Turkovic MSc" w:date="2022-07-29T13:04:00Z">
              <w:r>
                <w:rPr>
                  <w:lang w:val="en-US"/>
                </w:rPr>
                <w:t>able 5.Y.2.1-2</w:t>
              </w:r>
            </w:ins>
            <w:ins w:id="521" w:author="LAP020503" w:date="2022-09-01T08:01:00Z">
              <w:r w:rsidR="006B2CC0">
                <w:rPr>
                  <w:lang w:val="en-US"/>
                </w:rPr>
                <w:t xml:space="preserve"> </w:t>
              </w:r>
            </w:ins>
            <w:ins w:id="522" w:author="B. Turkovic MSc" w:date="2022-09-01T09:27:00Z">
              <w:r w:rsidR="00AE4681">
                <w:rPr>
                  <w:lang w:val="en-US"/>
                </w:rPr>
                <w:t>(See NOTE).</w:t>
              </w:r>
            </w:ins>
          </w:p>
        </w:tc>
        <w:tc>
          <w:tcPr>
            <w:tcW w:w="702" w:type="dxa"/>
            <w:tcBorders>
              <w:top w:val="single" w:sz="4" w:space="0" w:color="auto"/>
              <w:left w:val="single" w:sz="4" w:space="0" w:color="auto"/>
              <w:bottom w:val="single" w:sz="4" w:space="0" w:color="auto"/>
              <w:right w:val="single" w:sz="4" w:space="0" w:color="auto"/>
            </w:tcBorders>
          </w:tcPr>
          <w:p w14:paraId="09797B55" w14:textId="77777777" w:rsidR="004B42AC" w:rsidRDefault="004B42AC" w:rsidP="005B1C77">
            <w:pPr>
              <w:pStyle w:val="TAL"/>
              <w:rPr>
                <w:ins w:id="523" w:author="B. Turkovic MSc" w:date="2022-07-29T13:04:00Z"/>
                <w:lang w:val="en-US"/>
              </w:rPr>
            </w:pPr>
            <w:ins w:id="524" w:author="B. Turkovic MSc" w:date="2022-07-29T13:04:00Z">
              <w:r>
                <w:rPr>
                  <w:lang w:val="en-US"/>
                </w:rPr>
                <w:t>C</w:t>
              </w:r>
            </w:ins>
          </w:p>
        </w:tc>
      </w:tr>
      <w:tr w:rsidR="00AE4681" w14:paraId="67246AAB" w14:textId="77777777" w:rsidTr="00B02755">
        <w:trPr>
          <w:jc w:val="center"/>
          <w:ins w:id="525" w:author="LAP020503" w:date="2022-09-01T08:00:00Z"/>
        </w:trPr>
        <w:tc>
          <w:tcPr>
            <w:tcW w:w="9486" w:type="dxa"/>
            <w:gridSpan w:val="3"/>
            <w:tcBorders>
              <w:top w:val="single" w:sz="4" w:space="0" w:color="auto"/>
              <w:left w:val="single" w:sz="4" w:space="0" w:color="auto"/>
              <w:bottom w:val="single" w:sz="4" w:space="0" w:color="auto"/>
              <w:right w:val="single" w:sz="4" w:space="0" w:color="auto"/>
            </w:tcBorders>
          </w:tcPr>
          <w:p w14:paraId="297E237E" w14:textId="126C8F28" w:rsidR="00AE4681" w:rsidRPr="00DA06CA" w:rsidRDefault="00AE4681" w:rsidP="003339A7">
            <w:pPr>
              <w:pStyle w:val="NO"/>
              <w:rPr>
                <w:ins w:id="526" w:author="LAP020503" w:date="2022-09-01T08:00:00Z"/>
                <w:rFonts w:cs="Arial"/>
                <w:szCs w:val="18"/>
                <w:lang w:val="en-US"/>
              </w:rPr>
            </w:pPr>
            <w:ins w:id="527" w:author="B. Turkovic MSc" w:date="2022-09-01T09:27:00Z">
              <w:r w:rsidRPr="003339A7">
                <w:rPr>
                  <w:rFonts w:ascii="Arial" w:hAnsi="Arial" w:cs="Arial"/>
                  <w:sz w:val="18"/>
                  <w:szCs w:val="18"/>
                  <w:lang w:val="en-US"/>
                </w:rPr>
                <w:t>NOTE:</w:t>
              </w:r>
              <w:r w:rsidRPr="003339A7">
                <w:rPr>
                  <w:rFonts w:ascii="Arial" w:hAnsi="Arial" w:cs="Arial"/>
                  <w:sz w:val="18"/>
                  <w:szCs w:val="18"/>
                  <w:lang w:val="en-US"/>
                </w:rPr>
                <w:tab/>
                <w:t xml:space="preserve">At least one </w:t>
              </w:r>
            </w:ins>
            <w:ins w:id="528" w:author="B. Turkovic MSc" w:date="2022-09-01T11:40:00Z">
              <w:r w:rsidR="00E93B3D">
                <w:rPr>
                  <w:rFonts w:ascii="Arial" w:hAnsi="Arial" w:cs="Arial"/>
                  <w:sz w:val="18"/>
                  <w:szCs w:val="18"/>
                  <w:lang w:val="en-US"/>
                </w:rPr>
                <w:t xml:space="preserve">delivery method is </w:t>
              </w:r>
            </w:ins>
            <w:ins w:id="529" w:author="B. Turkovic MSc" w:date="2022-09-01T09:27:00Z">
              <w:r w:rsidRPr="003339A7">
                <w:rPr>
                  <w:rFonts w:ascii="Arial" w:hAnsi="Arial" w:cs="Arial"/>
                  <w:sz w:val="18"/>
                  <w:szCs w:val="18"/>
                  <w:lang w:val="en-US"/>
                </w:rPr>
                <w:t>required</w:t>
              </w:r>
            </w:ins>
          </w:p>
        </w:tc>
      </w:tr>
    </w:tbl>
    <w:p w14:paraId="1FFD6E2A" w14:textId="77777777" w:rsidR="004B42AC" w:rsidRDefault="004B42AC" w:rsidP="004B42AC">
      <w:pPr>
        <w:rPr>
          <w:ins w:id="530" w:author="B. Turkovic MSc" w:date="2022-07-29T13:04:00Z"/>
        </w:rPr>
      </w:pPr>
    </w:p>
    <w:p w14:paraId="5877F63B" w14:textId="4AF4B1B0" w:rsidR="004B42AC" w:rsidRDefault="004B42AC" w:rsidP="004B42AC">
      <w:pPr>
        <w:pStyle w:val="TH"/>
        <w:rPr>
          <w:ins w:id="531" w:author="B. Turkovic MSc" w:date="2022-07-29T13:04:00Z"/>
        </w:rPr>
      </w:pPr>
      <w:ins w:id="532" w:author="B. Turkovic MSc" w:date="2022-07-29T13:04:00Z">
        <w:r>
          <w:t xml:space="preserve">Table 5.Y.2.1-2: </w:t>
        </w:r>
      </w:ins>
      <w:ins w:id="533" w:author="B. Turkovic MSc" w:date="2022-09-01T09:45:00Z">
        <w:r w:rsidR="007530A2">
          <w:rPr>
            <w:lang w:val="en-US"/>
          </w:rPr>
          <w:t>HI2</w:t>
        </w:r>
      </w:ins>
      <w:ins w:id="534" w:author="B. Turkovic MSc" w:date="2022-07-29T13:04:00Z">
        <w:r>
          <w:rPr>
            <w:lang w:val="en-US"/>
          </w:rPr>
          <w:t>Delivery structure</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CB9390" w14:textId="77777777" w:rsidTr="0090573C">
        <w:trPr>
          <w:jc w:val="center"/>
          <w:ins w:id="535"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0D2E1F63" w14:textId="5905019B" w:rsidR="004B42AC" w:rsidRDefault="007530A2" w:rsidP="007530A2">
            <w:pPr>
              <w:pStyle w:val="TAH"/>
              <w:rPr>
                <w:ins w:id="536" w:author="B. Turkovic MSc" w:date="2022-07-29T13:04:00Z"/>
                <w:lang w:val="en-US"/>
              </w:rPr>
            </w:pPr>
            <w:ins w:id="537" w:author="B. Turkovic MSc" w:date="2022-09-01T09:47:00Z">
              <w:r>
                <w:rPr>
                  <w:lang w:val="en-US"/>
                </w:rPr>
                <w:t>F</w:t>
              </w:r>
            </w:ins>
            <w:ins w:id="538" w:author="B. Turkovic MSc" w:date="2022-07-29T13:04:00Z">
              <w:r w:rsidR="004B42AC" w:rsidRPr="00831F6E">
                <w:rPr>
                  <w:lang w:val="en-US"/>
                </w:rPr>
                <w:t>ield</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3D76C64C" w14:textId="77777777" w:rsidR="004B42AC" w:rsidRDefault="004B42AC" w:rsidP="0090573C">
            <w:pPr>
              <w:pStyle w:val="TAH"/>
              <w:rPr>
                <w:ins w:id="539" w:author="B. Turkovic MSc" w:date="2022-07-29T13:04:00Z"/>
                <w:lang w:val="en-US"/>
              </w:rPr>
            </w:pPr>
            <w:ins w:id="540"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10A22755" w14:textId="77777777" w:rsidR="004B42AC" w:rsidRDefault="004B42AC" w:rsidP="0090573C">
            <w:pPr>
              <w:pStyle w:val="TAH"/>
              <w:rPr>
                <w:ins w:id="541" w:author="B. Turkovic MSc" w:date="2022-07-29T13:04:00Z"/>
                <w:lang w:val="en-US"/>
              </w:rPr>
            </w:pPr>
            <w:ins w:id="542" w:author="B. Turkovic MSc" w:date="2022-07-29T13:04:00Z">
              <w:r>
                <w:rPr>
                  <w:lang w:val="en-US"/>
                </w:rPr>
                <w:t>M/C/O</w:t>
              </w:r>
            </w:ins>
          </w:p>
        </w:tc>
      </w:tr>
      <w:tr w:rsidR="004B42AC" w14:paraId="0898429E" w14:textId="77777777" w:rsidTr="0090573C">
        <w:trPr>
          <w:jc w:val="center"/>
          <w:ins w:id="543"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7E8D12F" w14:textId="77777777" w:rsidR="004B42AC" w:rsidRPr="00B50462" w:rsidRDefault="004B42AC" w:rsidP="0090573C">
            <w:pPr>
              <w:pStyle w:val="TAH"/>
              <w:jc w:val="left"/>
              <w:rPr>
                <w:ins w:id="544" w:author="B. Turkovic MSc" w:date="2022-07-29T13:04:00Z"/>
                <w:b w:val="0"/>
                <w:bCs/>
                <w:lang w:val="en-US"/>
              </w:rPr>
            </w:pPr>
            <w:ins w:id="545" w:author="B. Turkovic MSc" w:date="2022-07-29T13:04:00Z">
              <w:r w:rsidRPr="00B50462">
                <w:rPr>
                  <w:b w:val="0"/>
                  <w:bCs/>
                  <w:lang w:val="en-US"/>
                </w:rPr>
                <w:t>XID</w:t>
              </w:r>
            </w:ins>
          </w:p>
        </w:tc>
        <w:tc>
          <w:tcPr>
            <w:tcW w:w="5812" w:type="dxa"/>
            <w:tcBorders>
              <w:top w:val="single" w:sz="4" w:space="0" w:color="auto"/>
              <w:left w:val="single" w:sz="4" w:space="0" w:color="auto"/>
              <w:bottom w:val="single" w:sz="4" w:space="0" w:color="auto"/>
              <w:right w:val="single" w:sz="4" w:space="0" w:color="auto"/>
            </w:tcBorders>
            <w:shd w:val="clear" w:color="auto" w:fill="D9D9D9"/>
          </w:tcPr>
          <w:p w14:paraId="59ADB1B1" w14:textId="62D2CA96" w:rsidR="004B42AC" w:rsidRPr="00B50462" w:rsidRDefault="004B42AC" w:rsidP="0090573C">
            <w:pPr>
              <w:pStyle w:val="TAH"/>
              <w:jc w:val="left"/>
              <w:rPr>
                <w:ins w:id="546" w:author="B. Turkovic MSc" w:date="2022-07-29T13:04:00Z"/>
                <w:b w:val="0"/>
                <w:bCs/>
                <w:lang w:val="en-US"/>
              </w:rPr>
            </w:pPr>
            <w:ins w:id="547" w:author="B. Turkovic MSc" w:date="2022-07-29T13:04:00Z">
              <w:r w:rsidRPr="00B50462">
                <w:rPr>
                  <w:b w:val="0"/>
                  <w:bCs/>
                  <w:lang w:val="en-US"/>
                </w:rPr>
                <w:t xml:space="preserve">The value shall be used by the </w:t>
              </w:r>
            </w:ins>
            <w:ins w:id="548" w:author="B. Turkovic MSc" w:date="2022-08-31T10:08:00Z">
              <w:r w:rsidR="0002402F">
                <w:rPr>
                  <w:b w:val="0"/>
                  <w:bCs/>
                  <w:lang w:val="en-US"/>
                </w:rPr>
                <w:t>LARF</w:t>
              </w:r>
            </w:ins>
            <w:ins w:id="549" w:author="B. Turkovic MSc" w:date="2022-07-29T13:04:00Z">
              <w:r w:rsidRPr="00B50462">
                <w:rPr>
                  <w:b w:val="0"/>
                  <w:bCs/>
                  <w:lang w:val="en-US"/>
                </w:rPr>
                <w:t xml:space="preserve"> to fill the XID</w:t>
              </w:r>
              <w:r>
                <w:rPr>
                  <w:b w:val="0"/>
                  <w:bCs/>
                  <w:lang w:val="en-US"/>
                </w:rPr>
                <w:t xml:space="preserve"> field</w:t>
              </w:r>
              <w:r w:rsidRPr="00B50462">
                <w:rPr>
                  <w:b w:val="0"/>
                  <w:bCs/>
                  <w:lang w:val="en-US"/>
                </w:rPr>
                <w:t xml:space="preserve"> of the X2 PDUs. </w:t>
              </w:r>
              <w:r>
                <w:rPr>
                  <w:b w:val="0"/>
                  <w:bCs/>
                  <w:lang w:val="en-US"/>
                </w:rPr>
                <w:t>The value shall be the same as the one provisioned on the MDF2 (</w:t>
              </w:r>
            </w:ins>
            <w:ins w:id="550" w:author="B. Turkovic MSc" w:date="2022-08-31T13:48:00Z">
              <w:r w:rsidR="00F54DED">
                <w:rPr>
                  <w:b w:val="0"/>
                  <w:bCs/>
                  <w:lang w:val="en-US"/>
                </w:rPr>
                <w:t>see c</w:t>
              </w:r>
            </w:ins>
            <w:ins w:id="551" w:author="B. Turkovic MSc" w:date="2022-07-29T13:04:00Z">
              <w:r>
                <w:rPr>
                  <w:b w:val="0"/>
                  <w:bCs/>
                  <w:lang w:val="en-US"/>
                </w:rPr>
                <w:t xml:space="preserve">lause </w:t>
              </w:r>
              <w:r w:rsidRPr="00C60A10">
                <w:rPr>
                  <w:b w:val="0"/>
                  <w:bCs/>
                  <w:lang w:val="en-US"/>
                </w:rPr>
                <w:t>7.3.</w:t>
              </w:r>
            </w:ins>
            <w:ins w:id="552" w:author="B. Turkovic MSc" w:date="2022-08-31T10:44:00Z">
              <w:r w:rsidR="00E01FB2">
                <w:rPr>
                  <w:b w:val="0"/>
                  <w:bCs/>
                  <w:lang w:val="en-US"/>
                </w:rPr>
                <w:t>X</w:t>
              </w:r>
            </w:ins>
            <w:ins w:id="553" w:author="B. Turkovic MSc" w:date="2022-08-31T10:45:00Z">
              <w:r w:rsidR="00E01FB2">
                <w:rPr>
                  <w:b w:val="0"/>
                  <w:bCs/>
                  <w:lang w:val="en-US"/>
                </w:rPr>
                <w:t>.6.2</w:t>
              </w:r>
            </w:ins>
            <w:ins w:id="554" w:author="B. Turkovic MSc" w:date="2022-07-29T13:04:00Z">
              <w:r>
                <w:rPr>
                  <w:b w:val="0"/>
                  <w:bCs/>
                  <w:lang w:val="en-US"/>
                </w:rPr>
                <w:t>).</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7786C749" w14:textId="77777777" w:rsidR="004B42AC" w:rsidRPr="00B50462" w:rsidRDefault="004B42AC" w:rsidP="005B1C77">
            <w:pPr>
              <w:pStyle w:val="TAH"/>
              <w:jc w:val="left"/>
              <w:rPr>
                <w:ins w:id="555" w:author="B. Turkovic MSc" w:date="2022-07-29T13:04:00Z"/>
                <w:b w:val="0"/>
                <w:bCs/>
                <w:lang w:val="en-US"/>
              </w:rPr>
            </w:pPr>
            <w:ins w:id="556" w:author="B. Turkovic MSc" w:date="2022-07-29T13:04:00Z">
              <w:r w:rsidRPr="00B50462">
                <w:rPr>
                  <w:b w:val="0"/>
                  <w:bCs/>
                  <w:lang w:val="en-US"/>
                </w:rPr>
                <w:t>M</w:t>
              </w:r>
            </w:ins>
          </w:p>
        </w:tc>
      </w:tr>
      <w:tr w:rsidR="004B42AC" w14:paraId="755E35E1" w14:textId="77777777" w:rsidTr="0090573C">
        <w:trPr>
          <w:jc w:val="center"/>
          <w:ins w:id="557"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4406E0E" w14:textId="025358E5" w:rsidR="004B42AC" w:rsidRPr="007F3603" w:rsidRDefault="004B42AC" w:rsidP="0090573C">
            <w:pPr>
              <w:pStyle w:val="TAL"/>
              <w:rPr>
                <w:ins w:id="558" w:author="B. Turkovic MSc" w:date="2022-07-29T13:04:00Z"/>
                <w:lang w:val="en-US"/>
              </w:rPr>
            </w:pPr>
            <w:ins w:id="559" w:author="B. Turkovic MSc" w:date="2022-07-29T13:04:00Z">
              <w:r w:rsidRPr="007F3603">
                <w:rPr>
                  <w:lang w:val="en-US"/>
                </w:rPr>
                <w:t>ListOfD</w:t>
              </w:r>
            </w:ins>
            <w:ins w:id="560" w:author="B. Turkovic MSc" w:date="2022-08-31T11:29:00Z">
              <w:r w:rsidR="00D32456">
                <w:rPr>
                  <w:lang w:val="en-US"/>
                </w:rPr>
                <w:t>estinations</w:t>
              </w:r>
            </w:ins>
          </w:p>
        </w:tc>
        <w:tc>
          <w:tcPr>
            <w:tcW w:w="5812" w:type="dxa"/>
            <w:tcBorders>
              <w:top w:val="single" w:sz="4" w:space="0" w:color="auto"/>
              <w:left w:val="single" w:sz="4" w:space="0" w:color="auto"/>
              <w:bottom w:val="single" w:sz="4" w:space="0" w:color="auto"/>
              <w:right w:val="single" w:sz="4" w:space="0" w:color="auto"/>
            </w:tcBorders>
          </w:tcPr>
          <w:p w14:paraId="46CAF3F0" w14:textId="615557DD" w:rsidR="004B42AC" w:rsidRDefault="004B42AC" w:rsidP="0090573C">
            <w:pPr>
              <w:pStyle w:val="TAL"/>
              <w:rPr>
                <w:ins w:id="561" w:author="B. Turkovic MSc" w:date="2022-07-29T13:04:00Z"/>
                <w:lang w:val="en-US"/>
              </w:rPr>
            </w:pPr>
            <w:ins w:id="562" w:author="B. Turkovic MSc" w:date="2022-07-29T13:04:00Z">
              <w:r w:rsidRPr="008A43C4">
                <w:rPr>
                  <w:lang w:val="en-US"/>
                </w:rPr>
                <w:t>Delivery endpoints for LI_X2</w:t>
              </w:r>
            </w:ins>
            <w:ins w:id="563" w:author="B. Turkovic MSc" w:date="2022-08-31T23:59:00Z">
              <w:r w:rsidR="00146712">
                <w:rPr>
                  <w:lang w:val="en-US"/>
                </w:rPr>
                <w:t>_LA</w:t>
              </w:r>
            </w:ins>
            <w:ins w:id="564" w:author="B. Turkovic MSc" w:date="2022-07-29T13:04:00Z">
              <w:r w:rsidRPr="008A43C4">
                <w:rPr>
                  <w:lang w:val="en-US"/>
                </w:rPr>
                <w:t xml:space="preserve"> for the </w:t>
              </w:r>
            </w:ins>
            <w:ins w:id="565" w:author="B. Turkovic MSc" w:date="2022-08-31T10:09:00Z">
              <w:r w:rsidR="0002402F">
                <w:rPr>
                  <w:lang w:val="en-US"/>
                </w:rPr>
                <w:t>LARF</w:t>
              </w:r>
            </w:ins>
            <w:ins w:id="566" w:author="B. Turkovic MSc" w:date="2022-07-29T13:04:00Z">
              <w:r w:rsidRPr="008A43C4">
                <w:rPr>
                  <w:lang w:val="en-US"/>
                </w:rPr>
                <w:t xml:space="preserve"> in the AMF</w:t>
              </w:r>
            </w:ins>
            <w:ins w:id="567" w:author="B. Turkovic MSc" w:date="2022-08-31T11:29:00Z">
              <w:r w:rsidR="00D32456">
                <w:t xml:space="preserve">. </w:t>
              </w:r>
            </w:ins>
            <w:ins w:id="568" w:author="B. Turkovic MSc" w:date="2022-07-29T13:04:00Z">
              <w:r w:rsidRPr="004C72E3">
                <w:rPr>
                  <w:lang w:val="en-US"/>
                </w:rPr>
                <w:t xml:space="preserve">This </w:t>
              </w:r>
              <w:r>
                <w:rPr>
                  <w:lang w:val="en-US"/>
                </w:rPr>
                <w:t>field</w:t>
              </w:r>
              <w:r w:rsidRPr="004C72E3">
                <w:rPr>
                  <w:lang w:val="en-US"/>
                </w:rPr>
                <w:t xml:space="preserve"> shall</w:t>
              </w:r>
              <w:r>
                <w:rPr>
                  <w:lang w:val="en-US"/>
                </w:rPr>
                <w:t xml:space="preserve"> </w:t>
              </w:r>
              <w:r w:rsidRPr="004C72E3">
                <w:rPr>
                  <w:lang w:val="en-US"/>
                </w:rPr>
                <w:t>be</w:t>
              </w:r>
              <w:r>
                <w:rPr>
                  <w:lang w:val="en-US"/>
                </w:rPr>
                <w:t xml:space="preserve"> present unless the delivery </w:t>
              </w:r>
              <w:r w:rsidRPr="002C27DA">
                <w:rPr>
                  <w:lang w:val="en-US"/>
                </w:rPr>
                <w:t xml:space="preserve">details </w:t>
              </w:r>
              <w:r>
                <w:rPr>
                  <w:lang w:val="en-US"/>
                </w:rPr>
                <w:t xml:space="preserve">are known via other means. </w:t>
              </w:r>
            </w:ins>
          </w:p>
        </w:tc>
        <w:tc>
          <w:tcPr>
            <w:tcW w:w="702" w:type="dxa"/>
            <w:tcBorders>
              <w:top w:val="single" w:sz="4" w:space="0" w:color="auto"/>
              <w:left w:val="single" w:sz="4" w:space="0" w:color="auto"/>
              <w:bottom w:val="single" w:sz="4" w:space="0" w:color="auto"/>
              <w:right w:val="single" w:sz="4" w:space="0" w:color="auto"/>
            </w:tcBorders>
          </w:tcPr>
          <w:p w14:paraId="72FD2AC1" w14:textId="77777777" w:rsidR="004B42AC" w:rsidRDefault="004B42AC" w:rsidP="005B1C77">
            <w:pPr>
              <w:pStyle w:val="TAL"/>
              <w:rPr>
                <w:ins w:id="569" w:author="B. Turkovic MSc" w:date="2022-07-29T13:04:00Z"/>
                <w:lang w:val="en-US"/>
              </w:rPr>
            </w:pPr>
            <w:ins w:id="570" w:author="B. Turkovic MSc" w:date="2022-07-29T13:04:00Z">
              <w:r>
                <w:rPr>
                  <w:lang w:val="en-US"/>
                </w:rPr>
                <w:t>C</w:t>
              </w:r>
            </w:ins>
          </w:p>
        </w:tc>
      </w:tr>
    </w:tbl>
    <w:p w14:paraId="3A45FE09" w14:textId="77777777" w:rsidR="004B42AC" w:rsidRDefault="004B42AC" w:rsidP="004B42AC">
      <w:pPr>
        <w:rPr>
          <w:ins w:id="571" w:author="B. Turkovic MSc" w:date="2022-07-29T13:04:00Z"/>
        </w:rPr>
      </w:pPr>
    </w:p>
    <w:p w14:paraId="2A2F7E81" w14:textId="275F55C6" w:rsidR="004B42AC" w:rsidRDefault="004B42AC" w:rsidP="004B42AC">
      <w:pPr>
        <w:rPr>
          <w:ins w:id="572" w:author="B. Turkovic MSc" w:date="2022-07-29T13:04:00Z"/>
        </w:rPr>
      </w:pPr>
      <w:ins w:id="573" w:author="B. Turkovic MSc" w:date="2022-07-29T13:04:00Z">
        <w:r>
          <w:t xml:space="preserve">Successful LI_XLA responses are returned using the LocationAcquisitionResponse message. Error conditions are reported using the normal error reporting mechanisms described in </w:t>
        </w:r>
      </w:ins>
      <w:ins w:id="574" w:author="B. Turkovic MSc" w:date="2022-08-31T13:47:00Z">
        <w:r w:rsidR="00F54DED">
          <w:t xml:space="preserve">ETSI </w:t>
        </w:r>
      </w:ins>
      <w:ins w:id="575" w:author="B. Turkovic MSc" w:date="2022-07-29T13:04:00Z">
        <w:r>
          <w:t>TS 103 221-1 [7].</w:t>
        </w:r>
      </w:ins>
    </w:p>
    <w:p w14:paraId="4E43F492" w14:textId="76262065" w:rsidR="0076705F" w:rsidRPr="0002402F" w:rsidDel="00CD6CBB" w:rsidRDefault="004B42AC" w:rsidP="00C37726">
      <w:pPr>
        <w:rPr>
          <w:del w:id="576" w:author="Jason Graham" w:date="2022-08-30T12:08:00Z"/>
        </w:rPr>
      </w:pPr>
      <w:ins w:id="577" w:author="B. Turkovic MSc" w:date="2022-07-29T13:04:00Z">
        <w:r>
          <w:t xml:space="preserve">LI_XLA query responses are represented in XML following the LocationAcquisitionResponse schema (see Annex X). </w:t>
        </w:r>
      </w:ins>
      <w:ins w:id="578" w:author="B. Turkovic MSc" w:date="2022-08-18T15:12:00Z">
        <w:r w:rsidR="00F02830">
          <w:t xml:space="preserve">If delivery via the </w:t>
        </w:r>
      </w:ins>
      <w:ins w:id="579" w:author="B. Turkovic MSc" w:date="2022-08-31T23:52:00Z">
        <w:r w:rsidR="00A035BA">
          <w:t>LI_HILA</w:t>
        </w:r>
      </w:ins>
      <w:ins w:id="580" w:author="B. Turkovic MSc" w:date="2022-08-18T15:12:00Z">
        <w:r w:rsidR="00F02830">
          <w:t xml:space="preserve"> was specified, t</w:t>
        </w:r>
      </w:ins>
      <w:ins w:id="581" w:author="B. Turkovic MSc" w:date="2022-07-29T13:04:00Z">
        <w:r>
          <w:t>he fields of the LocationAcquisitionResponse record shall be populated as described in clause 5.X.2.3.</w:t>
        </w:r>
      </w:ins>
      <w:ins w:id="582" w:author="B. Turkovic MSc" w:date="2022-08-17T16:01:00Z">
        <w:r w:rsidR="004B7E01">
          <w:t xml:space="preserve"> </w:t>
        </w:r>
        <w:r w:rsidR="004B7E01" w:rsidRPr="0002402F">
          <w:t xml:space="preserve">If delivery via the </w:t>
        </w:r>
      </w:ins>
      <w:ins w:id="583" w:author="B. Turkovic MSc" w:date="2022-08-31T23:53:00Z">
        <w:r w:rsidR="00A035BA">
          <w:t>LI_HI2</w:t>
        </w:r>
      </w:ins>
      <w:ins w:id="584" w:author="B. Turkovic MSc" w:date="2022-08-17T16:01:00Z">
        <w:r w:rsidR="004B7E01" w:rsidRPr="0002402F">
          <w:t xml:space="preserve"> was specified in the original request, the LARF shall leave the LocationAcquisitionResponse record field unpopulated</w:t>
        </w:r>
        <w:r w:rsidR="00F821A1" w:rsidRPr="0002402F">
          <w:t>.</w:t>
        </w:r>
      </w:ins>
    </w:p>
    <w:p w14:paraId="5CAE6390" w14:textId="5E6BDBAB" w:rsidR="00CD6CBB" w:rsidRDefault="00CD6CBB" w:rsidP="00C37726">
      <w:pPr>
        <w:rPr>
          <w:ins w:id="585" w:author="Jason Graham" w:date="2022-08-30T12:09:00Z"/>
        </w:rPr>
      </w:pPr>
    </w:p>
    <w:p w14:paraId="77920E13" w14:textId="133AAA4E" w:rsidR="0076705F" w:rsidRDefault="0076705F" w:rsidP="0076705F">
      <w:pPr>
        <w:jc w:val="center"/>
        <w:rPr>
          <w:color w:val="0000FF"/>
          <w:sz w:val="28"/>
        </w:rPr>
      </w:pPr>
      <w:r>
        <w:rPr>
          <w:color w:val="0000FF"/>
          <w:sz w:val="28"/>
        </w:rPr>
        <w:t>*** Next Change ***</w:t>
      </w:r>
    </w:p>
    <w:p w14:paraId="2F387C9E" w14:textId="77777777" w:rsidR="00410B59" w:rsidRPr="00760004" w:rsidRDefault="00410B59" w:rsidP="00410B59">
      <w:pPr>
        <w:pStyle w:val="Heading5"/>
      </w:pPr>
      <w:bookmarkStart w:id="586" w:name="_Toc106028826"/>
      <w:r w:rsidRPr="00760004">
        <w:t>6.2.2.2.4</w:t>
      </w:r>
      <w:r w:rsidRPr="00760004">
        <w:tab/>
        <w:t>Location update</w:t>
      </w:r>
      <w:bookmarkEnd w:id="586"/>
    </w:p>
    <w:p w14:paraId="251188AD" w14:textId="4ABA1468" w:rsidR="00410B59" w:rsidRPr="00EF6FBB" w:rsidRDefault="00410B59" w:rsidP="00410B59">
      <w:pPr>
        <w:rPr>
          <w:lang w:val="en-US"/>
        </w:rPr>
      </w:pPr>
      <w:r w:rsidRPr="00760004">
        <w:t>The IRI-POI in the AMF shall generate an xIRI containing an AMFLocationUpdate record each time the IRI-POI present in an AMF detects that the target’s UE location is updated due to target UE mobility or as a part of an AMF service procedure and the reporting of location information is not restricted by service scoping. The generation of such separate xIRI is not required if the updated UE location information is obtained as a part of a procedure producing some other xIRIs (e.g. mobility registration). In that case the location information is included into the respective xIRI.</w:t>
      </w:r>
      <w:ins w:id="587" w:author="B. Turkovic MSc" w:date="2022-07-29T13:11:00Z">
        <w:r w:rsidR="00EF6FBB">
          <w:t xml:space="preserve"> For the responses to location acquisition requests initiated by LARF, as described in TS 33.127 [5] </w:t>
        </w:r>
        <w:r w:rsidR="00EF6FBB">
          <w:rPr>
            <w:lang w:val="en-US"/>
          </w:rPr>
          <w:t xml:space="preserve">the location update IRIs shall not be generated. </w:t>
        </w:r>
      </w:ins>
    </w:p>
    <w:p w14:paraId="2CB50F12" w14:textId="77777777" w:rsidR="00410B59" w:rsidRPr="00760004" w:rsidRDefault="00410B59" w:rsidP="00410B59">
      <w:r w:rsidRPr="00760004">
        <w:t xml:space="preserve">The UE mobility events resulting in generation of an AMFLocationUpdate xIRI include the </w:t>
      </w:r>
      <w:r w:rsidRPr="00760004">
        <w:rPr>
          <w:i/>
          <w:iCs/>
        </w:rPr>
        <w:t>N2 Path Switch Request</w:t>
      </w:r>
      <w:r w:rsidRPr="00760004">
        <w:t xml:space="preserve"> (</w:t>
      </w:r>
      <w:r w:rsidRPr="00760004">
        <w:rPr>
          <w:i/>
          <w:iCs/>
        </w:rPr>
        <w:t>Xn based inter NG-RAN handover</w:t>
      </w:r>
      <w:r w:rsidRPr="00760004">
        <w:t xml:space="preserve"> procedure described in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TS 23.502 [4]</w:t>
      </w:r>
      <w:r>
        <w:t xml:space="preserve"> </w:t>
      </w:r>
      <w:r w:rsidRPr="00760004">
        <w:t>clause 4.9.1.3).</w:t>
      </w:r>
    </w:p>
    <w:p w14:paraId="390FDE30" w14:textId="77777777" w:rsidR="00410B59" w:rsidRPr="00760004" w:rsidRDefault="00410B59" w:rsidP="00410B5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 UE, as described in TS 37.340 [37] clause 10.</w:t>
      </w:r>
    </w:p>
    <w:p w14:paraId="30CB9734" w14:textId="77777777" w:rsidR="00410B59" w:rsidRPr="00760004" w:rsidRDefault="00410B59" w:rsidP="00410B59">
      <w:r w:rsidRPr="00760004">
        <w:t>Optionally, based on operator policy, other NG-RAN NGAP messages that do not generate separate xIRI but carry location information (e.g. RRC INACTIVE TRANSITION REPORT) may trigger the generation of an xIRI AMFLocationUpdate record.</w:t>
      </w:r>
    </w:p>
    <w:p w14:paraId="0D746F79" w14:textId="77777777" w:rsidR="00410B59" w:rsidRPr="00760004" w:rsidRDefault="00410B59" w:rsidP="00410B59">
      <w:r w:rsidRPr="00760004">
        <w:t xml:space="preserve">Additionally, based on regulatory requirements and operator policy, the location information obtained by AMF from NG-RAN or LMF in the course of some service operation (e.g. emergency services, LCS) may generate xIRI </w:t>
      </w:r>
      <w:r w:rsidRPr="00760004">
        <w:lastRenderedPageBreak/>
        <w:t xml:space="preserve">AMFLocationUpdate record. The AMF services providing the location information in these cases include </w:t>
      </w:r>
      <w:r>
        <w:t>the AMF Location Service (</w:t>
      </w:r>
      <w:r w:rsidRPr="007A0A39">
        <w:t>ProvideLocInfo, ProvidePosInfo, NotifiedPosInfo</w:t>
      </w:r>
      <w:r>
        <w:t xml:space="preserve"> and EventNotify service operations)</w:t>
      </w:r>
      <w:r w:rsidRPr="00083F89">
        <w:t xml:space="preserve"> and </w:t>
      </w:r>
      <w:r>
        <w:t>the AMF Exposure Service (</w:t>
      </w:r>
      <w:r w:rsidRPr="007A0A39">
        <w:t>AmfEventReport</w:t>
      </w:r>
      <w:r>
        <w:t xml:space="preserve"> with LOCATION_REPORT)</w:t>
      </w:r>
      <w:r w:rsidRPr="006D2055">
        <w:t xml:space="preserve"> </w:t>
      </w:r>
      <w:r>
        <w:t>(see TS 29.518 [22]). Additionally, the AMF Communication Service (</w:t>
      </w:r>
      <w:r w:rsidRPr="001216A7">
        <w:rPr>
          <w:rFonts w:eastAsia="SimSun"/>
          <w:lang w:val="x-none"/>
        </w:rPr>
        <w:t>Namf_Communication_N1MessageNotify service operation</w:t>
      </w:r>
      <w:r>
        <w:rPr>
          <w:rFonts w:eastAsia="SimSun"/>
          <w:lang w:val="en-US"/>
        </w:rPr>
        <w:t>)</w:t>
      </w:r>
      <w:r>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46E536AB" w14:textId="77777777" w:rsidR="00410B59" w:rsidRPr="00760004" w:rsidRDefault="00410B59" w:rsidP="00410B59">
      <w:pPr>
        <w:pStyle w:val="TH"/>
      </w:pPr>
      <w:r w:rsidRPr="00760004">
        <w:t>Table 6.2.2-3: Payload for 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10B59" w:rsidRPr="00760004" w14:paraId="4D6ED26D" w14:textId="77777777" w:rsidTr="0090573C">
        <w:trPr>
          <w:jc w:val="center"/>
        </w:trPr>
        <w:tc>
          <w:tcPr>
            <w:tcW w:w="2693" w:type="dxa"/>
          </w:tcPr>
          <w:p w14:paraId="626F236C" w14:textId="77777777" w:rsidR="00410B59" w:rsidRPr="00760004" w:rsidRDefault="00410B59" w:rsidP="0090573C">
            <w:pPr>
              <w:pStyle w:val="TAH"/>
            </w:pPr>
            <w:r w:rsidRPr="00760004">
              <w:t>Field name</w:t>
            </w:r>
          </w:p>
        </w:tc>
        <w:tc>
          <w:tcPr>
            <w:tcW w:w="6521" w:type="dxa"/>
          </w:tcPr>
          <w:p w14:paraId="5CAED640" w14:textId="77777777" w:rsidR="00410B59" w:rsidRPr="00760004" w:rsidRDefault="00410B59" w:rsidP="0090573C">
            <w:pPr>
              <w:pStyle w:val="TAH"/>
            </w:pPr>
            <w:r w:rsidRPr="00760004">
              <w:t>Description</w:t>
            </w:r>
          </w:p>
        </w:tc>
        <w:tc>
          <w:tcPr>
            <w:tcW w:w="708" w:type="dxa"/>
          </w:tcPr>
          <w:p w14:paraId="3A5E444B" w14:textId="77777777" w:rsidR="00410B59" w:rsidRPr="00760004" w:rsidRDefault="00410B59" w:rsidP="0090573C">
            <w:pPr>
              <w:pStyle w:val="TAH"/>
            </w:pPr>
            <w:r w:rsidRPr="00760004">
              <w:t>M/C/O</w:t>
            </w:r>
          </w:p>
        </w:tc>
      </w:tr>
      <w:tr w:rsidR="00410B59" w:rsidRPr="00760004" w14:paraId="72D067D1" w14:textId="77777777" w:rsidTr="0090573C">
        <w:trPr>
          <w:jc w:val="center"/>
        </w:trPr>
        <w:tc>
          <w:tcPr>
            <w:tcW w:w="2693" w:type="dxa"/>
          </w:tcPr>
          <w:p w14:paraId="2F8B8FFE" w14:textId="77777777" w:rsidR="00410B59" w:rsidRPr="00760004" w:rsidRDefault="00410B59" w:rsidP="0090573C">
            <w:pPr>
              <w:pStyle w:val="TAL"/>
            </w:pPr>
            <w:r w:rsidRPr="00760004">
              <w:t>sUPI</w:t>
            </w:r>
          </w:p>
        </w:tc>
        <w:tc>
          <w:tcPr>
            <w:tcW w:w="6521" w:type="dxa"/>
          </w:tcPr>
          <w:p w14:paraId="181FC86F" w14:textId="77777777" w:rsidR="00410B59" w:rsidRPr="00760004" w:rsidRDefault="00410B59" w:rsidP="0090573C">
            <w:pPr>
              <w:pStyle w:val="TAL"/>
            </w:pPr>
            <w:r w:rsidRPr="00760004">
              <w:t>SUPI associated with the location update (see clause 6.2.2.4).</w:t>
            </w:r>
          </w:p>
        </w:tc>
        <w:tc>
          <w:tcPr>
            <w:tcW w:w="708" w:type="dxa"/>
          </w:tcPr>
          <w:p w14:paraId="165916E7" w14:textId="77777777" w:rsidR="00410B59" w:rsidRPr="00760004" w:rsidRDefault="00410B59" w:rsidP="0090573C">
            <w:pPr>
              <w:pStyle w:val="TAL"/>
            </w:pPr>
            <w:r w:rsidRPr="00760004">
              <w:t>M</w:t>
            </w:r>
          </w:p>
        </w:tc>
      </w:tr>
      <w:tr w:rsidR="00410B59" w:rsidRPr="00760004" w14:paraId="34490573" w14:textId="77777777" w:rsidTr="0090573C">
        <w:trPr>
          <w:jc w:val="center"/>
        </w:trPr>
        <w:tc>
          <w:tcPr>
            <w:tcW w:w="2693" w:type="dxa"/>
          </w:tcPr>
          <w:p w14:paraId="402BBD34" w14:textId="77777777" w:rsidR="00410B59" w:rsidRPr="00760004" w:rsidRDefault="00410B59" w:rsidP="0090573C">
            <w:pPr>
              <w:pStyle w:val="TAL"/>
            </w:pPr>
            <w:r w:rsidRPr="00760004">
              <w:t>sUCI</w:t>
            </w:r>
          </w:p>
        </w:tc>
        <w:tc>
          <w:tcPr>
            <w:tcW w:w="6521" w:type="dxa"/>
          </w:tcPr>
          <w:p w14:paraId="69064C87" w14:textId="77777777" w:rsidR="00410B59" w:rsidRPr="00760004" w:rsidRDefault="00410B59" w:rsidP="0090573C">
            <w:pPr>
              <w:pStyle w:val="TAL"/>
            </w:pPr>
            <w:r w:rsidRPr="00760004">
              <w:t>SUCI associated with the location update, if available, see TS 24.501 [13].</w:t>
            </w:r>
          </w:p>
        </w:tc>
        <w:tc>
          <w:tcPr>
            <w:tcW w:w="708" w:type="dxa"/>
          </w:tcPr>
          <w:p w14:paraId="31B2D2AD" w14:textId="77777777" w:rsidR="00410B59" w:rsidRPr="00760004" w:rsidRDefault="00410B59" w:rsidP="0090573C">
            <w:pPr>
              <w:pStyle w:val="TAL"/>
            </w:pPr>
            <w:r w:rsidRPr="00760004">
              <w:t>C</w:t>
            </w:r>
          </w:p>
        </w:tc>
      </w:tr>
      <w:tr w:rsidR="00410B59" w:rsidRPr="00760004" w14:paraId="41766CE8" w14:textId="77777777" w:rsidTr="0090573C">
        <w:trPr>
          <w:jc w:val="center"/>
        </w:trPr>
        <w:tc>
          <w:tcPr>
            <w:tcW w:w="2693" w:type="dxa"/>
          </w:tcPr>
          <w:p w14:paraId="7062D501" w14:textId="77777777" w:rsidR="00410B59" w:rsidRPr="00760004" w:rsidRDefault="00410B59" w:rsidP="0090573C">
            <w:pPr>
              <w:pStyle w:val="TAL"/>
            </w:pPr>
            <w:r w:rsidRPr="00760004">
              <w:t>pEI</w:t>
            </w:r>
          </w:p>
        </w:tc>
        <w:tc>
          <w:tcPr>
            <w:tcW w:w="6521" w:type="dxa"/>
          </w:tcPr>
          <w:p w14:paraId="1A928B77" w14:textId="77777777" w:rsidR="00410B59" w:rsidRPr="00760004" w:rsidRDefault="00410B59" w:rsidP="0090573C">
            <w:pPr>
              <w:pStyle w:val="TAL"/>
            </w:pPr>
            <w:r w:rsidRPr="00760004">
              <w:t>PEI associated with the location update, if available.</w:t>
            </w:r>
          </w:p>
        </w:tc>
        <w:tc>
          <w:tcPr>
            <w:tcW w:w="708" w:type="dxa"/>
          </w:tcPr>
          <w:p w14:paraId="02FD10B4" w14:textId="77777777" w:rsidR="00410B59" w:rsidRPr="00760004" w:rsidRDefault="00410B59" w:rsidP="0090573C">
            <w:pPr>
              <w:pStyle w:val="TAL"/>
            </w:pPr>
            <w:r w:rsidRPr="00760004">
              <w:t>C</w:t>
            </w:r>
          </w:p>
        </w:tc>
      </w:tr>
      <w:tr w:rsidR="00410B59" w:rsidRPr="00760004" w14:paraId="53AE3CB9" w14:textId="77777777" w:rsidTr="0090573C">
        <w:trPr>
          <w:jc w:val="center"/>
        </w:trPr>
        <w:tc>
          <w:tcPr>
            <w:tcW w:w="2693" w:type="dxa"/>
          </w:tcPr>
          <w:p w14:paraId="773CDDDE" w14:textId="77777777" w:rsidR="00410B59" w:rsidRPr="00760004" w:rsidRDefault="00410B59" w:rsidP="0090573C">
            <w:pPr>
              <w:pStyle w:val="TAL"/>
            </w:pPr>
            <w:r w:rsidRPr="00760004">
              <w:t>gPSI</w:t>
            </w:r>
          </w:p>
        </w:tc>
        <w:tc>
          <w:tcPr>
            <w:tcW w:w="6521" w:type="dxa"/>
          </w:tcPr>
          <w:p w14:paraId="75187978" w14:textId="77777777" w:rsidR="00410B59" w:rsidRPr="00760004" w:rsidRDefault="00410B59" w:rsidP="0090573C">
            <w:pPr>
              <w:pStyle w:val="TAL"/>
            </w:pPr>
            <w:r w:rsidRPr="00760004">
              <w:t>GPSI associated with the location update, if available as part of the subscription profile.</w:t>
            </w:r>
          </w:p>
        </w:tc>
        <w:tc>
          <w:tcPr>
            <w:tcW w:w="708" w:type="dxa"/>
          </w:tcPr>
          <w:p w14:paraId="46F8D91E" w14:textId="77777777" w:rsidR="00410B59" w:rsidRPr="00760004" w:rsidRDefault="00410B59" w:rsidP="0090573C">
            <w:pPr>
              <w:pStyle w:val="TAL"/>
            </w:pPr>
            <w:r w:rsidRPr="00760004">
              <w:t>C</w:t>
            </w:r>
          </w:p>
        </w:tc>
      </w:tr>
      <w:tr w:rsidR="00410B59" w:rsidRPr="00760004" w14:paraId="01B6F2CD" w14:textId="77777777" w:rsidTr="0090573C">
        <w:trPr>
          <w:jc w:val="center"/>
        </w:trPr>
        <w:tc>
          <w:tcPr>
            <w:tcW w:w="2693" w:type="dxa"/>
          </w:tcPr>
          <w:p w14:paraId="5E5C6377" w14:textId="77777777" w:rsidR="00410B59" w:rsidRPr="00760004" w:rsidRDefault="00410B59" w:rsidP="0090573C">
            <w:pPr>
              <w:pStyle w:val="TAL"/>
            </w:pPr>
            <w:r w:rsidRPr="00760004">
              <w:t>gUTI</w:t>
            </w:r>
          </w:p>
        </w:tc>
        <w:tc>
          <w:tcPr>
            <w:tcW w:w="6521" w:type="dxa"/>
          </w:tcPr>
          <w:p w14:paraId="1960B967" w14:textId="77777777" w:rsidR="00410B59" w:rsidRPr="00760004" w:rsidRDefault="00410B59" w:rsidP="0090573C">
            <w:pPr>
              <w:pStyle w:val="TAL"/>
            </w:pPr>
            <w:r w:rsidRPr="001D3D7C">
              <w:rPr>
                <w:rFonts w:cs="Arial"/>
              </w:rPr>
              <w:t xml:space="preserve">5G-GUTI </w:t>
            </w:r>
            <w:r>
              <w:rPr>
                <w:rFonts w:cs="Arial"/>
              </w:rPr>
              <w:t>assigned during</w:t>
            </w:r>
            <w:r w:rsidRPr="001D3D7C">
              <w:rPr>
                <w:rFonts w:cs="Arial"/>
              </w:rPr>
              <w:t xml:space="preserve"> the location update, if available, see TS </w:t>
            </w:r>
            <w:r>
              <w:rPr>
                <w:rFonts w:cs="Arial"/>
              </w:rPr>
              <w:t>33</w:t>
            </w:r>
            <w:r w:rsidRPr="001D3D7C">
              <w:rPr>
                <w:rFonts w:cs="Arial"/>
              </w:rPr>
              <w:t>.501 [</w:t>
            </w:r>
            <w:r>
              <w:rPr>
                <w:rFonts w:cs="Arial"/>
              </w:rPr>
              <w:t>11</w:t>
            </w:r>
            <w:r w:rsidRPr="001D3D7C">
              <w:rPr>
                <w:rFonts w:cs="Arial"/>
              </w:rPr>
              <w:t>]</w:t>
            </w:r>
            <w:r>
              <w:rPr>
                <w:rFonts w:cs="Arial"/>
              </w:rPr>
              <w:t xml:space="preserve"> clause 6.12.3</w:t>
            </w:r>
            <w:r w:rsidRPr="001D3D7C">
              <w:rPr>
                <w:rFonts w:cs="Arial"/>
              </w:rPr>
              <w:t>.</w:t>
            </w:r>
          </w:p>
        </w:tc>
        <w:tc>
          <w:tcPr>
            <w:tcW w:w="708" w:type="dxa"/>
          </w:tcPr>
          <w:p w14:paraId="2EB570D9" w14:textId="77777777" w:rsidR="00410B59" w:rsidRPr="00760004" w:rsidRDefault="00410B59" w:rsidP="0090573C">
            <w:pPr>
              <w:pStyle w:val="TAL"/>
            </w:pPr>
            <w:r w:rsidRPr="00760004">
              <w:t>C</w:t>
            </w:r>
          </w:p>
        </w:tc>
      </w:tr>
      <w:tr w:rsidR="00410B59" w:rsidRPr="00760004" w14:paraId="2217ED3A" w14:textId="77777777" w:rsidTr="0090573C">
        <w:trPr>
          <w:jc w:val="center"/>
        </w:trPr>
        <w:tc>
          <w:tcPr>
            <w:tcW w:w="2693" w:type="dxa"/>
          </w:tcPr>
          <w:p w14:paraId="628D5E43" w14:textId="77777777" w:rsidR="00410B59" w:rsidRPr="00760004" w:rsidRDefault="00410B59" w:rsidP="0090573C">
            <w:pPr>
              <w:pStyle w:val="TAL"/>
            </w:pPr>
            <w:r w:rsidRPr="00760004">
              <w:t>location</w:t>
            </w:r>
          </w:p>
        </w:tc>
        <w:tc>
          <w:tcPr>
            <w:tcW w:w="6521" w:type="dxa"/>
          </w:tcPr>
          <w:p w14:paraId="64662E98" w14:textId="77777777" w:rsidR="00410B59" w:rsidRPr="00760004" w:rsidRDefault="00410B59" w:rsidP="0090573C">
            <w:pPr>
              <w:pStyle w:val="TAL"/>
            </w:pPr>
            <w:r w:rsidRPr="00760004">
              <w:t>Updated location information determined by the network.</w:t>
            </w:r>
          </w:p>
          <w:p w14:paraId="3F167089" w14:textId="77777777" w:rsidR="00410B59" w:rsidRPr="00760004" w:rsidRDefault="00410B59" w:rsidP="0090573C">
            <w:pPr>
              <w:pStyle w:val="TAL"/>
              <w:rPr>
                <w:rFonts w:cs="Arial"/>
                <w:szCs w:val="18"/>
              </w:rPr>
            </w:pPr>
            <w:r w:rsidRPr="00760004">
              <w:rPr>
                <w:rFonts w:cs="Arial"/>
                <w:szCs w:val="18"/>
              </w:rPr>
              <w:t>Depending on the service or message type from which the location information is extracted, it may be encoded in several forms (Annex A):</w:t>
            </w:r>
          </w:p>
          <w:p w14:paraId="5AE80026"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1) </w:t>
            </w:r>
            <w:r w:rsidRPr="00760004">
              <w:rPr>
                <w:rFonts w:ascii="Arial" w:hAnsi="Arial" w:cs="Arial"/>
                <w:sz w:val="18"/>
                <w:szCs w:val="18"/>
              </w:rPr>
              <w:tab/>
              <w:t xml:space="preserve">as a </w:t>
            </w:r>
            <w:r w:rsidRPr="00760004">
              <w:rPr>
                <w:rFonts w:ascii="Arial" w:hAnsi="Arial" w:cs="Arial"/>
                <w:i/>
                <w:sz w:val="18"/>
                <w:szCs w:val="18"/>
              </w:rPr>
              <w:t>userLocation</w:t>
            </w:r>
            <w:r w:rsidRPr="00760004">
              <w:rPr>
                <w:rFonts w:ascii="Arial" w:hAnsi="Arial" w:cs="Arial"/>
                <w:sz w:val="18"/>
                <w:szCs w:val="18"/>
              </w:rPr>
              <w:t xml:space="preserve"> parameter (</w:t>
            </w:r>
            <w:r w:rsidRPr="00760004">
              <w:rPr>
                <w:rFonts w:ascii="Arial" w:hAnsi="Arial" w:cs="Arial"/>
                <w:i/>
                <w:sz w:val="18"/>
                <w:szCs w:val="18"/>
              </w:rPr>
              <w:t>location&gt;locationInfo&gt;userLocation</w:t>
            </w:r>
            <w:r w:rsidRPr="00760004">
              <w:rPr>
                <w:rFonts w:ascii="Arial" w:hAnsi="Arial" w:cs="Arial"/>
                <w:sz w:val="18"/>
                <w:szCs w:val="18"/>
              </w:rPr>
              <w:t>) in the case the information is obtained from an NGAP message, except the LOCATION REPORT message (see TS 38.413 [23]);</w:t>
            </w:r>
          </w:p>
          <w:p w14:paraId="115A9D7B"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2) </w:t>
            </w:r>
            <w:r w:rsidRPr="00760004">
              <w:rPr>
                <w:rFonts w:ascii="Arial" w:hAnsi="Arial" w:cs="Arial"/>
                <w:sz w:val="18"/>
                <w:szCs w:val="18"/>
              </w:rPr>
              <w:tab/>
              <w:t xml:space="preserve">as a </w:t>
            </w:r>
            <w:r w:rsidRPr="00760004">
              <w:rPr>
                <w:rFonts w:ascii="Arial" w:hAnsi="Arial" w:cs="Arial"/>
                <w:i/>
                <w:sz w:val="18"/>
                <w:szCs w:val="18"/>
              </w:rPr>
              <w:t>locationInfo</w:t>
            </w:r>
            <w:r w:rsidRPr="00760004">
              <w:rPr>
                <w:rFonts w:ascii="Arial" w:hAnsi="Arial" w:cs="Arial"/>
                <w:sz w:val="18"/>
                <w:szCs w:val="18"/>
              </w:rPr>
              <w:t xml:space="preserve"> parameter (</w:t>
            </w:r>
            <w:r w:rsidRPr="00760004">
              <w:rPr>
                <w:rFonts w:ascii="Arial" w:hAnsi="Arial" w:cs="Arial"/>
                <w:i/>
                <w:sz w:val="18"/>
                <w:szCs w:val="18"/>
              </w:rPr>
              <w:t>location&gt;loca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LocInfo </w:t>
            </w:r>
            <w:r w:rsidRPr="00760004">
              <w:rPr>
                <w:rFonts w:ascii="Arial" w:hAnsi="Arial" w:cs="Arial"/>
                <w:sz w:val="18"/>
                <w:szCs w:val="18"/>
                <w:lang w:eastAsia="zh-CN"/>
              </w:rPr>
              <w:t>(TS 29.518 [22] clause 6.4.6.2.6);</w:t>
            </w:r>
          </w:p>
          <w:p w14:paraId="5C582BD5"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3) </w:t>
            </w:r>
            <w:r w:rsidRPr="00760004">
              <w:rPr>
                <w:rFonts w:ascii="Arial" w:hAnsi="Arial" w:cs="Arial"/>
                <w:sz w:val="18"/>
                <w:szCs w:val="18"/>
              </w:rPr>
              <w:tab/>
              <w:t xml:space="preserve">as a </w:t>
            </w:r>
            <w:r w:rsidRPr="00760004">
              <w:rPr>
                <w:rFonts w:ascii="Arial" w:hAnsi="Arial" w:cs="Arial"/>
                <w:i/>
                <w:sz w:val="18"/>
                <w:szCs w:val="18"/>
              </w:rPr>
              <w:t xml:space="preserve">locationPresenceReport </w:t>
            </w:r>
            <w:r w:rsidRPr="00760004">
              <w:rPr>
                <w:rFonts w:ascii="Arial" w:hAnsi="Arial" w:cs="Arial"/>
                <w:sz w:val="18"/>
                <w:szCs w:val="18"/>
              </w:rPr>
              <w:t>parameter (</w:t>
            </w:r>
            <w:r w:rsidRPr="00760004">
              <w:rPr>
                <w:rFonts w:ascii="Arial" w:hAnsi="Arial" w:cs="Arial"/>
                <w:i/>
                <w:sz w:val="18"/>
                <w:szCs w:val="18"/>
              </w:rPr>
              <w:t>location&gt;locationPresenceReport</w:t>
            </w:r>
            <w:r w:rsidRPr="00760004">
              <w:rPr>
                <w:rFonts w:ascii="Arial" w:hAnsi="Arial" w:cs="Arial"/>
                <w:sz w:val="18"/>
                <w:szCs w:val="18"/>
              </w:rPr>
              <w:t xml:space="preserve">) in the case the information is obtained from an </w:t>
            </w:r>
            <w:r w:rsidRPr="00760004">
              <w:rPr>
                <w:rFonts w:ascii="Arial" w:hAnsi="Arial" w:cs="Arial"/>
                <w:b/>
                <w:sz w:val="18"/>
                <w:szCs w:val="18"/>
              </w:rPr>
              <w:t xml:space="preserve">AmfEventReport </w:t>
            </w:r>
            <w:r w:rsidRPr="00760004">
              <w:rPr>
                <w:rFonts w:ascii="Arial" w:hAnsi="Arial" w:cs="Arial"/>
                <w:sz w:val="18"/>
                <w:szCs w:val="18"/>
              </w:rPr>
              <w:t xml:space="preserve">(TS 29.518 [22] clause 6.2.6.2.5) with event type </w:t>
            </w:r>
            <w:r w:rsidRPr="00760004">
              <w:rPr>
                <w:rFonts w:ascii="Arial" w:hAnsi="Arial" w:cs="Arial"/>
                <w:b/>
                <w:sz w:val="18"/>
                <w:szCs w:val="18"/>
              </w:rPr>
              <w:t>Location-Report</w:t>
            </w:r>
            <w:r w:rsidRPr="00760004">
              <w:rPr>
                <w:rFonts w:ascii="Arial" w:hAnsi="Arial" w:cs="Arial"/>
                <w:sz w:val="18"/>
                <w:szCs w:val="18"/>
              </w:rPr>
              <w:t xml:space="preserve"> or </w:t>
            </w:r>
            <w:r w:rsidRPr="00760004">
              <w:rPr>
                <w:rFonts w:ascii="Arial" w:hAnsi="Arial" w:cs="Arial"/>
                <w:b/>
                <w:sz w:val="18"/>
                <w:szCs w:val="18"/>
              </w:rPr>
              <w:t>Presence-In-AOI-Report;</w:t>
            </w:r>
          </w:p>
          <w:p w14:paraId="3D967467" w14:textId="77777777" w:rsidR="00410B59" w:rsidRPr="00760004" w:rsidRDefault="00410B59" w:rsidP="0090573C">
            <w:pPr>
              <w:pStyle w:val="ListParagraph"/>
            </w:pPr>
            <w:r w:rsidRPr="00760004">
              <w:rPr>
                <w:rFonts w:ascii="Arial" w:hAnsi="Arial" w:cs="Arial"/>
                <w:sz w:val="18"/>
                <w:szCs w:val="18"/>
              </w:rPr>
              <w:t xml:space="preserve">4) </w:t>
            </w:r>
            <w:r w:rsidRPr="00760004">
              <w:rPr>
                <w:rFonts w:ascii="Arial" w:hAnsi="Arial" w:cs="Arial"/>
                <w:sz w:val="18"/>
                <w:szCs w:val="18"/>
              </w:rPr>
              <w:tab/>
              <w:t xml:space="preserve">as a </w:t>
            </w:r>
            <w:r w:rsidRPr="00760004">
              <w:rPr>
                <w:rFonts w:ascii="Arial" w:hAnsi="Arial" w:cs="Arial"/>
                <w:i/>
                <w:sz w:val="18"/>
                <w:szCs w:val="18"/>
              </w:rPr>
              <w:t>positionInfo</w:t>
            </w:r>
            <w:r w:rsidRPr="00760004">
              <w:rPr>
                <w:rFonts w:ascii="Arial" w:hAnsi="Arial" w:cs="Arial"/>
                <w:sz w:val="18"/>
                <w:szCs w:val="18"/>
              </w:rPr>
              <w:t xml:space="preserve"> parameter (</w:t>
            </w:r>
            <w:r w:rsidRPr="00760004">
              <w:rPr>
                <w:rFonts w:ascii="Arial" w:hAnsi="Arial" w:cs="Arial"/>
                <w:i/>
                <w:sz w:val="18"/>
                <w:szCs w:val="18"/>
              </w:rPr>
              <w:t>location&gt;positioningInfo&gt;posi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PosInfo </w:t>
            </w:r>
            <w:r w:rsidRPr="00760004">
              <w:rPr>
                <w:rFonts w:ascii="Arial" w:hAnsi="Arial" w:cs="Arial"/>
                <w:sz w:val="18"/>
                <w:szCs w:val="18"/>
                <w:lang w:eastAsia="zh-CN"/>
              </w:rPr>
              <w:t xml:space="preserve">(TS 29.518 [22] clause 6.4.6.2.3) or a </w:t>
            </w:r>
            <w:r w:rsidRPr="00760004">
              <w:rPr>
                <w:rFonts w:ascii="Arial" w:hAnsi="Arial" w:cs="Arial"/>
                <w:b/>
                <w:sz w:val="18"/>
                <w:szCs w:val="18"/>
                <w:lang w:eastAsia="zh-CN"/>
              </w:rPr>
              <w:t xml:space="preserve">NotifiedPosInfo </w:t>
            </w:r>
            <w:r w:rsidRPr="00760004">
              <w:rPr>
                <w:rFonts w:ascii="Arial" w:hAnsi="Arial" w:cs="Arial"/>
                <w:sz w:val="18"/>
                <w:szCs w:val="18"/>
                <w:lang w:eastAsia="zh-CN"/>
              </w:rPr>
              <w:t>(TS 29.518 [22]</w:t>
            </w:r>
            <w:r>
              <w:rPr>
                <w:rFonts w:ascii="Arial" w:hAnsi="Arial" w:cs="Arial"/>
                <w:sz w:val="18"/>
                <w:szCs w:val="18"/>
                <w:lang w:eastAsia="zh-CN"/>
              </w:rPr>
              <w:t xml:space="preserve"> </w:t>
            </w:r>
            <w:r w:rsidRPr="00760004">
              <w:rPr>
                <w:rFonts w:ascii="Arial" w:hAnsi="Arial" w:cs="Arial"/>
                <w:sz w:val="18"/>
                <w:szCs w:val="18"/>
                <w:lang w:eastAsia="zh-CN"/>
              </w:rPr>
              <w:t>clause 6.4.6.2.4).</w:t>
            </w:r>
          </w:p>
        </w:tc>
        <w:tc>
          <w:tcPr>
            <w:tcW w:w="708" w:type="dxa"/>
          </w:tcPr>
          <w:p w14:paraId="4FFC6E15" w14:textId="77777777" w:rsidR="00410B59" w:rsidRPr="00760004" w:rsidRDefault="00410B59" w:rsidP="0090573C">
            <w:pPr>
              <w:pStyle w:val="TAL"/>
            </w:pPr>
            <w:r w:rsidRPr="00760004">
              <w:t>M</w:t>
            </w:r>
          </w:p>
        </w:tc>
      </w:tr>
      <w:tr w:rsidR="00410B59" w:rsidRPr="00760004" w14:paraId="6B8A7313" w14:textId="77777777" w:rsidTr="0090573C">
        <w:trPr>
          <w:jc w:val="center"/>
        </w:trPr>
        <w:tc>
          <w:tcPr>
            <w:tcW w:w="2693" w:type="dxa"/>
          </w:tcPr>
          <w:p w14:paraId="0AF49C7F" w14:textId="77777777" w:rsidR="00410B59" w:rsidRPr="00760004" w:rsidRDefault="00410B59" w:rsidP="0090573C">
            <w:pPr>
              <w:pStyle w:val="TAL"/>
            </w:pPr>
            <w:r>
              <w:rPr>
                <w:rFonts w:cs="Arial"/>
              </w:rPr>
              <w:t>sMSoverNASIndicator</w:t>
            </w:r>
          </w:p>
        </w:tc>
        <w:tc>
          <w:tcPr>
            <w:tcW w:w="6521" w:type="dxa"/>
          </w:tcPr>
          <w:p w14:paraId="6524601E" w14:textId="77777777" w:rsidR="00410B59" w:rsidRPr="00760004" w:rsidRDefault="00410B59" w:rsidP="0090573C">
            <w:pPr>
              <w:pStyle w:val="TAL"/>
            </w:pPr>
            <w:r>
              <w:rPr>
                <w:rFonts w:cs="Arial"/>
              </w:rPr>
              <w:t xml:space="preserve">Indicates whether SMS over NAS is supported. Provide, if included in registrationResult, see TS 24.501 [13] clause 9.11.3.6. </w:t>
            </w:r>
          </w:p>
        </w:tc>
        <w:tc>
          <w:tcPr>
            <w:tcW w:w="708" w:type="dxa"/>
          </w:tcPr>
          <w:p w14:paraId="3F8850A4" w14:textId="77777777" w:rsidR="00410B59" w:rsidRPr="00760004" w:rsidRDefault="00410B59" w:rsidP="0090573C">
            <w:pPr>
              <w:pStyle w:val="TAL"/>
            </w:pPr>
            <w:r>
              <w:rPr>
                <w:rFonts w:cs="Arial"/>
              </w:rPr>
              <w:t>C</w:t>
            </w:r>
          </w:p>
        </w:tc>
      </w:tr>
      <w:tr w:rsidR="00410B59" w:rsidRPr="00760004" w14:paraId="7D06A721" w14:textId="77777777" w:rsidTr="0090573C">
        <w:trPr>
          <w:jc w:val="center"/>
        </w:trPr>
        <w:tc>
          <w:tcPr>
            <w:tcW w:w="2693" w:type="dxa"/>
          </w:tcPr>
          <w:p w14:paraId="396D9564" w14:textId="77777777" w:rsidR="00410B59" w:rsidRPr="00760004" w:rsidRDefault="00410B59" w:rsidP="0090573C">
            <w:pPr>
              <w:pStyle w:val="TAL"/>
            </w:pPr>
            <w:r>
              <w:rPr>
                <w:rFonts w:cs="Arial"/>
              </w:rPr>
              <w:t>oldGUTI</w:t>
            </w:r>
          </w:p>
        </w:tc>
        <w:tc>
          <w:tcPr>
            <w:tcW w:w="6521" w:type="dxa"/>
          </w:tcPr>
          <w:p w14:paraId="3C08EFF9" w14:textId="77777777" w:rsidR="00410B59" w:rsidRPr="00760004" w:rsidRDefault="00410B59" w:rsidP="0090573C">
            <w:pPr>
              <w:pStyle w:val="TAL"/>
            </w:pPr>
            <w:r>
              <w:rPr>
                <w:rFonts w:cs="Arial"/>
              </w:rPr>
              <w:t>GUTI or 5G-GUTI, if provided (e.g. in REGISTRATION REQUEST message, when performing S1 to N1 inter-system change), see TS 24.501 [13] clause 8.2.6.12.</w:t>
            </w:r>
          </w:p>
        </w:tc>
        <w:tc>
          <w:tcPr>
            <w:tcW w:w="708" w:type="dxa"/>
          </w:tcPr>
          <w:p w14:paraId="3DEB0AB5" w14:textId="77777777" w:rsidR="00410B59" w:rsidRPr="00760004" w:rsidRDefault="00410B59" w:rsidP="0090573C">
            <w:pPr>
              <w:pStyle w:val="TAL"/>
            </w:pPr>
            <w:r>
              <w:rPr>
                <w:rFonts w:cs="Arial"/>
              </w:rPr>
              <w:t>C</w:t>
            </w:r>
          </w:p>
        </w:tc>
      </w:tr>
    </w:tbl>
    <w:p w14:paraId="29B9CCC5" w14:textId="77777777" w:rsidR="00410B59" w:rsidRDefault="00410B59" w:rsidP="00410B59">
      <w:pPr>
        <w:jc w:val="center"/>
        <w:rPr>
          <w:color w:val="0000FF"/>
          <w:sz w:val="28"/>
        </w:rPr>
      </w:pPr>
    </w:p>
    <w:p w14:paraId="426018C2" w14:textId="75C88C43" w:rsidR="00410B59" w:rsidRDefault="00410B59" w:rsidP="00410B59">
      <w:pPr>
        <w:jc w:val="center"/>
        <w:rPr>
          <w:color w:val="0000FF"/>
          <w:sz w:val="28"/>
        </w:rPr>
      </w:pPr>
      <w:r>
        <w:rPr>
          <w:color w:val="0000FF"/>
          <w:sz w:val="28"/>
        </w:rPr>
        <w:t>*** Next Change ***</w:t>
      </w:r>
    </w:p>
    <w:p w14:paraId="0D6AB9AE" w14:textId="33246C7D" w:rsidR="003341F0" w:rsidRPr="00760004" w:rsidRDefault="003341F0" w:rsidP="003341F0">
      <w:pPr>
        <w:pStyle w:val="Heading3"/>
        <w:rPr>
          <w:ins w:id="588" w:author="B. Turkovic MSc" w:date="2022-07-29T13:13:00Z"/>
        </w:rPr>
      </w:pPr>
      <w:ins w:id="589" w:author="B. Turkovic MSc" w:date="2022-07-29T13:13:00Z">
        <w:r w:rsidRPr="00760004">
          <w:t>7.3.</w:t>
        </w:r>
        <w:r>
          <w:t>X</w:t>
        </w:r>
        <w:r w:rsidRPr="00760004">
          <w:tab/>
          <w:t>L</w:t>
        </w:r>
        <w:r>
          <w:t>ocation Acquisition</w:t>
        </w:r>
      </w:ins>
    </w:p>
    <w:p w14:paraId="5261F624" w14:textId="77777777" w:rsidR="003341F0" w:rsidRDefault="003341F0" w:rsidP="003341F0">
      <w:pPr>
        <w:pStyle w:val="Heading4"/>
        <w:rPr>
          <w:ins w:id="590" w:author="B. Turkovic MSc" w:date="2022-07-29T13:13:00Z"/>
        </w:rPr>
      </w:pPr>
      <w:ins w:id="591" w:author="B. Turkovic MSc" w:date="2022-07-29T13:13:00Z">
        <w:r w:rsidRPr="00760004">
          <w:t>7.3.</w:t>
        </w:r>
        <w:r>
          <w:t>X</w:t>
        </w:r>
        <w:r w:rsidRPr="00760004">
          <w:t>.1</w:t>
        </w:r>
        <w:r w:rsidRPr="00760004">
          <w:tab/>
          <w:t>General description</w:t>
        </w:r>
      </w:ins>
    </w:p>
    <w:p w14:paraId="132CAA2F" w14:textId="52945A0C" w:rsidR="003341F0" w:rsidRDefault="003341F0" w:rsidP="003341F0">
      <w:pPr>
        <w:rPr>
          <w:ins w:id="592" w:author="B. Turkovic MSc" w:date="2022-07-29T13:13:00Z"/>
        </w:rPr>
      </w:pPr>
      <w:ins w:id="593" w:author="B. Turkovic MSc" w:date="2022-07-29T13:13:00Z">
        <w:r>
          <w:t>The architecture for Location Acquisition</w:t>
        </w:r>
      </w:ins>
      <w:ins w:id="594" w:author="B. Turkovic MSc" w:date="2022-09-01T09:50:00Z">
        <w:r w:rsidR="0029284B">
          <w:t xml:space="preserve"> </w:t>
        </w:r>
      </w:ins>
      <w:ins w:id="595" w:author="B. Turkovic MSc" w:date="2022-07-29T13:13:00Z">
        <w:r>
          <w:t>is specified in TS 33.127 [5].</w:t>
        </w:r>
      </w:ins>
    </w:p>
    <w:p w14:paraId="72E57579" w14:textId="75F80977" w:rsidR="0002402F" w:rsidRPr="003257CC" w:rsidRDefault="003341F0" w:rsidP="0002402F">
      <w:pPr>
        <w:pStyle w:val="Heading4"/>
        <w:rPr>
          <w:ins w:id="596" w:author="B. Turkovic MSc" w:date="2022-08-31T10:11:00Z"/>
          <w:lang w:val="fr-FR"/>
        </w:rPr>
      </w:pPr>
      <w:ins w:id="597" w:author="B. Turkovic MSc" w:date="2022-07-29T13:13:00Z">
        <w:r w:rsidRPr="003257CC">
          <w:rPr>
            <w:lang w:val="fr-FR"/>
          </w:rPr>
          <w:t>7.</w:t>
        </w:r>
        <w:proofErr w:type="gramStart"/>
        <w:r w:rsidRPr="003257CC">
          <w:rPr>
            <w:lang w:val="fr-FR"/>
          </w:rPr>
          <w:t>3.</w:t>
        </w:r>
      </w:ins>
      <w:ins w:id="598" w:author="B. Turkovic MSc" w:date="2022-08-31T11:42:00Z">
        <w:r w:rsidR="00FF30A7">
          <w:rPr>
            <w:lang w:val="fr-FR"/>
          </w:rPr>
          <w:t>X</w:t>
        </w:r>
      </w:ins>
      <w:ins w:id="599" w:author="B. Turkovic MSc" w:date="2022-08-31T10:11:00Z">
        <w:r w:rsidR="0002402F">
          <w:rPr>
            <w:lang w:val="fr-FR"/>
          </w:rPr>
          <w:t>.</w:t>
        </w:r>
        <w:proofErr w:type="gramEnd"/>
        <w:r w:rsidR="0002402F">
          <w:rPr>
            <w:lang w:val="fr-FR"/>
          </w:rPr>
          <w:t>2</w:t>
        </w:r>
      </w:ins>
      <w:ins w:id="600" w:author="B. Turkovic MSc" w:date="2022-08-31T23:55:00Z">
        <w:r w:rsidR="008C7175">
          <w:rPr>
            <w:lang w:val="fr-FR"/>
          </w:rPr>
          <w:tab/>
        </w:r>
      </w:ins>
      <w:ins w:id="601" w:author="B. Turkovic MSc" w:date="2022-08-31T10:11:00Z">
        <w:r w:rsidR="0002402F" w:rsidRPr="003257CC">
          <w:rPr>
            <w:lang w:val="fr-FR"/>
          </w:rPr>
          <w:t xml:space="preserve">Acquisition </w:t>
        </w:r>
        <w:proofErr w:type="spellStart"/>
        <w:r w:rsidR="0002402F" w:rsidRPr="003257CC">
          <w:rPr>
            <w:lang w:val="fr-FR"/>
          </w:rPr>
          <w:t>request</w:t>
        </w:r>
        <w:proofErr w:type="spellEnd"/>
        <w:r w:rsidR="0002402F" w:rsidRPr="003257CC">
          <w:rPr>
            <w:lang w:val="fr-FR"/>
          </w:rPr>
          <w:t xml:space="preserve"> over LI_HI</w:t>
        </w:r>
        <w:r w:rsidR="0002402F">
          <w:rPr>
            <w:lang w:val="fr-FR"/>
          </w:rPr>
          <w:t>L</w:t>
        </w:r>
        <w:r w:rsidR="0002402F" w:rsidRPr="003257CC">
          <w:rPr>
            <w:lang w:val="fr-FR"/>
          </w:rPr>
          <w:t>A</w:t>
        </w:r>
      </w:ins>
    </w:p>
    <w:p w14:paraId="3CB97709" w14:textId="0E1FD4F0" w:rsidR="003341F0" w:rsidRDefault="0002402F" w:rsidP="0002402F">
      <w:ins w:id="602" w:author="B. Turkovic MSc" w:date="2022-08-31T10:11:00Z">
        <w:r>
          <w:t xml:space="preserve">The LAF is responsible for receiving acquisition requests from the LEA over the LI_HILA interface. Further details of LI_HILA messages are defined in clause 5.X. </w:t>
        </w:r>
      </w:ins>
      <w:r w:rsidR="003341F0">
        <w:t xml:space="preserve"> </w:t>
      </w:r>
    </w:p>
    <w:p w14:paraId="32185815" w14:textId="208915CC" w:rsidR="003341F0" w:rsidRPr="003257CC" w:rsidRDefault="0002402F" w:rsidP="003341F0">
      <w:pPr>
        <w:pStyle w:val="Heading4"/>
        <w:rPr>
          <w:ins w:id="603" w:author="B. Turkovic MSc" w:date="2022-07-29T13:13:00Z"/>
          <w:lang w:val="fr-FR"/>
        </w:rPr>
      </w:pPr>
      <w:ins w:id="604" w:author="B. Turkovic MSc" w:date="2022-08-31T10:12:00Z">
        <w:r w:rsidRPr="003257CC">
          <w:rPr>
            <w:lang w:val="fr-FR"/>
          </w:rPr>
          <w:t>7.3.</w:t>
        </w:r>
      </w:ins>
      <w:ins w:id="605" w:author="B. Turkovic MSc" w:date="2022-08-31T11:42:00Z">
        <w:r w:rsidR="00FF30A7">
          <w:rPr>
            <w:lang w:val="fr-FR"/>
          </w:rPr>
          <w:t>X</w:t>
        </w:r>
      </w:ins>
      <w:ins w:id="606" w:author="B. Turkovic MSc" w:date="2022-07-29T13:13:00Z">
        <w:r w:rsidR="003341F0" w:rsidRPr="003257CC">
          <w:rPr>
            <w:lang w:val="fr-FR"/>
          </w:rPr>
          <w:t>.</w:t>
        </w:r>
        <w:r w:rsidR="003341F0">
          <w:rPr>
            <w:lang w:val="fr-FR"/>
          </w:rPr>
          <w:t>3</w:t>
        </w:r>
        <w:r w:rsidR="003341F0" w:rsidRPr="003257CC">
          <w:rPr>
            <w:lang w:val="fr-FR"/>
          </w:rPr>
          <w:tab/>
          <w:t>Acquisition request over LI_</w:t>
        </w:r>
        <w:r w:rsidR="003341F0">
          <w:rPr>
            <w:lang w:val="fr-FR"/>
          </w:rPr>
          <w:t>XLA</w:t>
        </w:r>
      </w:ins>
    </w:p>
    <w:p w14:paraId="6AF7DFDD" w14:textId="75E8404A" w:rsidR="003341F0" w:rsidRDefault="003341F0" w:rsidP="003341F0">
      <w:pPr>
        <w:rPr>
          <w:ins w:id="607" w:author="Jason Graham" w:date="2022-08-30T12:17:00Z"/>
        </w:rPr>
      </w:pPr>
      <w:ins w:id="608" w:author="B. Turkovic MSc" w:date="2022-07-29T13:13:00Z">
        <w:r>
          <w:t xml:space="preserve">LI_HILA requests are used to </w:t>
        </w:r>
        <w:r w:rsidRPr="00F03DA2">
          <w:t>generate a</w:t>
        </w:r>
        <w:r>
          <w:t xml:space="preserve"> LI_XLA</w:t>
        </w:r>
        <w:r w:rsidRPr="00F03DA2">
          <w:t xml:space="preserve"> request to the </w:t>
        </w:r>
        <w:r>
          <w:t>LARF</w:t>
        </w:r>
        <w:r w:rsidRPr="00F03DA2">
          <w:t xml:space="preserve"> over </w:t>
        </w:r>
      </w:ins>
      <w:ins w:id="609" w:author="B. Turkovic MSc" w:date="2022-07-29T13:16:00Z">
        <w:r w:rsidR="00BF3DB9">
          <w:t xml:space="preserve">the </w:t>
        </w:r>
      </w:ins>
      <w:ins w:id="610" w:author="B. Turkovic MSc" w:date="2022-07-29T13:13:00Z">
        <w:r w:rsidRPr="00F03DA2">
          <w:t>LI_X</w:t>
        </w:r>
        <w:r>
          <w:t>LA interface</w:t>
        </w:r>
      </w:ins>
      <w:ins w:id="611" w:author="B. Turkovic MSc" w:date="2022-07-29T13:17:00Z">
        <w:r w:rsidR="00DE49F5">
          <w:t xml:space="preserve">. </w:t>
        </w:r>
        <w:r w:rsidR="00DE49F5" w:rsidRPr="00DE49F5">
          <w:t>Further details of LI_XLA messages are defined in clause 5.Y.</w:t>
        </w:r>
      </w:ins>
    </w:p>
    <w:p w14:paraId="47D0BB7B" w14:textId="77777777" w:rsidR="00FF30A7" w:rsidRPr="00453184" w:rsidRDefault="00FF30A7" w:rsidP="00FF30A7">
      <w:pPr>
        <w:pStyle w:val="Heading4"/>
        <w:rPr>
          <w:ins w:id="612" w:author="B. Turkovic MSc" w:date="2022-08-31T11:42:00Z"/>
          <w:lang w:val="en-US"/>
        </w:rPr>
      </w:pPr>
      <w:ins w:id="613" w:author="B. Turkovic MSc" w:date="2022-08-31T11:42:00Z">
        <w:r w:rsidRPr="00453184">
          <w:rPr>
            <w:lang w:val="en-US"/>
          </w:rPr>
          <w:lastRenderedPageBreak/>
          <w:t>7.3.X.4</w:t>
        </w:r>
        <w:r w:rsidRPr="00453184">
          <w:rPr>
            <w:lang w:val="en-US"/>
          </w:rPr>
          <w:tab/>
          <w:t>Location Acquisition Procedure at the LARF</w:t>
        </w:r>
      </w:ins>
    </w:p>
    <w:p w14:paraId="2DB53E91" w14:textId="1607EB10" w:rsidR="00FF30A7" w:rsidRDefault="00FF30A7" w:rsidP="00FF30A7">
      <w:pPr>
        <w:rPr>
          <w:ins w:id="614" w:author="B. Turkovic MSc" w:date="2022-09-01T10:17:00Z"/>
        </w:rPr>
      </w:pPr>
      <w:ins w:id="615" w:author="B. Turkovic MSc" w:date="2022-08-31T11:42:00Z">
        <w:r w:rsidRPr="00453184">
          <w:rPr>
            <w:lang w:val="en-US"/>
          </w:rPr>
          <w:t xml:space="preserve">Upon the receipt of a Location Acquisition Request over LI_XLA, the LARF </w:t>
        </w:r>
        <w:r>
          <w:t>shall first check th</w:t>
        </w:r>
      </w:ins>
      <w:ins w:id="616" w:author="B. Turkovic MSc" w:date="2022-09-01T10:31:00Z">
        <w:r w:rsidR="00B831EC">
          <w:t>at the</w:t>
        </w:r>
      </w:ins>
      <w:ins w:id="617" w:author="B. Turkovic MSc" w:date="2022-08-31T11:42:00Z">
        <w:r>
          <w:t xml:space="preserve"> UE </w:t>
        </w:r>
      </w:ins>
      <w:ins w:id="618" w:author="B. Turkovic MSc" w:date="2022-09-01T10:31:00Z">
        <w:r w:rsidR="00B831EC">
          <w:t>is registered</w:t>
        </w:r>
      </w:ins>
      <w:ins w:id="619" w:author="B. Turkovic MSc" w:date="2022-09-01T10:33:00Z">
        <w:r w:rsidR="00B831EC">
          <w:t xml:space="preserve"> at the AMF</w:t>
        </w:r>
      </w:ins>
      <w:ins w:id="620" w:author="B. Turkovic MSc" w:date="2022-09-01T10:32:00Z">
        <w:r w:rsidR="00B831EC">
          <w:t xml:space="preserve">. If </w:t>
        </w:r>
      </w:ins>
      <w:ins w:id="621" w:author="B. Turkovic MSc" w:date="2022-09-01T10:31:00Z">
        <w:r w:rsidR="00B831EC">
          <w:t xml:space="preserve">it is </w:t>
        </w:r>
      </w:ins>
      <w:ins w:id="622" w:author="B. Turkovic MSc" w:date="2022-09-01T10:33:00Z">
        <w:r w:rsidR="00B831EC">
          <w:t>registered</w:t>
        </w:r>
      </w:ins>
      <w:ins w:id="623" w:author="B. Turkovic MSc" w:date="2022-09-01T10:31:00Z">
        <w:r w:rsidR="00B831EC">
          <w:t xml:space="preserve"> </w:t>
        </w:r>
      </w:ins>
      <w:ins w:id="624" w:author="B. Turkovic MSc" w:date="2022-09-01T10:32:00Z">
        <w:r w:rsidR="00B831EC">
          <w:t xml:space="preserve">the LARF will </w:t>
        </w:r>
      </w:ins>
      <w:ins w:id="625" w:author="B. Turkovic MSc" w:date="2022-09-01T10:31:00Z">
        <w:r w:rsidR="00B831EC">
          <w:t>check the</w:t>
        </w:r>
      </w:ins>
      <w:ins w:id="626" w:author="B. Turkovic MSc" w:date="2022-09-01T10:32:00Z">
        <w:r w:rsidR="00B831EC">
          <w:t xml:space="preserve"> UE</w:t>
        </w:r>
      </w:ins>
      <w:ins w:id="627" w:author="B. Turkovic MSc" w:date="2022-09-01T10:31:00Z">
        <w:r w:rsidR="00B831EC">
          <w:t xml:space="preserve"> </w:t>
        </w:r>
      </w:ins>
      <w:ins w:id="628" w:author="B. Turkovic MSc" w:date="2022-08-31T11:42:00Z">
        <w:r>
          <w:t>context at the AMF to see if the current location for the UE is known.</w:t>
        </w:r>
      </w:ins>
    </w:p>
    <w:p w14:paraId="1D2E1533" w14:textId="77777777" w:rsidR="00FF30A7" w:rsidRDefault="00FF30A7" w:rsidP="00FF30A7">
      <w:pPr>
        <w:rPr>
          <w:ins w:id="629" w:author="B. Turkovic MSc" w:date="2022-08-31T11:42:00Z"/>
        </w:rPr>
      </w:pPr>
      <w:ins w:id="630" w:author="B. Turkovic MSc" w:date="2022-08-31T11:42:00Z">
        <w:r>
          <w:t>If the current location for the UE is known:</w:t>
        </w:r>
      </w:ins>
    </w:p>
    <w:p w14:paraId="0BEFF4D0" w14:textId="74D570D9" w:rsidR="00FF30A7" w:rsidRDefault="00FF30A7" w:rsidP="00FF30A7">
      <w:pPr>
        <w:pStyle w:val="B1"/>
        <w:rPr>
          <w:ins w:id="631" w:author="B. Turkovic MSc" w:date="2022-08-31T11:42:00Z"/>
        </w:rPr>
      </w:pPr>
      <w:ins w:id="632" w:author="B. Turkovic MSc" w:date="2022-08-31T11:42:00Z">
        <w:r>
          <w:t>-</w:t>
        </w:r>
        <w:r w:rsidRPr="0059551D">
          <w:t xml:space="preserve"> </w:t>
        </w:r>
        <w:r>
          <w:tab/>
          <w:t xml:space="preserve">If the </w:t>
        </w:r>
      </w:ins>
      <w:proofErr w:type="spellStart"/>
      <w:ins w:id="633" w:author="B. Turkovic MSc" w:date="2022-08-31T23:44:00Z">
        <w:r w:rsidR="00EB2614" w:rsidRPr="00EB2614">
          <w:t>ReqCurrentLoc</w:t>
        </w:r>
        <w:proofErr w:type="spellEnd"/>
        <w:r w:rsidR="00EB2614" w:rsidRPr="00EB2614">
          <w:t xml:space="preserve"> </w:t>
        </w:r>
      </w:ins>
      <w:ins w:id="634" w:author="B. Turkovic MSc" w:date="2022-09-01T09:28:00Z">
        <w:r w:rsidR="00AE4681">
          <w:t xml:space="preserve">parameter </w:t>
        </w:r>
      </w:ins>
      <w:ins w:id="635" w:author="B. Turkovic MSc" w:date="2022-08-31T11:42:00Z">
        <w:r>
          <w:t xml:space="preserve">(see </w:t>
        </w:r>
      </w:ins>
      <w:ins w:id="636" w:author="B. Turkovic MSc" w:date="2022-08-31T13:49:00Z">
        <w:r w:rsidR="00F54DED">
          <w:t>t</w:t>
        </w:r>
      </w:ins>
      <w:ins w:id="637" w:author="B. Turkovic MSc" w:date="2022-08-31T11:42:00Z">
        <w:r>
          <w:t xml:space="preserve">able </w:t>
        </w:r>
      </w:ins>
      <w:ins w:id="638" w:author="B. Turkovic MSc" w:date="2022-08-31T23:45:00Z">
        <w:r w:rsidR="00EB2614">
          <w:t>5.Y.2.1-1</w:t>
        </w:r>
      </w:ins>
      <w:ins w:id="639" w:author="B. Turkovic MSc" w:date="2022-08-31T11:42:00Z">
        <w:r>
          <w:t xml:space="preserve">) is </w:t>
        </w:r>
      </w:ins>
      <w:ins w:id="640" w:author="B. Turkovic MSc" w:date="2022-09-01T09:28:00Z">
        <w:r w:rsidR="00AE4681">
          <w:t xml:space="preserve">set to true </w:t>
        </w:r>
      </w:ins>
      <w:ins w:id="641" w:author="B. Turkovic MSc" w:date="2022-08-31T11:42:00Z">
        <w:r>
          <w:t xml:space="preserve">in the Location Acquisition Request message received over LI_XLA, the LARF shall invoke a ProvideLocationInfo service operation in the AMF </w:t>
        </w:r>
      </w:ins>
      <w:ins w:id="642" w:author="B. Turkovic MSc" w:date="2022-09-01T10:30:00Z">
        <w:r w:rsidR="00B831EC">
          <w:t xml:space="preserve">(see </w:t>
        </w:r>
      </w:ins>
      <w:ins w:id="643" w:author="B. Turkovic MSc" w:date="2022-08-31T11:42:00Z">
        <w:r>
          <w:t>TS 29.5</w:t>
        </w:r>
      </w:ins>
      <w:ins w:id="644" w:author="B. Turkovic MSc" w:date="2022-09-01T09:28:00Z">
        <w:r w:rsidR="00AE4681">
          <w:t>18</w:t>
        </w:r>
      </w:ins>
      <w:ins w:id="645" w:author="B. Turkovic MSc" w:date="2022-08-31T11:42:00Z">
        <w:r>
          <w:t xml:space="preserve"> [</w:t>
        </w:r>
      </w:ins>
      <w:ins w:id="646" w:author="B. Turkovic MSc" w:date="2022-09-01T09:54:00Z">
        <w:r w:rsidR="0029284B">
          <w:t>22</w:t>
        </w:r>
      </w:ins>
      <w:ins w:id="647" w:author="B. Turkovic MSc" w:date="2022-08-31T11:42:00Z">
        <w:r>
          <w:t>] clause 5.5.2.4</w:t>
        </w:r>
      </w:ins>
      <w:ins w:id="648" w:author="B. Turkovic MSc" w:date="2022-09-01T10:30:00Z">
        <w:r w:rsidR="00B831EC">
          <w:t>)</w:t>
        </w:r>
      </w:ins>
      <w:ins w:id="649" w:author="B. Turkovic MSc" w:date="2022-08-31T11:42:00Z">
        <w:r>
          <w:t xml:space="preserve"> using the information received in the Location Acquistion Request message to generate the </w:t>
        </w:r>
        <w:proofErr w:type="spellStart"/>
        <w:r>
          <w:t>RequestLocInfo</w:t>
        </w:r>
        <w:proofErr w:type="spellEnd"/>
        <w:r>
          <w:t xml:space="preserve"> </w:t>
        </w:r>
      </w:ins>
      <w:ins w:id="650" w:author="B. Turkovic MSc" w:date="2022-09-01T10:12:00Z">
        <w:r w:rsidR="0036762A">
          <w:t>parameters</w:t>
        </w:r>
      </w:ins>
      <w:ins w:id="651" w:author="B. Turkovic MSc" w:date="2022-08-31T11:42:00Z">
        <w:r>
          <w:t xml:space="preserve">. The LARF shall set the </w:t>
        </w:r>
        <w:proofErr w:type="spellStart"/>
        <w:r>
          <w:t>reqCurrentLoc</w:t>
        </w:r>
        <w:proofErr w:type="spellEnd"/>
        <w:r>
          <w:t xml:space="preserve"> parameter</w:t>
        </w:r>
      </w:ins>
      <w:ins w:id="652" w:author="B. Turkovic MSc" w:date="2022-09-01T10:15:00Z">
        <w:r w:rsidR="0036762A">
          <w:t xml:space="preserve"> </w:t>
        </w:r>
      </w:ins>
      <w:ins w:id="653" w:author="B. Turkovic MSc" w:date="2022-08-31T11:42:00Z">
        <w:r>
          <w:t xml:space="preserve">of the </w:t>
        </w:r>
        <w:proofErr w:type="spellStart"/>
        <w:r>
          <w:t>RequestLocInfo</w:t>
        </w:r>
        <w:proofErr w:type="spellEnd"/>
        <w:r>
          <w:t xml:space="preserve"> IE to true</w:t>
        </w:r>
      </w:ins>
      <w:ins w:id="654" w:author="B. Turkovic MSc" w:date="2022-09-01T10:16:00Z">
        <w:r w:rsidR="0036762A">
          <w:t xml:space="preserve"> (see TS 29.518 [22] clause 5.5.2.4)</w:t>
        </w:r>
      </w:ins>
      <w:ins w:id="655" w:author="B. Turkovic MSc" w:date="2022-08-31T11:42:00Z">
        <w:r>
          <w:t>.</w:t>
        </w:r>
      </w:ins>
    </w:p>
    <w:p w14:paraId="0F8F7448" w14:textId="66AD2187" w:rsidR="00FF30A7" w:rsidRDefault="00FF30A7" w:rsidP="00FF30A7">
      <w:pPr>
        <w:pStyle w:val="B1"/>
        <w:rPr>
          <w:ins w:id="656" w:author="B. Turkovic MSc" w:date="2022-08-31T11:42:00Z"/>
        </w:rPr>
      </w:pPr>
      <w:ins w:id="657" w:author="B. Turkovic MSc" w:date="2022-08-31T11:42:00Z">
        <w:r>
          <w:t>-</w:t>
        </w:r>
        <w:r>
          <w:tab/>
          <w:t xml:space="preserve">If the </w:t>
        </w:r>
      </w:ins>
      <w:proofErr w:type="spellStart"/>
      <w:ins w:id="658" w:author="B. Turkovic MSc" w:date="2022-08-31T23:45:00Z">
        <w:r w:rsidR="00EB2614" w:rsidRPr="00EB2614">
          <w:t>ReqCurrentLoc</w:t>
        </w:r>
        <w:proofErr w:type="spellEnd"/>
        <w:r w:rsidR="00EB2614" w:rsidRPr="00EB2614">
          <w:t xml:space="preserve"> </w:t>
        </w:r>
      </w:ins>
      <w:ins w:id="659" w:author="B. Turkovic MSc" w:date="2022-09-01T09:29:00Z">
        <w:r w:rsidR="00AE4681">
          <w:t>parameter</w:t>
        </w:r>
      </w:ins>
      <w:ins w:id="660" w:author="B. Turkovic MSc" w:date="2022-08-31T11:42:00Z">
        <w:r>
          <w:t xml:space="preserve"> (see </w:t>
        </w:r>
      </w:ins>
      <w:ins w:id="661" w:author="B. Turkovic MSc" w:date="2022-08-31T13:49:00Z">
        <w:r w:rsidR="00F54DED">
          <w:t>t</w:t>
        </w:r>
      </w:ins>
      <w:ins w:id="662" w:author="B. Turkovic MSc" w:date="2022-08-31T11:42:00Z">
        <w:r>
          <w:t xml:space="preserve">able </w:t>
        </w:r>
      </w:ins>
      <w:ins w:id="663" w:author="B. Turkovic MSc" w:date="2022-08-31T23:45:00Z">
        <w:r w:rsidR="00EB2614">
          <w:t>5.Y.2.1-1</w:t>
        </w:r>
      </w:ins>
      <w:ins w:id="664" w:author="B. Turkovic MSc" w:date="2022-08-31T11:42:00Z">
        <w:r>
          <w:t xml:space="preserve">) is </w:t>
        </w:r>
      </w:ins>
      <w:ins w:id="665" w:author="B. Turkovic MSc" w:date="2022-09-01T09:29:00Z">
        <w:r w:rsidR="00AE4681">
          <w:t xml:space="preserve">set to false </w:t>
        </w:r>
      </w:ins>
      <w:ins w:id="666" w:author="B. Turkovic MSc" w:date="2022-08-31T11:42:00Z">
        <w:r>
          <w:t>in the Location Acquisition Request message received over LI_XLA, the LARF shall use the location information in the UE context at the AMF to generate and deliver a Location Acquisition Response based on the provisioned delivery method as described in clauses 7.3.X.5 and 7.3.X.6.</w:t>
        </w:r>
      </w:ins>
      <w:ins w:id="667" w:author="B. Turkovic MSc" w:date="2022-09-01T09:52:00Z">
        <w:r w:rsidR="0029284B">
          <w:t xml:space="preserve"> </w:t>
        </w:r>
      </w:ins>
    </w:p>
    <w:p w14:paraId="4A06C0E4" w14:textId="585DBCC6" w:rsidR="009D6294" w:rsidRDefault="00FF30A7" w:rsidP="003341F0">
      <w:pPr>
        <w:rPr>
          <w:ins w:id="668" w:author="B. Turkovic MSc" w:date="2022-09-01T09:57:00Z"/>
        </w:rPr>
      </w:pPr>
      <w:ins w:id="669" w:author="B. Turkovic MSc" w:date="2022-08-31T11:42:00Z">
        <w:r>
          <w:t>If the current location for the UE is not known at the AMF</w:t>
        </w:r>
      </w:ins>
      <w:ins w:id="670" w:author="B. Turkovic MSc" w:date="2022-09-01T09:53:00Z">
        <w:r w:rsidR="0029284B">
          <w:t>, the LARF</w:t>
        </w:r>
      </w:ins>
      <w:ins w:id="671" w:author="B. Turkovic MSc" w:date="2022-08-31T11:42:00Z">
        <w:r>
          <w:t xml:space="preserve"> shall invoke a ProvideLocationInfo service operation in the AMF </w:t>
        </w:r>
      </w:ins>
      <w:ins w:id="672" w:author="B. Turkovic MSc" w:date="2022-09-01T09:56:00Z">
        <w:r w:rsidR="0029284B">
          <w:t xml:space="preserve">(see </w:t>
        </w:r>
      </w:ins>
      <w:ins w:id="673" w:author="B. Turkovic MSc" w:date="2022-08-31T11:42:00Z">
        <w:r>
          <w:t>TS 29.5</w:t>
        </w:r>
      </w:ins>
      <w:ins w:id="674" w:author="B. Turkovic MSc" w:date="2022-09-01T09:54:00Z">
        <w:r w:rsidR="0029284B">
          <w:t>18</w:t>
        </w:r>
      </w:ins>
      <w:ins w:id="675" w:author="B. Turkovic MSc" w:date="2022-08-31T11:42:00Z">
        <w:r>
          <w:t xml:space="preserve"> [</w:t>
        </w:r>
      </w:ins>
      <w:ins w:id="676" w:author="B. Turkovic MSc" w:date="2022-09-01T09:54:00Z">
        <w:r w:rsidR="0029284B">
          <w:t>22</w:t>
        </w:r>
      </w:ins>
      <w:ins w:id="677" w:author="B. Turkovic MSc" w:date="2022-08-31T11:42:00Z">
        <w:r>
          <w:t>] clause 5.5.2.4</w:t>
        </w:r>
      </w:ins>
      <w:ins w:id="678" w:author="B. Turkovic MSc" w:date="2022-09-01T09:56:00Z">
        <w:r w:rsidR="0029284B">
          <w:t>)</w:t>
        </w:r>
      </w:ins>
      <w:ins w:id="679" w:author="B. Turkovic MSc" w:date="2022-08-31T11:42:00Z">
        <w:r>
          <w:t xml:space="preserve"> using the information received in the Location </w:t>
        </w:r>
        <w:proofErr w:type="spellStart"/>
        <w:r>
          <w:t>Acquistion</w:t>
        </w:r>
        <w:proofErr w:type="spellEnd"/>
        <w:r>
          <w:t xml:space="preserve"> Request </w:t>
        </w:r>
      </w:ins>
      <w:ins w:id="680" w:author="B. Turkovic MSc" w:date="2022-09-01T15:57:00Z">
        <w:r w:rsidR="00071BEC">
          <w:t>message</w:t>
        </w:r>
      </w:ins>
      <w:ins w:id="681" w:author="B. Turkovic MSc" w:date="2022-08-31T11:42:00Z">
        <w:r>
          <w:t xml:space="preserve"> to generate the </w:t>
        </w:r>
        <w:proofErr w:type="spellStart"/>
        <w:r>
          <w:t>RequestLocInfo</w:t>
        </w:r>
        <w:proofErr w:type="spellEnd"/>
        <w:r>
          <w:t xml:space="preserve"> </w:t>
        </w:r>
      </w:ins>
      <w:ins w:id="682" w:author="B. Turkovic MSc" w:date="2022-09-01T15:58:00Z">
        <w:r w:rsidR="00071BEC">
          <w:t>parameters</w:t>
        </w:r>
      </w:ins>
      <w:ins w:id="683" w:author="B. Turkovic MSc" w:date="2022-08-31T11:42:00Z">
        <w:r>
          <w:t>.</w:t>
        </w:r>
      </w:ins>
    </w:p>
    <w:p w14:paraId="696ACA03" w14:textId="4A9395D3" w:rsidR="00563DE8" w:rsidRPr="007A4FD4" w:rsidRDefault="00563DE8" w:rsidP="003341F0">
      <w:pPr>
        <w:rPr>
          <w:ins w:id="684" w:author="B. Turkovic MSc" w:date="2022-07-29T13:13:00Z"/>
        </w:rPr>
      </w:pPr>
      <w:ins w:id="685" w:author="B. Turkovic MSc" w:date="2022-09-01T10:06:00Z">
        <w:r w:rsidRPr="00563DE8">
          <w:t xml:space="preserve">The </w:t>
        </w:r>
      </w:ins>
      <w:ins w:id="686" w:author="B. Turkovic MSc" w:date="2022-09-01T10:07:00Z">
        <w:r>
          <w:t>LARF/AMF</w:t>
        </w:r>
      </w:ins>
      <w:ins w:id="687" w:author="B. Turkovic MSc" w:date="2022-09-01T10:06:00Z">
        <w:r w:rsidRPr="00563DE8">
          <w:t xml:space="preserve"> shall ensure that location privacy and user consent mechanisms do not prevent</w:t>
        </w:r>
      </w:ins>
      <w:ins w:id="688" w:author="B. Turkovic MSc" w:date="2022-09-01T10:08:00Z">
        <w:r>
          <w:t>,</w:t>
        </w:r>
      </w:ins>
      <w:ins w:id="689" w:author="B. Turkovic MSc" w:date="2022-09-01T10:06:00Z">
        <w:r w:rsidRPr="00563DE8">
          <w:t xml:space="preserve"> or increase the detectability of</w:t>
        </w:r>
      </w:ins>
      <w:ins w:id="690" w:author="B. Turkovic MSc" w:date="2022-09-01T10:08:00Z">
        <w:r w:rsidR="0036762A">
          <w:t>,</w:t>
        </w:r>
      </w:ins>
      <w:ins w:id="691" w:author="B. Turkovic MSc" w:date="2022-09-01T10:06:00Z">
        <w:r w:rsidRPr="00563DE8">
          <w:t xml:space="preserve"> the operation of the Location Acquisition </w:t>
        </w:r>
      </w:ins>
      <w:ins w:id="692" w:author="B. Turkovic MSc" w:date="2022-09-01T10:09:00Z">
        <w:r w:rsidR="0036762A">
          <w:t>for LI purposes</w:t>
        </w:r>
      </w:ins>
      <w:ins w:id="693" w:author="B. Turkovic MSc" w:date="2022-09-01T10:07:00Z">
        <w:r>
          <w:t>.</w:t>
        </w:r>
      </w:ins>
    </w:p>
    <w:p w14:paraId="79D87B1F" w14:textId="75EC8F6E" w:rsidR="00F841C2" w:rsidRDefault="003341F0" w:rsidP="003341F0">
      <w:pPr>
        <w:pStyle w:val="Heading4"/>
        <w:rPr>
          <w:ins w:id="694" w:author="Jason Graham" w:date="2022-08-30T12:18:00Z"/>
        </w:rPr>
      </w:pPr>
      <w:ins w:id="695" w:author="B. Turkovic MSc" w:date="2022-07-29T13:13:00Z">
        <w:r w:rsidRPr="00760004">
          <w:t>7.</w:t>
        </w:r>
        <w:proofErr w:type="gramStart"/>
        <w:r w:rsidRPr="00760004">
          <w:t>3.</w:t>
        </w:r>
        <w:r>
          <w:t>X</w:t>
        </w:r>
        <w:r w:rsidRPr="00760004">
          <w:t>.</w:t>
        </w:r>
      </w:ins>
      <w:proofErr w:type="gramEnd"/>
      <w:ins w:id="696" w:author="B. Turkovic MSc" w:date="2022-08-31T11:41:00Z">
        <w:r w:rsidR="00FF30A7">
          <w:t>5</w:t>
        </w:r>
      </w:ins>
      <w:ins w:id="697" w:author="B. Turkovic MSc" w:date="2022-07-29T13:13:00Z">
        <w:r w:rsidRPr="00760004">
          <w:tab/>
        </w:r>
      </w:ins>
      <w:ins w:id="698" w:author="B. Turkovic MSc" w:date="2022-08-31T11:42:00Z">
        <w:r w:rsidR="00FF30A7">
          <w:t xml:space="preserve">Location Acquisition </w:t>
        </w:r>
      </w:ins>
      <w:ins w:id="699" w:author="B. Turkovic MSc" w:date="2022-08-31T23:48:00Z">
        <w:r w:rsidR="00733265">
          <w:t>Delivery v</w:t>
        </w:r>
      </w:ins>
      <w:ins w:id="700" w:author="B. Turkovic MSc" w:date="2022-08-31T11:42:00Z">
        <w:r w:rsidR="00FF30A7">
          <w:t xml:space="preserve">ia the </w:t>
        </w:r>
      </w:ins>
      <w:ins w:id="701" w:author="B. Turkovic MSc" w:date="2022-08-31T23:47:00Z">
        <w:r w:rsidR="00733265">
          <w:t xml:space="preserve">LI_HILA </w:t>
        </w:r>
      </w:ins>
      <w:ins w:id="702" w:author="B. Turkovic MSc" w:date="2022-08-31T11:42:00Z">
        <w:r w:rsidR="00FF30A7" w:rsidDel="00FF30A7">
          <w:t xml:space="preserve"> </w:t>
        </w:r>
      </w:ins>
    </w:p>
    <w:p w14:paraId="42541101" w14:textId="08B3E8EA" w:rsidR="003341F0" w:rsidRPr="00563DE8" w:rsidRDefault="00FF30A7" w:rsidP="00DD7019">
      <w:pPr>
        <w:pStyle w:val="Heading5"/>
        <w:rPr>
          <w:ins w:id="703" w:author="B. Turkovic MSc" w:date="2022-07-29T13:13:00Z"/>
          <w:lang w:val="fr-FR"/>
        </w:rPr>
      </w:pPr>
      <w:ins w:id="704" w:author="B. Turkovic MSc" w:date="2022-08-31T11:41:00Z">
        <w:r w:rsidRPr="00563DE8">
          <w:rPr>
            <w:lang w:val="fr-FR"/>
          </w:rPr>
          <w:t>7.3.X.5.1</w:t>
        </w:r>
        <w:r w:rsidRPr="00563DE8">
          <w:rPr>
            <w:lang w:val="fr-FR"/>
          </w:rPr>
          <w:tab/>
        </w:r>
      </w:ins>
      <w:ins w:id="705" w:author="B. Turkovic MSc" w:date="2022-07-29T13:13:00Z">
        <w:r w:rsidR="003341F0" w:rsidRPr="00563DE8">
          <w:rPr>
            <w:lang w:val="fr-FR"/>
          </w:rPr>
          <w:t>Location Acquisition Response over LI_XLA</w:t>
        </w:r>
      </w:ins>
    </w:p>
    <w:p w14:paraId="2E1D269C" w14:textId="77777777" w:rsidR="003341F0" w:rsidRDefault="003341F0" w:rsidP="003341F0">
      <w:pPr>
        <w:rPr>
          <w:ins w:id="706" w:author="B. Turkovic MSc" w:date="2022-07-29T13:19:00Z"/>
        </w:rPr>
      </w:pPr>
      <w:ins w:id="707" w:author="B. Turkovic MSc" w:date="2022-07-29T13:13:00Z">
        <w:r>
          <w:t xml:space="preserve">The LARF shall populate the LocationResponseDetails field in the LocationAcquisitionResponse message as specified in clause 5.X.2.3. </w:t>
        </w:r>
      </w:ins>
    </w:p>
    <w:p w14:paraId="25EEF7C2" w14:textId="1C0B3444" w:rsidR="007E68BD" w:rsidRDefault="00333167" w:rsidP="00DD7019">
      <w:pPr>
        <w:pStyle w:val="Heading5"/>
        <w:rPr>
          <w:ins w:id="708" w:author="B. Turkovic MSc" w:date="2022-07-29T13:13:00Z"/>
        </w:rPr>
      </w:pPr>
      <w:ins w:id="709" w:author="B. Turkovic MSc" w:date="2022-07-29T13:19:00Z">
        <w:r w:rsidRPr="00760004">
          <w:t>7.3.</w:t>
        </w:r>
        <w:r>
          <w:t>X</w:t>
        </w:r>
        <w:r w:rsidRPr="00760004">
          <w:t>.</w:t>
        </w:r>
        <w:r>
          <w:t>5</w:t>
        </w:r>
      </w:ins>
      <w:ins w:id="710" w:author="B. Turkovic MSc" w:date="2022-08-31T11:41:00Z">
        <w:r w:rsidR="00FF30A7">
          <w:t>.2</w:t>
        </w:r>
      </w:ins>
      <w:ins w:id="711" w:author="B. Turkovic MSc" w:date="2022-07-29T13:19:00Z">
        <w:r w:rsidRPr="00760004">
          <w:tab/>
        </w:r>
        <w:r>
          <w:t xml:space="preserve">Location Acquisition Response </w:t>
        </w:r>
        <w:r w:rsidRPr="00760004">
          <w:t xml:space="preserve">over </w:t>
        </w:r>
        <w:r>
          <w:t>LI_HILA</w:t>
        </w:r>
      </w:ins>
    </w:p>
    <w:p w14:paraId="2F5F00F2" w14:textId="5EDE840B" w:rsidR="003341F0" w:rsidRDefault="003341F0" w:rsidP="003341F0">
      <w:pPr>
        <w:rPr>
          <w:ins w:id="712" w:author="B. Turkovic MSc" w:date="2022-07-29T13:13:00Z"/>
        </w:rPr>
      </w:pPr>
      <w:ins w:id="713" w:author="B. Turkovic MSc" w:date="2022-07-29T13:13:00Z">
        <w:r>
          <w:t xml:space="preserve">On receiving a LocationAcquisitionResponse message containing a LocationResponseDetails field, the LAF shall return the results to the LEA over </w:t>
        </w:r>
      </w:ins>
      <w:ins w:id="714" w:author="B. Turkovic MSc" w:date="2022-07-29T13:20:00Z">
        <w:r w:rsidR="00AD1025">
          <w:t xml:space="preserve">the </w:t>
        </w:r>
      </w:ins>
      <w:ins w:id="715" w:author="B. Turkovic MSc" w:date="2022-07-29T13:13:00Z">
        <w:r>
          <w:t>LI_HILA</w:t>
        </w:r>
      </w:ins>
      <w:ins w:id="716" w:author="B. Turkovic MSc" w:date="2022-07-29T13:20:00Z">
        <w:r w:rsidR="00AD1025">
          <w:t xml:space="preserve"> interface</w:t>
        </w:r>
      </w:ins>
      <w:ins w:id="717" w:author="B. Turkovic MSc" w:date="2022-07-29T13:13:00Z">
        <w:r>
          <w:t>. The LI_HILA</w:t>
        </w:r>
        <w:r w:rsidRPr="7902BEFD">
          <w:t xml:space="preserve"> response</w:t>
        </w:r>
        <w:r>
          <w:t xml:space="preserve"> is represented as XML following the LocationResponseDetails type definition (see Annex X). </w:t>
        </w:r>
        <w:r w:rsidRPr="7902BEFD">
          <w:t xml:space="preserve">Responses are delivered within </w:t>
        </w:r>
        <w:r>
          <w:t xml:space="preserve">a </w:t>
        </w:r>
        <w:r w:rsidRPr="7902BEFD">
          <w:t>DELIVER Request (see ETSI TS 103 120 [6] clause 6.4.10) containing a DeliveryObject (see ETSI TS 103 120 [6] clause 10</w:t>
        </w:r>
        <w:r>
          <w:t>).</w:t>
        </w:r>
      </w:ins>
    </w:p>
    <w:p w14:paraId="6AB40852" w14:textId="77777777" w:rsidR="003341F0" w:rsidRDefault="003341F0" w:rsidP="003341F0">
      <w:pPr>
        <w:rPr>
          <w:ins w:id="718" w:author="B. Turkovic MSc" w:date="2022-07-29T13:13:00Z"/>
        </w:rPr>
      </w:pPr>
      <w:ins w:id="719" w:author="B. Turkovic MSc" w:date="2022-07-29T13:13:00Z">
        <w:r>
          <w:t>The DeliveryObject Reference field (see ETSI TS 103 120 [6] clause 10.2.1) shall be set to the Reference of the LDTaskObject used in the request to provide a correlation between request and response.</w:t>
        </w:r>
        <w:r w:rsidRPr="001B0862">
          <w:t xml:space="preserve"> </w:t>
        </w:r>
        <w:r>
          <w:t>The DeliveryID, SequenceNumber, and LastSequence fields shall be set according to ETSI TS 103 120 [6] clause 10.2.1.</w:t>
        </w:r>
      </w:ins>
    </w:p>
    <w:p w14:paraId="17B02BC6" w14:textId="0CB0E825" w:rsidR="003341F0" w:rsidRDefault="003341F0" w:rsidP="003341F0">
      <w:pPr>
        <w:rPr>
          <w:ins w:id="720" w:author="B. Turkovic MSc" w:date="2022-07-29T13:13:00Z"/>
        </w:rPr>
      </w:pPr>
      <w:ins w:id="721" w:author="B. Turkovic MSc" w:date="2022-07-29T13:13:00Z">
        <w:r>
          <w:t xml:space="preserve">The content manifest (see ETSI TS 103 120 [6] clause 10.2.2) shall be set to indicate </w:t>
        </w:r>
      </w:ins>
      <w:ins w:id="722" w:author="B. Turkovic MSc" w:date="2022-09-01T14:12:00Z">
        <w:r w:rsidR="00CB09C4">
          <w:rPr>
            <w:sz w:val="21"/>
            <w:szCs w:val="21"/>
          </w:rPr>
          <w:t xml:space="preserve">that the response is returned as an </w:t>
        </w:r>
        <w:proofErr w:type="spellStart"/>
        <w:r w:rsidR="00CB09C4">
          <w:rPr>
            <w:sz w:val="21"/>
            <w:szCs w:val="21"/>
          </w:rPr>
          <w:t>HILAResponse</w:t>
        </w:r>
        <w:proofErr w:type="spellEnd"/>
        <w:r w:rsidR="00CB09C4">
          <w:rPr>
            <w:sz w:val="21"/>
            <w:szCs w:val="21"/>
          </w:rPr>
          <w:t xml:space="preserve"> using the following Specification Dictionary extension</w:t>
        </w:r>
        <w:r w:rsidR="00CB09C4">
          <w:t>.</w:t>
        </w:r>
      </w:ins>
    </w:p>
    <w:p w14:paraId="5C8C19AE" w14:textId="043C9793" w:rsidR="003341F0" w:rsidRDefault="003341F0" w:rsidP="003341F0">
      <w:pPr>
        <w:pStyle w:val="TH"/>
        <w:rPr>
          <w:ins w:id="723" w:author="B. Turkovic MSc" w:date="2022-07-29T13:13:00Z"/>
        </w:rPr>
      </w:pPr>
      <w:ins w:id="724" w:author="B. Turkovic MSc" w:date="2022-07-29T13:13:00Z">
        <w:r>
          <w:t>Table 7.3.X.5</w:t>
        </w:r>
      </w:ins>
      <w:ins w:id="725" w:author="B. Turkovic MSc" w:date="2022-08-31T10:51:00Z">
        <w:r w:rsidR="00991A7B">
          <w:t>.2</w:t>
        </w:r>
      </w:ins>
      <w:ins w:id="726" w:author="B. Turkovic MSc" w:date="2022-07-29T13:13:00Z">
        <w:r>
          <w:t>-1: Specification Dictionary</w:t>
        </w:r>
      </w:ins>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3341F0" w14:paraId="43E47D70" w14:textId="77777777" w:rsidTr="0090573C">
        <w:trPr>
          <w:jc w:val="center"/>
          <w:ins w:id="727"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C1FE62" w14:textId="77777777" w:rsidR="003341F0" w:rsidRDefault="003341F0" w:rsidP="0090573C">
            <w:pPr>
              <w:pStyle w:val="TAH"/>
              <w:rPr>
                <w:ins w:id="728" w:author="B. Turkovic MSc" w:date="2022-07-29T13:13:00Z"/>
                <w:lang w:val="en-US"/>
              </w:rPr>
            </w:pPr>
            <w:ins w:id="729" w:author="B. Turkovic MSc" w:date="2022-07-29T13:13: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48A4BA" w14:textId="77777777" w:rsidR="003341F0" w:rsidRDefault="003341F0" w:rsidP="0090573C">
            <w:pPr>
              <w:pStyle w:val="TAH"/>
              <w:rPr>
                <w:ins w:id="730" w:author="B. Turkovic MSc" w:date="2022-07-29T13:13:00Z"/>
                <w:lang w:val="en-US"/>
              </w:rPr>
            </w:pPr>
            <w:ins w:id="731" w:author="B. Turkovic MSc" w:date="2022-07-29T13:13:00Z">
              <w:r>
                <w:rPr>
                  <w:lang w:val="en-US"/>
                </w:rPr>
                <w:t>Dictionary Name</w:t>
              </w:r>
            </w:ins>
          </w:p>
        </w:tc>
      </w:tr>
      <w:tr w:rsidR="003341F0" w14:paraId="01BC98A1" w14:textId="77777777" w:rsidTr="0090573C">
        <w:trPr>
          <w:jc w:val="center"/>
          <w:ins w:id="732"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2FAD13EB" w14:textId="77777777" w:rsidR="003341F0" w:rsidRDefault="003341F0" w:rsidP="0090573C">
            <w:pPr>
              <w:pStyle w:val="TAL"/>
              <w:rPr>
                <w:ins w:id="733" w:author="B. Turkovic MSc" w:date="2022-07-29T13:13:00Z"/>
                <w:lang w:val="en-US"/>
              </w:rPr>
            </w:pPr>
            <w:ins w:id="734" w:author="B. Turkovic MSc" w:date="2022-07-29T13:13: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1DE1FD3C" w14:textId="48D1730B" w:rsidR="003341F0" w:rsidRDefault="003341F0" w:rsidP="0090573C">
            <w:pPr>
              <w:pStyle w:val="TAL"/>
              <w:rPr>
                <w:ins w:id="735" w:author="B. Turkovic MSc" w:date="2022-07-29T13:13:00Z"/>
                <w:lang w:val="en-US"/>
              </w:rPr>
            </w:pPr>
            <w:proofErr w:type="spellStart"/>
            <w:ins w:id="736" w:author="B. Turkovic MSc" w:date="2022-07-29T13:13:00Z">
              <w:r>
                <w:rPr>
                  <w:lang w:val="en-US"/>
                </w:rPr>
                <w:t>ManifestSpecification</w:t>
              </w:r>
              <w:proofErr w:type="spellEnd"/>
            </w:ins>
          </w:p>
        </w:tc>
      </w:tr>
      <w:tr w:rsidR="003341F0" w14:paraId="6EFC423D" w14:textId="77777777" w:rsidTr="0090573C">
        <w:trPr>
          <w:jc w:val="center"/>
          <w:ins w:id="737"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3B3803F3" w14:textId="77777777" w:rsidR="003341F0" w:rsidRDefault="003341F0" w:rsidP="0090573C">
            <w:pPr>
              <w:pStyle w:val="TAL"/>
              <w:rPr>
                <w:ins w:id="738" w:author="B. Turkovic MSc" w:date="2022-07-29T13:13:00Z"/>
                <w:lang w:val="en-US"/>
              </w:rPr>
            </w:pPr>
          </w:p>
        </w:tc>
      </w:tr>
      <w:tr w:rsidR="003341F0" w14:paraId="5AC06219" w14:textId="77777777" w:rsidTr="0090573C">
        <w:trPr>
          <w:jc w:val="center"/>
          <w:ins w:id="739"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E862182" w14:textId="77777777" w:rsidR="003341F0" w:rsidRDefault="003341F0" w:rsidP="0090573C">
            <w:pPr>
              <w:pStyle w:val="TAH"/>
              <w:rPr>
                <w:ins w:id="740" w:author="B. Turkovic MSc" w:date="2022-07-29T13:13:00Z"/>
                <w:lang w:val="en-US"/>
              </w:rPr>
            </w:pPr>
            <w:ins w:id="741" w:author="B. Turkovic MSc" w:date="2022-07-29T13:13:00Z">
              <w:r>
                <w:rPr>
                  <w:lang w:val="en-US"/>
                </w:rPr>
                <w:t>Defined DictionaryEntries</w:t>
              </w:r>
            </w:ins>
          </w:p>
        </w:tc>
      </w:tr>
      <w:tr w:rsidR="003341F0" w14:paraId="0DDA2954" w14:textId="77777777" w:rsidTr="0090573C">
        <w:trPr>
          <w:jc w:val="center"/>
          <w:ins w:id="742"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804C2D" w14:textId="77777777" w:rsidR="003341F0" w:rsidRDefault="003341F0" w:rsidP="0090573C">
            <w:pPr>
              <w:pStyle w:val="TAH"/>
              <w:rPr>
                <w:ins w:id="743" w:author="B. Turkovic MSc" w:date="2022-07-29T13:13:00Z"/>
                <w:lang w:val="en-US"/>
              </w:rPr>
            </w:pPr>
            <w:ins w:id="744" w:author="B. Turkovic MSc" w:date="2022-07-29T13:13: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F70DD3" w14:textId="77777777" w:rsidR="003341F0" w:rsidRDefault="003341F0" w:rsidP="0090573C">
            <w:pPr>
              <w:pStyle w:val="TAH"/>
              <w:rPr>
                <w:ins w:id="745" w:author="B. Turkovic MSc" w:date="2022-07-29T13:13:00Z"/>
                <w:lang w:val="en-US"/>
              </w:rPr>
            </w:pPr>
            <w:ins w:id="746" w:author="B. Turkovic MSc" w:date="2022-07-29T13:13:00Z">
              <w:r>
                <w:rPr>
                  <w:lang w:val="en-US"/>
                </w:rPr>
                <w:t>Meaning</w:t>
              </w:r>
            </w:ins>
          </w:p>
        </w:tc>
      </w:tr>
      <w:tr w:rsidR="003341F0" w14:paraId="5D767CF5" w14:textId="77777777" w:rsidTr="0090573C">
        <w:trPr>
          <w:jc w:val="center"/>
          <w:ins w:id="747"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05702E8C" w14:textId="77777777" w:rsidR="003341F0" w:rsidRDefault="003341F0" w:rsidP="0090573C">
            <w:pPr>
              <w:pStyle w:val="TAH"/>
              <w:jc w:val="left"/>
              <w:rPr>
                <w:ins w:id="748" w:author="B. Turkovic MSc" w:date="2022-07-29T13:13:00Z"/>
                <w:b w:val="0"/>
                <w:bCs/>
                <w:lang w:val="en-US"/>
              </w:rPr>
            </w:pPr>
            <w:ins w:id="749" w:author="B. Turkovic MSc" w:date="2022-07-29T13:13:00Z">
              <w:r>
                <w:rPr>
                  <w:b w:val="0"/>
                  <w:bCs/>
                  <w:lang w:val="en-US"/>
                </w:rPr>
                <w:t>HILAResponse</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BB658B9" w14:textId="77777777" w:rsidR="003341F0" w:rsidRDefault="003341F0" w:rsidP="0090573C">
            <w:pPr>
              <w:pStyle w:val="TAH"/>
              <w:jc w:val="left"/>
              <w:rPr>
                <w:ins w:id="750" w:author="B. Turkovic MSc" w:date="2022-07-29T13:13:00Z"/>
                <w:b w:val="0"/>
                <w:bCs/>
                <w:lang w:val="en-US"/>
              </w:rPr>
            </w:pPr>
            <w:ins w:id="751" w:author="B. Turkovic MSc" w:date="2022-07-29T13:13:00Z">
              <w:r>
                <w:rPr>
                  <w:b w:val="0"/>
                  <w:bCs/>
                  <w:lang w:val="en-US"/>
                </w:rPr>
                <w:t xml:space="preserve">The delivery contains a </w:t>
              </w:r>
              <w:r w:rsidRPr="005D548D">
                <w:rPr>
                  <w:rFonts w:eastAsia="Arial" w:cs="Arial"/>
                  <w:b w:val="0"/>
                  <w:bCs/>
                </w:rPr>
                <w:t>Location</w:t>
              </w:r>
              <w:r>
                <w:rPr>
                  <w:rFonts w:eastAsia="Arial" w:cs="Arial"/>
                  <w:b w:val="0"/>
                  <w:bCs/>
                </w:rPr>
                <w:t>ResponseDetails</w:t>
              </w:r>
              <w:r w:rsidRPr="005D548D">
                <w:rPr>
                  <w:rFonts w:eastAsia="Arial" w:cs="Arial"/>
                  <w:b w:val="0"/>
                  <w:bCs/>
                </w:rPr>
                <w:t xml:space="preserve"> </w:t>
              </w:r>
              <w:r>
                <w:rPr>
                  <w:b w:val="0"/>
                  <w:bCs/>
                  <w:lang w:val="en-US"/>
                </w:rPr>
                <w:t xml:space="preserve">(see </w:t>
              </w:r>
              <w:r>
                <w:rPr>
                  <w:rFonts w:eastAsia="Arial" w:cs="Arial"/>
                  <w:b w:val="0"/>
                  <w:bCs/>
                </w:rPr>
                <w:t>Annex X</w:t>
              </w:r>
              <w:r>
                <w:rPr>
                  <w:b w:val="0"/>
                  <w:bCs/>
                  <w:lang w:val="en-US"/>
                </w:rPr>
                <w:t>)</w:t>
              </w:r>
            </w:ins>
          </w:p>
        </w:tc>
      </w:tr>
    </w:tbl>
    <w:p w14:paraId="034693FA" w14:textId="69E4E67A" w:rsidR="00410B59" w:rsidRPr="00760004" w:rsidRDefault="00410B59" w:rsidP="00A473DC">
      <w:pPr>
        <w:tabs>
          <w:tab w:val="left" w:pos="5286"/>
        </w:tabs>
      </w:pPr>
    </w:p>
    <w:p w14:paraId="2DA35ED7" w14:textId="5FDD9C8D" w:rsidR="00DE6615" w:rsidRPr="00760004" w:rsidRDefault="00DE6615" w:rsidP="00DD7019">
      <w:pPr>
        <w:pStyle w:val="Heading4"/>
        <w:rPr>
          <w:ins w:id="752" w:author="B. Turkovic MSc" w:date="2022-07-29T13:13:00Z"/>
        </w:rPr>
      </w:pPr>
      <w:bookmarkStart w:id="753" w:name="_Toc98076520"/>
      <w:ins w:id="754" w:author="B. Turkovic MSc" w:date="2022-07-29T13:13:00Z">
        <w:r w:rsidRPr="00760004">
          <w:t>7.3.</w:t>
        </w:r>
      </w:ins>
      <w:ins w:id="755" w:author="B. Turkovic MSc" w:date="2022-08-31T11:41:00Z">
        <w:r w:rsidR="00FF30A7">
          <w:t>X.6</w:t>
        </w:r>
      </w:ins>
      <w:ins w:id="756" w:author="B. Turkovic MSc" w:date="2022-07-29T13:13:00Z">
        <w:r w:rsidRPr="00760004">
          <w:tab/>
          <w:t>L</w:t>
        </w:r>
        <w:bookmarkEnd w:id="753"/>
        <w:r>
          <w:t xml:space="preserve">ocation Acquisition </w:t>
        </w:r>
      </w:ins>
      <w:ins w:id="757" w:author="B. Turkovic MSc" w:date="2022-08-31T23:48:00Z">
        <w:r w:rsidR="00733265">
          <w:t xml:space="preserve">delivery </w:t>
        </w:r>
      </w:ins>
      <w:ins w:id="758" w:author="B. Turkovic MSc" w:date="2022-07-29T13:13:00Z">
        <w:r>
          <w:t xml:space="preserve">via the </w:t>
        </w:r>
      </w:ins>
      <w:ins w:id="759" w:author="B. Turkovic MSc" w:date="2022-08-31T23:49:00Z">
        <w:r w:rsidR="00733265">
          <w:t>LI_HI2</w:t>
        </w:r>
      </w:ins>
    </w:p>
    <w:p w14:paraId="6314BF2B" w14:textId="290DFD0F" w:rsidR="00DE6615" w:rsidRPr="00287370" w:rsidRDefault="00DE6615" w:rsidP="00DD7019">
      <w:pPr>
        <w:pStyle w:val="Heading5"/>
        <w:rPr>
          <w:ins w:id="760" w:author="B. Turkovic MSc" w:date="2022-07-29T13:13:00Z"/>
        </w:rPr>
      </w:pPr>
      <w:bookmarkStart w:id="761" w:name="_Toc98076522"/>
      <w:ins w:id="762" w:author="B. Turkovic MSc" w:date="2022-07-29T13:13:00Z">
        <w:r w:rsidRPr="00760004">
          <w:t>7.3.</w:t>
        </w:r>
      </w:ins>
      <w:ins w:id="763" w:author="B. Turkovic MSc" w:date="2022-08-31T11:40:00Z">
        <w:r w:rsidR="00FF30A7">
          <w:t>X.6</w:t>
        </w:r>
      </w:ins>
      <w:ins w:id="764" w:author="B. Turkovic MSc" w:date="2022-08-31T11:41:00Z">
        <w:r w:rsidR="00FF30A7">
          <w:t>.</w:t>
        </w:r>
      </w:ins>
      <w:ins w:id="765" w:author="B. Turkovic MSc" w:date="2022-08-31T11:32:00Z">
        <w:r w:rsidR="00D32456">
          <w:t>1</w:t>
        </w:r>
      </w:ins>
      <w:ins w:id="766" w:author="B. Turkovic MSc" w:date="2022-07-29T13:13:00Z">
        <w:r w:rsidRPr="00760004">
          <w:tab/>
        </w:r>
        <w:r>
          <w:rPr>
            <w:rFonts w:eastAsiaTheme="minorHAnsi"/>
            <w:lang w:val="en-US"/>
          </w:rPr>
          <w:t>Provisioning of the MDF2</w:t>
        </w:r>
      </w:ins>
    </w:p>
    <w:p w14:paraId="2DF6BF78" w14:textId="2F6C0CF9" w:rsidR="00DE6615" w:rsidRDefault="00DE6615" w:rsidP="00DE6615">
      <w:pPr>
        <w:rPr>
          <w:ins w:id="767" w:author="B. Turkovic MSc" w:date="2022-07-29T13:13:00Z"/>
        </w:rPr>
      </w:pPr>
      <w:ins w:id="768" w:author="B. Turkovic MSc" w:date="2022-07-29T13:13:00Z">
        <w:r>
          <w:t xml:space="preserve">The MDF2 listed as the delivery endpoint for xIRI generated by the </w:t>
        </w:r>
      </w:ins>
      <w:ins w:id="769" w:author="B. Turkovic MSc" w:date="2022-09-01T10:41:00Z">
        <w:r w:rsidR="006552DF">
          <w:t xml:space="preserve">LARF </w:t>
        </w:r>
      </w:ins>
      <w:ins w:id="770" w:author="B. Turkovic MSc" w:date="2022-07-29T13:13:00Z">
        <w:r>
          <w:t xml:space="preserve">in the AMF shall be provisioned over LI_X1 by the LIPF using the X1 protocol as described in clause 5.2.2 prior to issuing of LI_XLA requests for the given target. </w:t>
        </w:r>
        <w:r w:rsidRPr="00CE0181">
          <w:t xml:space="preserve">Table </w:t>
        </w:r>
        <w:r w:rsidRPr="00760004">
          <w:t>7.3.</w:t>
        </w:r>
      </w:ins>
      <w:ins w:id="771" w:author="B. Turkovic MSc" w:date="2022-08-31T10:49:00Z">
        <w:r w:rsidR="00991A7B">
          <w:t>X</w:t>
        </w:r>
      </w:ins>
      <w:ins w:id="772" w:author="B. Turkovic MSc" w:date="2022-07-29T13:13:00Z">
        <w:r w:rsidRPr="00760004">
          <w:t>.</w:t>
        </w:r>
      </w:ins>
      <w:ins w:id="773" w:author="B. Turkovic MSc" w:date="2022-08-31T10:49:00Z">
        <w:r w:rsidR="00991A7B">
          <w:t>6.2</w:t>
        </w:r>
      </w:ins>
      <w:ins w:id="774" w:author="B. Turkovic MSc" w:date="2022-07-29T13:13:00Z">
        <w:r>
          <w:t xml:space="preserve">-1 </w:t>
        </w:r>
        <w:r w:rsidRPr="00CE0181">
          <w:t xml:space="preserve">shows the </w:t>
        </w:r>
        <w:r>
          <w:t xml:space="preserve">minimum </w:t>
        </w:r>
        <w:r w:rsidRPr="00CE0181">
          <w:t xml:space="preserve">details of the LI_X1 ActivateTask message used for provisioning </w:t>
        </w:r>
        <w:r>
          <w:t>the MDF2</w:t>
        </w:r>
        <w:r w:rsidRPr="00CE0181">
          <w:t>.</w:t>
        </w:r>
      </w:ins>
    </w:p>
    <w:p w14:paraId="6E1C392E" w14:textId="77777777" w:rsidR="00DE6615" w:rsidRDefault="00DE6615" w:rsidP="00DE6615">
      <w:pPr>
        <w:rPr>
          <w:ins w:id="775" w:author="B. Turkovic MSc" w:date="2022-07-29T13:13:00Z"/>
        </w:rPr>
      </w:pPr>
      <w:ins w:id="776" w:author="B. Turkovic MSc" w:date="2022-07-29T13:13:00Z">
        <w:r>
          <w:lastRenderedPageBreak/>
          <w:t>The MDF2 shall support the following target identifier formats in the ETSI TS 103 221-1 [7] messages (or equivalent if ETSI TS 103 221-1 [7] is not used):</w:t>
        </w:r>
      </w:ins>
    </w:p>
    <w:p w14:paraId="4BCA8AB4" w14:textId="77777777" w:rsidR="00DE6615" w:rsidRDefault="00DE6615" w:rsidP="00DE6615">
      <w:pPr>
        <w:pStyle w:val="B1"/>
        <w:rPr>
          <w:ins w:id="777" w:author="B. Turkovic MSc" w:date="2022-07-29T13:13:00Z"/>
        </w:rPr>
      </w:pPr>
      <w:ins w:id="778" w:author="B. Turkovic MSc" w:date="2022-07-29T13:13:00Z">
        <w:r>
          <w:t>-</w:t>
        </w:r>
        <w:r>
          <w:tab/>
          <w:t>SUPIIMSI.</w:t>
        </w:r>
      </w:ins>
    </w:p>
    <w:p w14:paraId="3437F1EF" w14:textId="1BD94EFD" w:rsidR="00DE6615" w:rsidRDefault="00DE6615" w:rsidP="00DE6615">
      <w:pPr>
        <w:pStyle w:val="B1"/>
        <w:rPr>
          <w:ins w:id="779" w:author="B. Turkovic MSc" w:date="2022-08-31T10:06:00Z"/>
        </w:rPr>
      </w:pPr>
      <w:ins w:id="780" w:author="B. Turkovic MSc" w:date="2022-07-29T13:13:00Z">
        <w:r>
          <w:t>-</w:t>
        </w:r>
        <w:r>
          <w:tab/>
          <w:t>SUPINAI.</w:t>
        </w:r>
      </w:ins>
    </w:p>
    <w:p w14:paraId="7AB800A6" w14:textId="70825378" w:rsidR="00DD7019" w:rsidRDefault="00DD7019" w:rsidP="00DE6615">
      <w:pPr>
        <w:pStyle w:val="B1"/>
        <w:rPr>
          <w:ins w:id="781" w:author="B. Turkovic MSc" w:date="2022-08-31T10:05:00Z"/>
        </w:rPr>
      </w:pPr>
      <w:ins w:id="782" w:author="B. Turkovic MSc" w:date="2022-08-31T10:06:00Z">
        <w:r>
          <w:t>-</w:t>
        </w:r>
        <w:r>
          <w:tab/>
          <w:t>GPSIMSISDN.</w:t>
        </w:r>
      </w:ins>
    </w:p>
    <w:p w14:paraId="371BDCB4" w14:textId="3A097046" w:rsidR="00DD7019" w:rsidRDefault="00DD7019" w:rsidP="00DE6615">
      <w:pPr>
        <w:pStyle w:val="B1"/>
        <w:rPr>
          <w:ins w:id="783" w:author="B. Turkovic MSc" w:date="2022-07-29T13:13:00Z"/>
        </w:rPr>
      </w:pPr>
      <w:ins w:id="784" w:author="B. Turkovic MSc" w:date="2022-08-31T10:05:00Z">
        <w:r>
          <w:t>-</w:t>
        </w:r>
        <w:r>
          <w:tab/>
        </w:r>
        <w:r w:rsidRPr="00DD7019">
          <w:t>GPSINAI.</w:t>
        </w:r>
      </w:ins>
    </w:p>
    <w:p w14:paraId="61492FCB" w14:textId="2D039F44" w:rsidR="00DE6615" w:rsidRPr="001A1E56" w:rsidRDefault="00DE6615" w:rsidP="00DE6615">
      <w:pPr>
        <w:pStyle w:val="TH"/>
        <w:rPr>
          <w:ins w:id="785" w:author="B. Turkovic MSc" w:date="2022-07-29T13:13:00Z"/>
        </w:rPr>
      </w:pPr>
      <w:ins w:id="786" w:author="B. Turkovic MSc" w:date="2022-07-29T13:13:00Z">
        <w:r w:rsidRPr="001A1E56">
          <w:t>Table</w:t>
        </w:r>
        <w:r>
          <w:t xml:space="preserve"> </w:t>
        </w:r>
        <w:r w:rsidRPr="00760004">
          <w:t>7.3.</w:t>
        </w:r>
      </w:ins>
      <w:ins w:id="787" w:author="B. Turkovic MSc" w:date="2022-08-31T10:49:00Z">
        <w:r w:rsidR="00991A7B">
          <w:t>X</w:t>
        </w:r>
      </w:ins>
      <w:ins w:id="788" w:author="B. Turkovic MSc" w:date="2022-07-29T13:13:00Z">
        <w:r w:rsidRPr="00760004">
          <w:t>.</w:t>
        </w:r>
      </w:ins>
      <w:ins w:id="789" w:author="B. Turkovic MSc" w:date="2022-08-31T10:49:00Z">
        <w:r w:rsidR="00991A7B">
          <w:t>6.</w:t>
        </w:r>
      </w:ins>
      <w:ins w:id="790" w:author="B. Turkovic MSc" w:date="2022-08-31T11:32:00Z">
        <w:r w:rsidR="00325786">
          <w:t>1</w:t>
        </w:r>
      </w:ins>
      <w:ins w:id="791" w:author="B. Turkovic MSc" w:date="2022-07-29T13:13:00Z">
        <w:r>
          <w:t>-1:</w:t>
        </w:r>
        <w:r w:rsidRPr="001A1E56">
          <w:t xml:space="preserve"> </w:t>
        </w:r>
        <w:r>
          <w:t>ActivateTask message for 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14:paraId="04C7D0BF" w14:textId="77777777" w:rsidTr="0090573C">
        <w:trPr>
          <w:jc w:val="center"/>
          <w:ins w:id="792" w:author="B. Turkovic MSc" w:date="2022-07-29T13:13:00Z"/>
        </w:trPr>
        <w:tc>
          <w:tcPr>
            <w:tcW w:w="2972" w:type="dxa"/>
          </w:tcPr>
          <w:p w14:paraId="4FBB7402" w14:textId="77777777" w:rsidR="00DE6615" w:rsidRPr="007B1D70" w:rsidRDefault="00DE6615" w:rsidP="0090573C">
            <w:pPr>
              <w:pStyle w:val="TAH"/>
              <w:rPr>
                <w:ins w:id="793" w:author="B. Turkovic MSc" w:date="2022-07-29T13:13:00Z"/>
              </w:rPr>
            </w:pPr>
            <w:ins w:id="794" w:author="B. Turkovic MSc" w:date="2022-07-29T13:13:00Z">
              <w:r>
                <w:t xml:space="preserve">ETSI </w:t>
              </w:r>
              <w:r w:rsidRPr="007B1D70">
                <w:t xml:space="preserve">TS 103 221-1 </w:t>
              </w:r>
              <w:r>
                <w:t>[7] f</w:t>
              </w:r>
              <w:r w:rsidRPr="007B1D70">
                <w:t>ield name</w:t>
              </w:r>
            </w:ins>
          </w:p>
        </w:tc>
        <w:tc>
          <w:tcPr>
            <w:tcW w:w="6242" w:type="dxa"/>
          </w:tcPr>
          <w:p w14:paraId="655E54D4" w14:textId="77777777" w:rsidR="00DE6615" w:rsidRPr="007B1D70" w:rsidRDefault="00DE6615" w:rsidP="0090573C">
            <w:pPr>
              <w:pStyle w:val="TAH"/>
              <w:rPr>
                <w:ins w:id="795" w:author="B. Turkovic MSc" w:date="2022-07-29T13:13:00Z"/>
              </w:rPr>
            </w:pPr>
            <w:ins w:id="796" w:author="B. Turkovic MSc" w:date="2022-07-29T13:13:00Z">
              <w:r>
                <w:t>Description</w:t>
              </w:r>
            </w:ins>
          </w:p>
        </w:tc>
        <w:tc>
          <w:tcPr>
            <w:tcW w:w="708" w:type="dxa"/>
          </w:tcPr>
          <w:p w14:paraId="6EE93CA1" w14:textId="77777777" w:rsidR="00DE6615" w:rsidRPr="007B1D70" w:rsidRDefault="00DE6615" w:rsidP="0090573C">
            <w:pPr>
              <w:pStyle w:val="TAH"/>
              <w:rPr>
                <w:ins w:id="797" w:author="B. Turkovic MSc" w:date="2022-07-29T13:13:00Z"/>
              </w:rPr>
            </w:pPr>
            <w:ins w:id="798" w:author="B. Turkovic MSc" w:date="2022-07-29T13:13:00Z">
              <w:r w:rsidRPr="007B1D70">
                <w:t>M/C/O</w:t>
              </w:r>
            </w:ins>
          </w:p>
        </w:tc>
      </w:tr>
      <w:tr w:rsidR="00DE6615" w14:paraId="5CA6A179" w14:textId="77777777" w:rsidTr="0090573C">
        <w:trPr>
          <w:jc w:val="center"/>
          <w:ins w:id="799" w:author="B. Turkovic MSc" w:date="2022-07-29T13:13:00Z"/>
        </w:trPr>
        <w:tc>
          <w:tcPr>
            <w:tcW w:w="2972" w:type="dxa"/>
          </w:tcPr>
          <w:p w14:paraId="009FE45D" w14:textId="77777777" w:rsidR="00DE6615" w:rsidRDefault="00DE6615" w:rsidP="0090573C">
            <w:pPr>
              <w:pStyle w:val="TAL"/>
              <w:rPr>
                <w:ins w:id="800" w:author="B. Turkovic MSc" w:date="2022-07-29T13:13:00Z"/>
              </w:rPr>
            </w:pPr>
            <w:ins w:id="801" w:author="B. Turkovic MSc" w:date="2022-07-29T13:13:00Z">
              <w:r>
                <w:t>XID</w:t>
              </w:r>
            </w:ins>
          </w:p>
        </w:tc>
        <w:tc>
          <w:tcPr>
            <w:tcW w:w="6242" w:type="dxa"/>
          </w:tcPr>
          <w:p w14:paraId="11088760" w14:textId="77777777" w:rsidR="00DE6615" w:rsidRDefault="00DE6615" w:rsidP="0090573C">
            <w:pPr>
              <w:pStyle w:val="TAL"/>
              <w:rPr>
                <w:ins w:id="802" w:author="B. Turkovic MSc" w:date="2022-07-29T13:13:00Z"/>
              </w:rPr>
            </w:pPr>
            <w:ins w:id="803" w:author="B. Turkovic MSc" w:date="2022-07-29T13:13:00Z">
              <w:r>
                <w:t xml:space="preserve">XID assigned by LIPF. </w:t>
              </w:r>
            </w:ins>
          </w:p>
        </w:tc>
        <w:tc>
          <w:tcPr>
            <w:tcW w:w="708" w:type="dxa"/>
          </w:tcPr>
          <w:p w14:paraId="0F3E1B36" w14:textId="77777777" w:rsidR="00DE6615" w:rsidRDefault="00DE6615" w:rsidP="0090573C">
            <w:pPr>
              <w:pStyle w:val="TAL"/>
              <w:rPr>
                <w:ins w:id="804" w:author="B. Turkovic MSc" w:date="2022-07-29T13:13:00Z"/>
              </w:rPr>
            </w:pPr>
            <w:ins w:id="805" w:author="B. Turkovic MSc" w:date="2022-07-29T13:13:00Z">
              <w:r>
                <w:t>M</w:t>
              </w:r>
            </w:ins>
          </w:p>
        </w:tc>
      </w:tr>
      <w:tr w:rsidR="00DE6615" w14:paraId="1F5DD729" w14:textId="77777777" w:rsidTr="0090573C">
        <w:trPr>
          <w:jc w:val="center"/>
          <w:ins w:id="806" w:author="B. Turkovic MSc" w:date="2022-07-29T13:13:00Z"/>
        </w:trPr>
        <w:tc>
          <w:tcPr>
            <w:tcW w:w="2972" w:type="dxa"/>
          </w:tcPr>
          <w:p w14:paraId="7F8D7FA6" w14:textId="77777777" w:rsidR="00DE6615" w:rsidRDefault="00DE6615" w:rsidP="0090573C">
            <w:pPr>
              <w:pStyle w:val="TAL"/>
              <w:rPr>
                <w:ins w:id="807" w:author="B. Turkovic MSc" w:date="2022-07-29T13:13:00Z"/>
              </w:rPr>
            </w:pPr>
            <w:ins w:id="808" w:author="B. Turkovic MSc" w:date="2022-07-29T13:13:00Z">
              <w:r>
                <w:t>TargetIdentifiers</w:t>
              </w:r>
            </w:ins>
          </w:p>
        </w:tc>
        <w:tc>
          <w:tcPr>
            <w:tcW w:w="6242" w:type="dxa"/>
          </w:tcPr>
          <w:p w14:paraId="7266FFFC" w14:textId="77777777" w:rsidR="00DE6615" w:rsidRDefault="00DE6615" w:rsidP="0090573C">
            <w:pPr>
              <w:pStyle w:val="TAL"/>
              <w:rPr>
                <w:ins w:id="809" w:author="B. Turkovic MSc" w:date="2022-07-29T13:13:00Z"/>
              </w:rPr>
            </w:pPr>
            <w:ins w:id="810" w:author="B. Turkovic MSc" w:date="2022-07-29T13:13:00Z">
              <w:r>
                <w:t>One or more of the target identifiers listed in the paragraph above.</w:t>
              </w:r>
            </w:ins>
          </w:p>
        </w:tc>
        <w:tc>
          <w:tcPr>
            <w:tcW w:w="708" w:type="dxa"/>
          </w:tcPr>
          <w:p w14:paraId="747749F9" w14:textId="77777777" w:rsidR="00DE6615" w:rsidRDefault="00DE6615" w:rsidP="0090573C">
            <w:pPr>
              <w:pStyle w:val="TAL"/>
              <w:rPr>
                <w:ins w:id="811" w:author="B. Turkovic MSc" w:date="2022-07-29T13:13:00Z"/>
              </w:rPr>
            </w:pPr>
            <w:ins w:id="812" w:author="B. Turkovic MSc" w:date="2022-07-29T13:13:00Z">
              <w:r>
                <w:t>M</w:t>
              </w:r>
            </w:ins>
          </w:p>
        </w:tc>
      </w:tr>
      <w:tr w:rsidR="00DE6615" w14:paraId="66699FFE" w14:textId="77777777" w:rsidTr="0090573C">
        <w:trPr>
          <w:jc w:val="center"/>
          <w:ins w:id="813" w:author="B. Turkovic MSc" w:date="2022-07-29T13:13:00Z"/>
        </w:trPr>
        <w:tc>
          <w:tcPr>
            <w:tcW w:w="2972" w:type="dxa"/>
          </w:tcPr>
          <w:p w14:paraId="6E14038D" w14:textId="77777777" w:rsidR="00DE6615" w:rsidRDefault="00DE6615" w:rsidP="0090573C">
            <w:pPr>
              <w:pStyle w:val="TAL"/>
              <w:rPr>
                <w:ins w:id="814" w:author="B. Turkovic MSc" w:date="2022-07-29T13:13:00Z"/>
              </w:rPr>
            </w:pPr>
            <w:ins w:id="815" w:author="B. Turkovic MSc" w:date="2022-07-29T13:13:00Z">
              <w:r>
                <w:t>DeliveryType</w:t>
              </w:r>
            </w:ins>
          </w:p>
        </w:tc>
        <w:tc>
          <w:tcPr>
            <w:tcW w:w="6242" w:type="dxa"/>
          </w:tcPr>
          <w:p w14:paraId="10D93941" w14:textId="53667D31" w:rsidR="00DE6615" w:rsidRDefault="00DE6615" w:rsidP="0090573C">
            <w:pPr>
              <w:pStyle w:val="TAL"/>
              <w:rPr>
                <w:ins w:id="816" w:author="B. Turkovic MSc" w:date="2022-07-29T13:13:00Z"/>
              </w:rPr>
            </w:pPr>
            <w:ins w:id="817" w:author="B. Turkovic MSc" w:date="2022-07-29T13:13:00Z">
              <w:r>
                <w:t>Set to “X2Only</w:t>
              </w:r>
            </w:ins>
            <w:ins w:id="818" w:author="B. Turkovic MSc" w:date="2022-09-01T10:45:00Z">
              <w:r w:rsidR="006552DF">
                <w:t>”</w:t>
              </w:r>
            </w:ins>
            <w:ins w:id="819" w:author="B. Turkovic MSc" w:date="2022-07-29T13:13:00Z">
              <w:r>
                <w:t>. (Ignored by the MDF2).</w:t>
              </w:r>
            </w:ins>
          </w:p>
        </w:tc>
        <w:tc>
          <w:tcPr>
            <w:tcW w:w="708" w:type="dxa"/>
          </w:tcPr>
          <w:p w14:paraId="78761DFE" w14:textId="77777777" w:rsidR="00DE6615" w:rsidRDefault="00DE6615" w:rsidP="0090573C">
            <w:pPr>
              <w:pStyle w:val="TAL"/>
              <w:rPr>
                <w:ins w:id="820" w:author="B. Turkovic MSc" w:date="2022-07-29T13:13:00Z"/>
              </w:rPr>
            </w:pPr>
            <w:ins w:id="821" w:author="B. Turkovic MSc" w:date="2022-07-29T13:13:00Z">
              <w:r>
                <w:t>M</w:t>
              </w:r>
            </w:ins>
          </w:p>
        </w:tc>
      </w:tr>
      <w:tr w:rsidR="00DE6615" w14:paraId="5CD2428C" w14:textId="77777777" w:rsidTr="0090573C">
        <w:trPr>
          <w:jc w:val="center"/>
          <w:ins w:id="822" w:author="B. Turkovic MSc" w:date="2022-07-29T13:13:00Z"/>
        </w:trPr>
        <w:tc>
          <w:tcPr>
            <w:tcW w:w="2972" w:type="dxa"/>
          </w:tcPr>
          <w:p w14:paraId="7D2BC3E3" w14:textId="77777777" w:rsidR="00DE6615" w:rsidRDefault="00DE6615" w:rsidP="0090573C">
            <w:pPr>
              <w:pStyle w:val="TAL"/>
              <w:rPr>
                <w:ins w:id="823" w:author="B. Turkovic MSc" w:date="2022-07-29T13:13:00Z"/>
              </w:rPr>
            </w:pPr>
            <w:ins w:id="824" w:author="B. Turkovic MSc" w:date="2022-07-29T13:13:00Z">
              <w:r>
                <w:t>ListOfDIDs</w:t>
              </w:r>
            </w:ins>
          </w:p>
        </w:tc>
        <w:tc>
          <w:tcPr>
            <w:tcW w:w="6242" w:type="dxa"/>
          </w:tcPr>
          <w:p w14:paraId="1306DBE5" w14:textId="77777777" w:rsidR="00DE6615" w:rsidRDefault="00DE6615" w:rsidP="0090573C">
            <w:pPr>
              <w:pStyle w:val="TAL"/>
              <w:rPr>
                <w:ins w:id="825" w:author="B. Turkovic MSc" w:date="2022-07-29T13:13:00Z"/>
              </w:rPr>
            </w:pPr>
            <w:ins w:id="826" w:author="B. Turkovic MSc" w:date="2022-07-29T13:13:00Z">
              <w:r>
                <w:t xml:space="preserve">Delivery endpoints of LI_HI2. These delivery endpoints shall be configured using the </w:t>
              </w:r>
              <w:r w:rsidRPr="008D0A67">
                <w:rPr>
                  <w:iCs/>
                </w:rPr>
                <w:t>CreateDestination</w:t>
              </w:r>
              <w:r>
                <w:t xml:space="preserve"> message as described in ETSI TS 103 221-1 [7] clause 6.3.1 prior to first use.</w:t>
              </w:r>
            </w:ins>
          </w:p>
        </w:tc>
        <w:tc>
          <w:tcPr>
            <w:tcW w:w="708" w:type="dxa"/>
          </w:tcPr>
          <w:p w14:paraId="092EA08F" w14:textId="77777777" w:rsidR="00DE6615" w:rsidRDefault="00DE6615" w:rsidP="0090573C">
            <w:pPr>
              <w:pStyle w:val="TAL"/>
              <w:rPr>
                <w:ins w:id="827" w:author="B. Turkovic MSc" w:date="2022-07-29T13:13:00Z"/>
              </w:rPr>
            </w:pPr>
            <w:ins w:id="828" w:author="B. Turkovic MSc" w:date="2022-07-29T13:13:00Z">
              <w:r>
                <w:t>M</w:t>
              </w:r>
            </w:ins>
          </w:p>
        </w:tc>
      </w:tr>
      <w:tr w:rsidR="00DE6615" w14:paraId="7FDB3238" w14:textId="77777777" w:rsidTr="0090573C">
        <w:trPr>
          <w:jc w:val="center"/>
          <w:ins w:id="829" w:author="B. Turkovic MSc" w:date="2022-07-29T13:13:00Z"/>
        </w:trPr>
        <w:tc>
          <w:tcPr>
            <w:tcW w:w="2972" w:type="dxa"/>
          </w:tcPr>
          <w:p w14:paraId="094FE255" w14:textId="77777777" w:rsidR="00DE6615" w:rsidRDefault="00DE6615" w:rsidP="0090573C">
            <w:pPr>
              <w:pStyle w:val="TAL"/>
              <w:rPr>
                <w:ins w:id="830" w:author="B. Turkovic MSc" w:date="2022-07-29T13:13:00Z"/>
              </w:rPr>
            </w:pPr>
            <w:ins w:id="831" w:author="B. Turkovic MSc" w:date="2022-07-29T13:13:00Z">
              <w:r>
                <w:t>ListOfMediationDetails</w:t>
              </w:r>
            </w:ins>
          </w:p>
        </w:tc>
        <w:tc>
          <w:tcPr>
            <w:tcW w:w="6242" w:type="dxa"/>
          </w:tcPr>
          <w:p w14:paraId="58AA98D1" w14:textId="593D5A5A" w:rsidR="00DE6615" w:rsidRDefault="00DE6615" w:rsidP="0090573C">
            <w:pPr>
              <w:pStyle w:val="TAL"/>
              <w:rPr>
                <w:ins w:id="832" w:author="B. Turkovic MSc" w:date="2022-07-29T13:13:00Z"/>
              </w:rPr>
            </w:pPr>
            <w:ins w:id="833" w:author="B. Turkovic MSc" w:date="2022-07-29T13:13:00Z">
              <w:r>
                <w:t xml:space="preserve">Sequence of Mediation Details, </w:t>
              </w:r>
            </w:ins>
            <w:ins w:id="834" w:author="B. Turkovic MSc" w:date="2022-08-31T13:49:00Z">
              <w:r w:rsidR="00F54DED">
                <w:t>s</w:t>
              </w:r>
            </w:ins>
            <w:ins w:id="835" w:author="B. Turkovic MSc" w:date="2022-07-29T13:13:00Z">
              <w:r>
                <w:t xml:space="preserve">ee table </w:t>
              </w:r>
              <w:r w:rsidRPr="00760004">
                <w:t>7.3.</w:t>
              </w:r>
            </w:ins>
            <w:ins w:id="836" w:author="B. Turkovic MSc" w:date="2022-08-31T10:50:00Z">
              <w:r w:rsidR="00991A7B">
                <w:t>X</w:t>
              </w:r>
            </w:ins>
            <w:ins w:id="837" w:author="B. Turkovic MSc" w:date="2022-07-29T13:13:00Z">
              <w:r w:rsidRPr="00760004">
                <w:t>.</w:t>
              </w:r>
            </w:ins>
            <w:ins w:id="838" w:author="B. Turkovic MSc" w:date="2022-08-31T10:50:00Z">
              <w:r w:rsidR="00991A7B">
                <w:t>6.</w:t>
              </w:r>
            </w:ins>
            <w:ins w:id="839" w:author="B. Turkovic MSc" w:date="2022-09-01T10:47:00Z">
              <w:r w:rsidR="006552DF">
                <w:t>1</w:t>
              </w:r>
            </w:ins>
            <w:ins w:id="840" w:author="B. Turkovic MSc" w:date="2022-07-29T13:13:00Z">
              <w:r>
                <w:t>-2.</w:t>
              </w:r>
            </w:ins>
          </w:p>
        </w:tc>
        <w:tc>
          <w:tcPr>
            <w:tcW w:w="708" w:type="dxa"/>
          </w:tcPr>
          <w:p w14:paraId="23B55DC6" w14:textId="77777777" w:rsidR="00DE6615" w:rsidRDefault="00DE6615" w:rsidP="0090573C">
            <w:pPr>
              <w:pStyle w:val="TAL"/>
              <w:rPr>
                <w:ins w:id="841" w:author="B. Turkovic MSc" w:date="2022-07-29T13:13:00Z"/>
              </w:rPr>
            </w:pPr>
            <w:ins w:id="842" w:author="B. Turkovic MSc" w:date="2022-07-29T13:13:00Z">
              <w:r>
                <w:t>M</w:t>
              </w:r>
            </w:ins>
          </w:p>
        </w:tc>
      </w:tr>
    </w:tbl>
    <w:p w14:paraId="17227E84" w14:textId="77777777" w:rsidR="00DE6615" w:rsidRDefault="00DE6615" w:rsidP="00DE6615">
      <w:pPr>
        <w:rPr>
          <w:ins w:id="843" w:author="B. Turkovic MSc" w:date="2022-07-29T13:13:00Z"/>
        </w:rPr>
      </w:pPr>
    </w:p>
    <w:p w14:paraId="215C3E49" w14:textId="7F7CCA1A" w:rsidR="00DE6615" w:rsidRPr="00CE0181" w:rsidRDefault="00DE6615" w:rsidP="00DE6615">
      <w:pPr>
        <w:pStyle w:val="TH"/>
        <w:rPr>
          <w:ins w:id="844" w:author="B. Turkovic MSc" w:date="2022-07-29T13:13:00Z"/>
        </w:rPr>
      </w:pPr>
      <w:ins w:id="845" w:author="B. Turkovic MSc" w:date="2022-07-29T13:13:00Z">
        <w:r w:rsidRPr="00CE0181">
          <w:t>Table</w:t>
        </w:r>
        <w:r>
          <w:t xml:space="preserve"> </w:t>
        </w:r>
        <w:r w:rsidRPr="00760004">
          <w:t>7.3.</w:t>
        </w:r>
      </w:ins>
      <w:ins w:id="846" w:author="B. Turkovic MSc" w:date="2022-08-31T10:50:00Z">
        <w:r w:rsidR="00991A7B">
          <w:t>X</w:t>
        </w:r>
      </w:ins>
      <w:ins w:id="847" w:author="B. Turkovic MSc" w:date="2022-07-29T13:13:00Z">
        <w:r w:rsidRPr="00760004">
          <w:t>.</w:t>
        </w:r>
      </w:ins>
      <w:ins w:id="848" w:author="B. Turkovic MSc" w:date="2022-08-31T10:50:00Z">
        <w:r w:rsidR="00991A7B">
          <w:t>6.</w:t>
        </w:r>
      </w:ins>
      <w:ins w:id="849" w:author="B. Turkovic MSc" w:date="2022-08-31T11:32:00Z">
        <w:r w:rsidR="00325786">
          <w:t>1</w:t>
        </w:r>
      </w:ins>
      <w:ins w:id="850" w:author="B. Turkovic MSc" w:date="2022-07-29T13:13:00Z">
        <w:r>
          <w:t>-2</w:t>
        </w:r>
        <w:r w:rsidRPr="00CE0181">
          <w:t xml:space="preserve">: </w:t>
        </w:r>
        <w:r>
          <w:t>Mediation Details</w:t>
        </w:r>
        <w:r w:rsidRPr="00CE0181">
          <w:t xml:space="preserve"> for </w:t>
        </w:r>
        <w:r>
          <w:t>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rsidRPr="00CE0181" w14:paraId="195885E1" w14:textId="77777777" w:rsidTr="0090573C">
        <w:trPr>
          <w:jc w:val="center"/>
          <w:ins w:id="851" w:author="B. Turkovic MSc" w:date="2022-07-29T13:13:00Z"/>
        </w:trPr>
        <w:tc>
          <w:tcPr>
            <w:tcW w:w="2972" w:type="dxa"/>
          </w:tcPr>
          <w:p w14:paraId="6ACE3010" w14:textId="77777777" w:rsidR="00DE6615" w:rsidRPr="00CE0181" w:rsidRDefault="00DE6615" w:rsidP="0090573C">
            <w:pPr>
              <w:pStyle w:val="TAH"/>
              <w:rPr>
                <w:ins w:id="852" w:author="B. Turkovic MSc" w:date="2022-07-29T13:13:00Z"/>
              </w:rPr>
            </w:pPr>
            <w:ins w:id="853" w:author="B. Turkovic MSc" w:date="2022-07-29T13:13:00Z">
              <w:r>
                <w:t xml:space="preserve">ETSI </w:t>
              </w:r>
              <w:r w:rsidRPr="00CE0181">
                <w:t xml:space="preserve">TS 103 221-1 </w:t>
              </w:r>
              <w:r>
                <w:t>[7] f</w:t>
              </w:r>
              <w:r w:rsidRPr="00CE0181">
                <w:t>ield name</w:t>
              </w:r>
            </w:ins>
          </w:p>
        </w:tc>
        <w:tc>
          <w:tcPr>
            <w:tcW w:w="6242" w:type="dxa"/>
          </w:tcPr>
          <w:p w14:paraId="0316C2D6" w14:textId="77777777" w:rsidR="00DE6615" w:rsidRPr="00CE0181" w:rsidRDefault="00DE6615" w:rsidP="0090573C">
            <w:pPr>
              <w:pStyle w:val="TAH"/>
              <w:rPr>
                <w:ins w:id="854" w:author="B. Turkovic MSc" w:date="2022-07-29T13:13:00Z"/>
              </w:rPr>
            </w:pPr>
            <w:ins w:id="855" w:author="B. Turkovic MSc" w:date="2022-07-29T13:13:00Z">
              <w:r>
                <w:t>Description</w:t>
              </w:r>
            </w:ins>
          </w:p>
        </w:tc>
        <w:tc>
          <w:tcPr>
            <w:tcW w:w="708" w:type="dxa"/>
          </w:tcPr>
          <w:p w14:paraId="1B3D4A4F" w14:textId="77777777" w:rsidR="00DE6615" w:rsidRPr="00CE0181" w:rsidRDefault="00DE6615" w:rsidP="0090573C">
            <w:pPr>
              <w:pStyle w:val="TAH"/>
              <w:rPr>
                <w:ins w:id="856" w:author="B. Turkovic MSc" w:date="2022-07-29T13:13:00Z"/>
              </w:rPr>
            </w:pPr>
            <w:ins w:id="857" w:author="B. Turkovic MSc" w:date="2022-07-29T13:13:00Z">
              <w:r w:rsidRPr="00CE0181">
                <w:t>M/C/O</w:t>
              </w:r>
            </w:ins>
          </w:p>
        </w:tc>
      </w:tr>
      <w:tr w:rsidR="00DE6615" w:rsidRPr="00CE0181" w14:paraId="0F325820" w14:textId="77777777" w:rsidTr="0090573C">
        <w:trPr>
          <w:jc w:val="center"/>
          <w:ins w:id="858" w:author="B. Turkovic MSc" w:date="2022-07-29T13:13:00Z"/>
        </w:trPr>
        <w:tc>
          <w:tcPr>
            <w:tcW w:w="2972" w:type="dxa"/>
          </w:tcPr>
          <w:p w14:paraId="7414D6A9" w14:textId="77777777" w:rsidR="00DE6615" w:rsidRPr="00CE0181" w:rsidRDefault="00DE6615" w:rsidP="0090573C">
            <w:pPr>
              <w:pStyle w:val="TAL"/>
              <w:rPr>
                <w:ins w:id="859" w:author="B. Turkovic MSc" w:date="2022-07-29T13:13:00Z"/>
              </w:rPr>
            </w:pPr>
            <w:ins w:id="860" w:author="B. Turkovic MSc" w:date="2022-07-29T13:13:00Z">
              <w:r>
                <w:t>LIID</w:t>
              </w:r>
            </w:ins>
          </w:p>
        </w:tc>
        <w:tc>
          <w:tcPr>
            <w:tcW w:w="6242" w:type="dxa"/>
          </w:tcPr>
          <w:p w14:paraId="5E7C0E00" w14:textId="77777777" w:rsidR="00DE6615" w:rsidRPr="00CE0181" w:rsidRDefault="00DE6615" w:rsidP="0090573C">
            <w:pPr>
              <w:pStyle w:val="TAL"/>
              <w:rPr>
                <w:ins w:id="861" w:author="B. Turkovic MSc" w:date="2022-07-29T13:13:00Z"/>
              </w:rPr>
            </w:pPr>
            <w:ins w:id="862" w:author="B. Turkovic MSc" w:date="2022-07-29T13:13:00Z">
              <w:r>
                <w:t>Lawful Intercept ID associated with the task.</w:t>
              </w:r>
            </w:ins>
          </w:p>
        </w:tc>
        <w:tc>
          <w:tcPr>
            <w:tcW w:w="708" w:type="dxa"/>
          </w:tcPr>
          <w:p w14:paraId="5831F289" w14:textId="77777777" w:rsidR="00DE6615" w:rsidRPr="00CE0181" w:rsidRDefault="00DE6615" w:rsidP="0090573C">
            <w:pPr>
              <w:pStyle w:val="TAL"/>
              <w:rPr>
                <w:ins w:id="863" w:author="B. Turkovic MSc" w:date="2022-07-29T13:13:00Z"/>
              </w:rPr>
            </w:pPr>
            <w:ins w:id="864" w:author="B. Turkovic MSc" w:date="2022-07-29T13:13:00Z">
              <w:r w:rsidRPr="00CE0181">
                <w:t>M</w:t>
              </w:r>
            </w:ins>
          </w:p>
        </w:tc>
      </w:tr>
      <w:tr w:rsidR="00DE6615" w:rsidRPr="00CE0181" w14:paraId="793C4BAD" w14:textId="77777777" w:rsidTr="0090573C">
        <w:trPr>
          <w:jc w:val="center"/>
          <w:ins w:id="865" w:author="B. Turkovic MSc" w:date="2022-07-29T13:13:00Z"/>
        </w:trPr>
        <w:tc>
          <w:tcPr>
            <w:tcW w:w="2972" w:type="dxa"/>
          </w:tcPr>
          <w:p w14:paraId="196B7BC0" w14:textId="77777777" w:rsidR="00DE6615" w:rsidRPr="00CE0181" w:rsidRDefault="00DE6615" w:rsidP="0090573C">
            <w:pPr>
              <w:pStyle w:val="TAL"/>
              <w:rPr>
                <w:ins w:id="866" w:author="B. Turkovic MSc" w:date="2022-07-29T13:13:00Z"/>
              </w:rPr>
            </w:pPr>
            <w:ins w:id="867" w:author="B. Turkovic MSc" w:date="2022-07-29T13:13:00Z">
              <w:r>
                <w:t>DeliveryType</w:t>
              </w:r>
            </w:ins>
          </w:p>
        </w:tc>
        <w:tc>
          <w:tcPr>
            <w:tcW w:w="6242" w:type="dxa"/>
          </w:tcPr>
          <w:p w14:paraId="4B772A19" w14:textId="23B0232A" w:rsidR="00DE6615" w:rsidRPr="00CE0181" w:rsidRDefault="00DE6615" w:rsidP="0090573C">
            <w:pPr>
              <w:pStyle w:val="TAL"/>
              <w:rPr>
                <w:ins w:id="868" w:author="B. Turkovic MSc" w:date="2022-07-29T13:13:00Z"/>
              </w:rPr>
            </w:pPr>
            <w:ins w:id="869" w:author="B. Turkovic MSc" w:date="2022-07-29T13:13:00Z">
              <w:r>
                <w:t xml:space="preserve">Set to </w:t>
              </w:r>
            </w:ins>
            <w:ins w:id="870" w:author="Jason Graham" w:date="2022-08-30T13:56:00Z">
              <w:r w:rsidR="0068448F">
                <w:t>“</w:t>
              </w:r>
            </w:ins>
            <w:ins w:id="871" w:author="B. Turkovic MSc" w:date="2022-07-29T13:13:00Z">
              <w:r>
                <w:t>HI2Only</w:t>
              </w:r>
            </w:ins>
            <w:ins w:id="872" w:author="Jason Graham" w:date="2022-08-30T13:56:00Z">
              <w:r w:rsidR="0068448F">
                <w:t>”</w:t>
              </w:r>
            </w:ins>
            <w:ins w:id="873" w:author="B. Turkovic MSc" w:date="2022-07-29T13:13:00Z">
              <w:r>
                <w:t>.</w:t>
              </w:r>
            </w:ins>
          </w:p>
        </w:tc>
        <w:tc>
          <w:tcPr>
            <w:tcW w:w="708" w:type="dxa"/>
          </w:tcPr>
          <w:p w14:paraId="3596E783" w14:textId="77777777" w:rsidR="00DE6615" w:rsidRPr="00CE0181" w:rsidRDefault="00DE6615" w:rsidP="0090573C">
            <w:pPr>
              <w:pStyle w:val="TAL"/>
              <w:rPr>
                <w:ins w:id="874" w:author="B. Turkovic MSc" w:date="2022-07-29T13:13:00Z"/>
              </w:rPr>
            </w:pPr>
            <w:ins w:id="875" w:author="B. Turkovic MSc" w:date="2022-07-29T13:13:00Z">
              <w:r w:rsidRPr="00CE0181">
                <w:t>M</w:t>
              </w:r>
            </w:ins>
          </w:p>
        </w:tc>
      </w:tr>
      <w:tr w:rsidR="00DE6615" w:rsidRPr="00CE0181" w14:paraId="6C9443A9" w14:textId="77777777" w:rsidTr="0090573C">
        <w:trPr>
          <w:jc w:val="center"/>
          <w:ins w:id="876" w:author="B. Turkovic MSc" w:date="2022-07-29T13:13:00Z"/>
        </w:trPr>
        <w:tc>
          <w:tcPr>
            <w:tcW w:w="2972" w:type="dxa"/>
          </w:tcPr>
          <w:p w14:paraId="193029CE" w14:textId="77777777" w:rsidR="00DE6615" w:rsidRDefault="00DE6615" w:rsidP="0090573C">
            <w:pPr>
              <w:pStyle w:val="TAL"/>
              <w:rPr>
                <w:ins w:id="877" w:author="B. Turkovic MSc" w:date="2022-07-29T13:13:00Z"/>
              </w:rPr>
            </w:pPr>
            <w:ins w:id="878" w:author="B. Turkovic MSc" w:date="2022-07-29T13:13:00Z">
              <w:r>
                <w:t>ListOfDIDs</w:t>
              </w:r>
            </w:ins>
          </w:p>
        </w:tc>
        <w:tc>
          <w:tcPr>
            <w:tcW w:w="6242" w:type="dxa"/>
          </w:tcPr>
          <w:p w14:paraId="67C08459" w14:textId="77777777" w:rsidR="00DE6615" w:rsidRDefault="00DE6615" w:rsidP="0090573C">
            <w:pPr>
              <w:pStyle w:val="TAL"/>
              <w:rPr>
                <w:ins w:id="879" w:author="B. Turkovic MSc" w:date="2022-07-29T13:13:00Z"/>
              </w:rPr>
            </w:pPr>
            <w:ins w:id="880" w:author="B. Turkovic MSc" w:date="2022-07-29T13:13:00Z">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ins>
          </w:p>
        </w:tc>
        <w:tc>
          <w:tcPr>
            <w:tcW w:w="708" w:type="dxa"/>
          </w:tcPr>
          <w:p w14:paraId="5FA2333B" w14:textId="77777777" w:rsidR="00DE6615" w:rsidRPr="00CE0181" w:rsidRDefault="00DE6615" w:rsidP="0090573C">
            <w:pPr>
              <w:pStyle w:val="TAL"/>
              <w:rPr>
                <w:ins w:id="881" w:author="B. Turkovic MSc" w:date="2022-07-29T13:13:00Z"/>
              </w:rPr>
            </w:pPr>
            <w:ins w:id="882" w:author="B. Turkovic MSc" w:date="2022-07-29T13:13:00Z">
              <w:r>
                <w:t>C</w:t>
              </w:r>
            </w:ins>
          </w:p>
        </w:tc>
      </w:tr>
    </w:tbl>
    <w:p w14:paraId="0EF49373" w14:textId="77777777" w:rsidR="00DE6615" w:rsidRDefault="00DE6615" w:rsidP="00DE6615">
      <w:pPr>
        <w:keepNext/>
        <w:rPr>
          <w:ins w:id="883" w:author="B. Turkovic MSc" w:date="2022-07-29T13:13:00Z"/>
          <w:rFonts w:eastAsiaTheme="minorHAnsi" w:cs="Arial"/>
          <w:szCs w:val="24"/>
        </w:rPr>
      </w:pPr>
    </w:p>
    <w:p w14:paraId="7A919745" w14:textId="7AFA6428" w:rsidR="00DE6615" w:rsidRPr="00287370" w:rsidRDefault="00DE6615" w:rsidP="00DD7019">
      <w:pPr>
        <w:pStyle w:val="Heading5"/>
        <w:rPr>
          <w:ins w:id="884" w:author="B. Turkovic MSc" w:date="2022-07-29T13:13:00Z"/>
        </w:rPr>
      </w:pPr>
      <w:ins w:id="885" w:author="B. Turkovic MSc" w:date="2022-07-29T13:13:00Z">
        <w:r w:rsidRPr="00760004">
          <w:t>7.3.</w:t>
        </w:r>
      </w:ins>
      <w:ins w:id="886" w:author="B. Turkovic MSc" w:date="2022-08-31T11:37:00Z">
        <w:r w:rsidR="00FF30A7">
          <w:t>X.6.</w:t>
        </w:r>
      </w:ins>
      <w:ins w:id="887" w:author="B. Turkovic MSc" w:date="2022-08-31T11:33:00Z">
        <w:r w:rsidR="008C2DFC">
          <w:t>2</w:t>
        </w:r>
      </w:ins>
      <w:ins w:id="888" w:author="B. Turkovic MSc" w:date="2022-07-29T13:13:00Z">
        <w:r w:rsidRPr="00760004">
          <w:tab/>
        </w:r>
        <w:r>
          <w:t>LI_X2</w:t>
        </w:r>
      </w:ins>
      <w:ins w:id="889" w:author="B. Turkovic MSc" w:date="2022-08-31T23:59:00Z">
        <w:r w:rsidR="00146712">
          <w:t>_LA</w:t>
        </w:r>
      </w:ins>
      <w:ins w:id="890" w:author="B. Turkovic MSc" w:date="2022-07-29T13:13:00Z">
        <w:r>
          <w:t xml:space="preserve"> delivery</w:t>
        </w:r>
      </w:ins>
    </w:p>
    <w:bookmarkEnd w:id="761"/>
    <w:p w14:paraId="3E652A07" w14:textId="79995DBA" w:rsidR="00DE6615" w:rsidRDefault="00DE6615" w:rsidP="00DE6615">
      <w:pPr>
        <w:rPr>
          <w:ins w:id="891" w:author="B. Turkovic MSc" w:date="2022-07-29T13:13:00Z"/>
        </w:rPr>
      </w:pPr>
      <w:ins w:id="892" w:author="B. Turkovic MSc" w:date="2022-07-29T13:13:00Z">
        <w:r>
          <w:t xml:space="preserve">The </w:t>
        </w:r>
      </w:ins>
      <w:ins w:id="893" w:author="B. Turkovic MSc" w:date="2022-08-31T10:07:00Z">
        <w:r w:rsidR="00DD7019">
          <w:t>LARF</w:t>
        </w:r>
      </w:ins>
      <w:ins w:id="894" w:author="B. Turkovic MSc" w:date="2022-07-29T13:13:00Z">
        <w:r>
          <w:t xml:space="preserve"> shall generate the</w:t>
        </w:r>
      </w:ins>
      <w:ins w:id="895" w:author="B. Turkovic MSc" w:date="2022-07-29T13:25:00Z">
        <w:r w:rsidR="00BF1972">
          <w:t xml:space="preserve"> </w:t>
        </w:r>
      </w:ins>
      <w:ins w:id="896" w:author="B. Turkovic MSc" w:date="2022-08-19T11:52:00Z">
        <w:r w:rsidR="007D05E3">
          <w:t xml:space="preserve">SeparatedLocationReporting </w:t>
        </w:r>
      </w:ins>
      <w:ins w:id="897" w:author="B. Turkovic MSc" w:date="2022-07-29T13:13:00Z">
        <w:r>
          <w:t>xIRI only when it detects that AMF returns the location for the correspon</w:t>
        </w:r>
      </w:ins>
      <w:ins w:id="898" w:author="B. Turkovic MSc" w:date="2022-08-18T15:18:00Z">
        <w:r w:rsidR="00003737">
          <w:t>d</w:t>
        </w:r>
      </w:ins>
      <w:ins w:id="899" w:author="B. Turkovic MSc" w:date="2022-07-29T13:13:00Z">
        <w:r>
          <w:t>ing LARF transaction.</w:t>
        </w:r>
      </w:ins>
      <w:ins w:id="900" w:author="B. Turkovic MSc" w:date="2022-08-19T16:29:00Z">
        <w:r w:rsidR="00A7303D">
          <w:t xml:space="preserve"> </w:t>
        </w:r>
      </w:ins>
    </w:p>
    <w:p w14:paraId="4A0A210A" w14:textId="16CA8C3B" w:rsidR="00DE6615" w:rsidRDefault="00DE6615" w:rsidP="00DE6615">
      <w:pPr>
        <w:rPr>
          <w:ins w:id="901" w:author="B. Turkovic MSc" w:date="2022-07-29T13:13:00Z"/>
        </w:rPr>
      </w:pPr>
      <w:ins w:id="902" w:author="B. Turkovic MSc" w:date="2022-07-29T13:13:00Z">
        <w:r>
          <w:t xml:space="preserve">The acquisition response shall be given as a </w:t>
        </w:r>
      </w:ins>
      <w:proofErr w:type="spellStart"/>
      <w:ins w:id="903" w:author="B. Turkovic MSc" w:date="2022-08-19T11:52:00Z">
        <w:r w:rsidR="007D05E3">
          <w:t>SeparatedLocationReporting</w:t>
        </w:r>
        <w:proofErr w:type="spellEnd"/>
        <w:r w:rsidR="007D05E3">
          <w:t xml:space="preserve"> </w:t>
        </w:r>
      </w:ins>
      <w:proofErr w:type="spellStart"/>
      <w:ins w:id="904" w:author="B. Turkovic MSc" w:date="2022-07-29T13:13:00Z">
        <w:r>
          <w:t>xIRI</w:t>
        </w:r>
        <w:proofErr w:type="spellEnd"/>
        <w:r>
          <w:t xml:space="preserve"> </w:t>
        </w:r>
      </w:ins>
      <w:ins w:id="905" w:author="B. Turkovic MSc" w:date="2022-09-01T10:48:00Z">
        <w:r w:rsidR="005E3C5D">
          <w:t>record</w:t>
        </w:r>
      </w:ins>
      <w:ins w:id="906" w:author="B. Turkovic MSc" w:date="2022-07-29T13:13:00Z">
        <w:r>
          <w:t xml:space="preserve">. The XID of the </w:t>
        </w:r>
        <w:proofErr w:type="spellStart"/>
        <w:r>
          <w:t>xIRI</w:t>
        </w:r>
      </w:ins>
      <w:proofErr w:type="spellEnd"/>
      <w:ins w:id="907" w:author="B. Turkovic MSc" w:date="2022-09-01T10:49:00Z">
        <w:r w:rsidR="005E3C5D">
          <w:t xml:space="preserve"> record </w:t>
        </w:r>
      </w:ins>
      <w:ins w:id="908" w:author="B. Turkovic MSc" w:date="2022-07-29T13:13:00Z">
        <w:r>
          <w:t xml:space="preserve">shall be set to the XID specified in the original request (see clause 5.Y.2). </w:t>
        </w:r>
      </w:ins>
    </w:p>
    <w:p w14:paraId="01A255F4" w14:textId="24EC5531" w:rsidR="00DE6615" w:rsidRDefault="00DE6615" w:rsidP="00DD7019">
      <w:pPr>
        <w:pStyle w:val="Heading5"/>
        <w:rPr>
          <w:ins w:id="909" w:author="B. Turkovic MSc" w:date="2022-07-29T13:13:00Z"/>
        </w:rPr>
      </w:pPr>
      <w:ins w:id="910" w:author="B. Turkovic MSc" w:date="2022-07-29T13:13:00Z">
        <w:r w:rsidRPr="00760004">
          <w:t>7.</w:t>
        </w:r>
        <w:proofErr w:type="gramStart"/>
        <w:r w:rsidRPr="00760004">
          <w:t>3.</w:t>
        </w:r>
      </w:ins>
      <w:ins w:id="911" w:author="B. Turkovic MSc" w:date="2022-08-31T11:37:00Z">
        <w:r w:rsidR="00FF30A7">
          <w:t>X.</w:t>
        </w:r>
        <w:proofErr w:type="gramEnd"/>
        <w:r w:rsidR="00FF30A7">
          <w:t>6.</w:t>
        </w:r>
      </w:ins>
      <w:ins w:id="912" w:author="B. Turkovic MSc" w:date="2022-08-31T11:33:00Z">
        <w:r w:rsidR="008C2DFC">
          <w:t>3</w:t>
        </w:r>
      </w:ins>
      <w:ins w:id="913" w:author="B. Turkovic MSc" w:date="2022-07-29T13:13:00Z">
        <w:r w:rsidRPr="00760004">
          <w:tab/>
        </w:r>
        <w:r>
          <w:t>LI_HI2 delivery</w:t>
        </w:r>
      </w:ins>
    </w:p>
    <w:p w14:paraId="4BC81289" w14:textId="2817D01E" w:rsidR="00DE6615" w:rsidRDefault="00DE6615" w:rsidP="00DE6615">
      <w:pPr>
        <w:rPr>
          <w:ins w:id="914" w:author="B. Turkovic MSc" w:date="2022-07-29T13:13:00Z"/>
        </w:rPr>
      </w:pPr>
      <w:ins w:id="915" w:author="B. Turkovic MSc" w:date="2022-07-29T13:13:00Z">
        <w:r>
          <w:t xml:space="preserve">The MDF2 shall generate the IRI message based on the </w:t>
        </w:r>
      </w:ins>
      <w:proofErr w:type="spellStart"/>
      <w:ins w:id="916" w:author="B. Turkovic MSc" w:date="2022-08-19T11:51:00Z">
        <w:r w:rsidR="00386078">
          <w:t>SeparatedLocationReporting</w:t>
        </w:r>
        <w:proofErr w:type="spellEnd"/>
        <w:r w:rsidR="00386078">
          <w:t xml:space="preserve"> </w:t>
        </w:r>
      </w:ins>
      <w:proofErr w:type="spellStart"/>
      <w:ins w:id="917" w:author="B. Turkovic MSc" w:date="2022-09-01T10:48:00Z">
        <w:r w:rsidR="005E3C5D">
          <w:t>x</w:t>
        </w:r>
      </w:ins>
      <w:ins w:id="918" w:author="B. Turkovic MSc" w:date="2022-07-29T13:13:00Z">
        <w:r>
          <w:t>IRI</w:t>
        </w:r>
        <w:proofErr w:type="spellEnd"/>
        <w:r>
          <w:t xml:space="preserve"> </w:t>
        </w:r>
      </w:ins>
      <w:ins w:id="919" w:author="B. Turkovic MSc" w:date="2022-09-01T10:48:00Z">
        <w:r w:rsidR="005E3C5D">
          <w:t>record</w:t>
        </w:r>
      </w:ins>
      <w:ins w:id="920" w:author="B. Turkovic MSc" w:date="2022-07-29T13:13:00Z">
        <w:r>
          <w:t xml:space="preserve"> and </w:t>
        </w:r>
      </w:ins>
      <w:ins w:id="921" w:author="B. Turkovic MSc" w:date="2022-09-01T10:54:00Z">
        <w:r w:rsidR="005E3C5D">
          <w:t xml:space="preserve">deliver it </w:t>
        </w:r>
      </w:ins>
      <w:ins w:id="922" w:author="B. Turkovic MSc" w:date="2022-07-29T13:13:00Z">
        <w:r>
          <w:t xml:space="preserve">to the LEMF over LI_HI2. </w:t>
        </w:r>
      </w:ins>
    </w:p>
    <w:p w14:paraId="166DC389" w14:textId="77777777" w:rsidR="0076705F" w:rsidRDefault="0076705F" w:rsidP="00C37726">
      <w:pPr>
        <w:rPr>
          <w:ins w:id="923" w:author="B. Turkovic MSc" w:date="2022-07-29T13:13:00Z"/>
        </w:rPr>
      </w:pPr>
    </w:p>
    <w:p w14:paraId="7891DD14" w14:textId="77777777" w:rsidR="00DE6615" w:rsidRDefault="00DE6615" w:rsidP="00DE6615">
      <w:pPr>
        <w:jc w:val="center"/>
        <w:rPr>
          <w:ins w:id="924" w:author="B. Turkovic MSc" w:date="2022-07-29T13:13:00Z"/>
          <w:color w:val="0000FF"/>
          <w:sz w:val="28"/>
        </w:rPr>
      </w:pPr>
      <w:ins w:id="925" w:author="B. Turkovic MSc" w:date="2022-07-29T13:13:00Z">
        <w:r>
          <w:rPr>
            <w:color w:val="0000FF"/>
            <w:sz w:val="28"/>
          </w:rPr>
          <w:t>*** Next Change ***</w:t>
        </w:r>
      </w:ins>
    </w:p>
    <w:p w14:paraId="27B00210" w14:textId="77777777" w:rsidR="00DE6615" w:rsidRPr="00C37726" w:rsidRDefault="00DE6615" w:rsidP="00C37726">
      <w:pPr>
        <w:rPr>
          <w:ins w:id="926" w:author="Jaspers, K.B. - BD/PIDS" w:date="2022-07-21T19:25:00Z"/>
        </w:rPr>
      </w:pPr>
    </w:p>
    <w:p w14:paraId="091E810C" w14:textId="77777777" w:rsidR="00B0536F" w:rsidRPr="00760004" w:rsidRDefault="00B0536F" w:rsidP="00B0536F">
      <w:pPr>
        <w:pStyle w:val="Heading8"/>
      </w:pPr>
      <w:bookmarkStart w:id="927" w:name="_Toc98076837"/>
      <w:r w:rsidRPr="00760004">
        <w:t>Annex A (normative):</w:t>
      </w:r>
      <w:r>
        <w:br/>
        <w:t>ASN.1 Schema for</w:t>
      </w:r>
      <w:r w:rsidRPr="00760004">
        <w:t xml:space="preserve"> the Internal and External Interfaces</w:t>
      </w:r>
      <w:bookmarkEnd w:id="927"/>
    </w:p>
    <w:p w14:paraId="65AF7C22" w14:textId="77777777" w:rsidR="004930CC" w:rsidRDefault="004930CC" w:rsidP="004930CC">
      <w:pPr>
        <w:pStyle w:val="Code"/>
      </w:pPr>
      <w:r>
        <w:t>TS33128Payloads</w:t>
      </w:r>
    </w:p>
    <w:p w14:paraId="183A1C8A" w14:textId="77777777" w:rsidR="004930CC" w:rsidRDefault="004930CC" w:rsidP="004930CC">
      <w:pPr>
        <w:pStyle w:val="Code"/>
      </w:pPr>
      <w:r>
        <w:t>{itu-t(0) identified-organization(4) etsi(0) securityDomain(2) lawfulIntercept(2) threeGPP(4) ts33128(19) r18(18) version0(0)}</w:t>
      </w:r>
    </w:p>
    <w:p w14:paraId="08659B19" w14:textId="77777777" w:rsidR="004930CC" w:rsidRDefault="004930CC" w:rsidP="004930CC">
      <w:pPr>
        <w:pStyle w:val="Code"/>
      </w:pPr>
    </w:p>
    <w:p w14:paraId="3CFBD411" w14:textId="77777777" w:rsidR="004930CC" w:rsidRDefault="004930CC" w:rsidP="004930CC">
      <w:pPr>
        <w:pStyle w:val="Code"/>
      </w:pPr>
      <w:r>
        <w:t>DEFINITIONS IMPLICIT TAGS EXTENSIBILITY IMPLIED ::=</w:t>
      </w:r>
    </w:p>
    <w:p w14:paraId="24035CAE" w14:textId="77777777" w:rsidR="004930CC" w:rsidRDefault="004930CC" w:rsidP="004930CC">
      <w:pPr>
        <w:pStyle w:val="Code"/>
      </w:pPr>
    </w:p>
    <w:p w14:paraId="30074425" w14:textId="77777777" w:rsidR="004930CC" w:rsidRDefault="004930CC" w:rsidP="004930CC">
      <w:pPr>
        <w:pStyle w:val="Code"/>
      </w:pPr>
      <w:r>
        <w:t>BEGIN</w:t>
      </w:r>
    </w:p>
    <w:p w14:paraId="21CE1D7B" w14:textId="77777777" w:rsidR="004930CC" w:rsidRDefault="004930CC" w:rsidP="004930CC">
      <w:pPr>
        <w:pStyle w:val="Code"/>
      </w:pPr>
    </w:p>
    <w:p w14:paraId="7B4DA995" w14:textId="77777777" w:rsidR="004930CC" w:rsidRDefault="004930CC" w:rsidP="004930CC">
      <w:pPr>
        <w:pStyle w:val="CodeHeader"/>
      </w:pPr>
      <w:r>
        <w:t>-- =============</w:t>
      </w:r>
    </w:p>
    <w:p w14:paraId="6D6FB848" w14:textId="77777777" w:rsidR="004930CC" w:rsidRDefault="004930CC" w:rsidP="004930CC">
      <w:pPr>
        <w:pStyle w:val="CodeHeader"/>
      </w:pPr>
      <w:r>
        <w:t>-- Relative OIDs</w:t>
      </w:r>
    </w:p>
    <w:p w14:paraId="71FD856F" w14:textId="77777777" w:rsidR="004930CC" w:rsidRDefault="004930CC" w:rsidP="004930CC">
      <w:pPr>
        <w:pStyle w:val="Code"/>
      </w:pPr>
      <w:r>
        <w:lastRenderedPageBreak/>
        <w:t>-- =============</w:t>
      </w:r>
    </w:p>
    <w:p w14:paraId="25F4E717" w14:textId="77777777" w:rsidR="004930CC" w:rsidRDefault="004930CC" w:rsidP="004930CC">
      <w:pPr>
        <w:pStyle w:val="Code"/>
      </w:pPr>
    </w:p>
    <w:p w14:paraId="3F522942" w14:textId="77777777" w:rsidR="004930CC" w:rsidRDefault="004930CC" w:rsidP="004930CC">
      <w:pPr>
        <w:pStyle w:val="Code"/>
      </w:pPr>
      <w:r>
        <w:t>tS33128PayloadsOID          RELATIVE-OID ::= {threeGPP(4) ts33128(19) r18(18) version0(0)}</w:t>
      </w:r>
    </w:p>
    <w:p w14:paraId="4E05A2E4" w14:textId="77777777" w:rsidR="004930CC" w:rsidRDefault="004930CC" w:rsidP="004930CC">
      <w:pPr>
        <w:pStyle w:val="Code"/>
      </w:pPr>
    </w:p>
    <w:p w14:paraId="4946DD78" w14:textId="77777777" w:rsidR="004930CC" w:rsidRDefault="004930CC" w:rsidP="004930CC">
      <w:pPr>
        <w:pStyle w:val="Code"/>
      </w:pPr>
      <w:r>
        <w:t>xIRIPayloadOID              RELATIVE-OID ::= {tS33128PayloadsOID xIRI(1)}</w:t>
      </w:r>
    </w:p>
    <w:p w14:paraId="3EAB19DD" w14:textId="77777777" w:rsidR="004930CC" w:rsidRDefault="004930CC" w:rsidP="004930CC">
      <w:pPr>
        <w:pStyle w:val="Code"/>
      </w:pPr>
      <w:r>
        <w:t>xCCPayloadOID               RELATIVE-OID ::= {tS33128PayloadsOID xCC(2)}</w:t>
      </w:r>
    </w:p>
    <w:p w14:paraId="450C01E3" w14:textId="77777777" w:rsidR="004930CC" w:rsidRDefault="004930CC" w:rsidP="004930CC">
      <w:pPr>
        <w:pStyle w:val="Code"/>
      </w:pPr>
      <w:r>
        <w:t>iRIPayloadOID               RELATIVE-OID ::= {tS33128PayloadsOID iRI(3)}</w:t>
      </w:r>
    </w:p>
    <w:p w14:paraId="78B129B1" w14:textId="77777777" w:rsidR="004930CC" w:rsidRDefault="004930CC" w:rsidP="004930CC">
      <w:pPr>
        <w:pStyle w:val="Code"/>
      </w:pPr>
      <w:r>
        <w:t>cCPayloadOID                RELATIVE-OID ::= {tS33128PayloadsOID cC(4)}</w:t>
      </w:r>
    </w:p>
    <w:p w14:paraId="3F996F66" w14:textId="77777777" w:rsidR="004930CC" w:rsidRDefault="004930CC" w:rsidP="004930CC">
      <w:pPr>
        <w:pStyle w:val="Code"/>
      </w:pPr>
      <w:r>
        <w:t>lINotificationPayloadOID    RELATIVE-OID ::= {tS33128PayloadsOID lINotification(5)}</w:t>
      </w:r>
    </w:p>
    <w:p w14:paraId="7C537EE2" w14:textId="77777777" w:rsidR="004930CC" w:rsidRDefault="004930CC" w:rsidP="004930CC">
      <w:pPr>
        <w:pStyle w:val="Code"/>
      </w:pPr>
    </w:p>
    <w:p w14:paraId="2A379459" w14:textId="77777777" w:rsidR="004930CC" w:rsidRDefault="004930CC" w:rsidP="004930CC">
      <w:pPr>
        <w:pStyle w:val="CodeHeader"/>
      </w:pPr>
      <w:r>
        <w:t>-- ===============</w:t>
      </w:r>
    </w:p>
    <w:p w14:paraId="3142D1B5" w14:textId="77777777" w:rsidR="004930CC" w:rsidRDefault="004930CC" w:rsidP="004930CC">
      <w:pPr>
        <w:pStyle w:val="CodeHeader"/>
      </w:pPr>
      <w:r>
        <w:t>-- X2 xIRI payload</w:t>
      </w:r>
    </w:p>
    <w:p w14:paraId="6B73C925" w14:textId="77777777" w:rsidR="004930CC" w:rsidRDefault="004930CC" w:rsidP="004930CC">
      <w:pPr>
        <w:pStyle w:val="Code"/>
      </w:pPr>
      <w:r>
        <w:t>-- ===============</w:t>
      </w:r>
    </w:p>
    <w:p w14:paraId="53F879B7" w14:textId="77777777" w:rsidR="004930CC" w:rsidRDefault="004930CC" w:rsidP="004930CC">
      <w:pPr>
        <w:pStyle w:val="Code"/>
      </w:pPr>
    </w:p>
    <w:p w14:paraId="7E624342" w14:textId="77777777" w:rsidR="004930CC" w:rsidRDefault="004930CC" w:rsidP="004930CC">
      <w:pPr>
        <w:pStyle w:val="Code"/>
      </w:pPr>
      <w:r>
        <w:t>XIRIPayload ::= SEQUENCE</w:t>
      </w:r>
    </w:p>
    <w:p w14:paraId="1ABB3CC1" w14:textId="77777777" w:rsidR="004930CC" w:rsidRDefault="004930CC" w:rsidP="004930CC">
      <w:pPr>
        <w:pStyle w:val="Code"/>
      </w:pPr>
      <w:r>
        <w:t>{</w:t>
      </w:r>
    </w:p>
    <w:p w14:paraId="1C1682AB" w14:textId="77777777" w:rsidR="004930CC" w:rsidRDefault="004930CC" w:rsidP="004930CC">
      <w:pPr>
        <w:pStyle w:val="Code"/>
      </w:pPr>
      <w:r>
        <w:t xml:space="preserve">    xIRIPayloadOID      [1] RELATIVE-OID,</w:t>
      </w:r>
    </w:p>
    <w:p w14:paraId="269FA9B2" w14:textId="77777777" w:rsidR="004930CC" w:rsidRDefault="004930CC" w:rsidP="004930CC">
      <w:pPr>
        <w:pStyle w:val="Code"/>
      </w:pPr>
      <w:r>
        <w:t xml:space="preserve">    event               [2] XIRIEvent</w:t>
      </w:r>
    </w:p>
    <w:p w14:paraId="563DE7C1" w14:textId="77777777" w:rsidR="004930CC" w:rsidRDefault="004930CC" w:rsidP="004930CC">
      <w:pPr>
        <w:pStyle w:val="Code"/>
      </w:pPr>
      <w:r>
        <w:t>}</w:t>
      </w:r>
    </w:p>
    <w:p w14:paraId="1FF0CC01" w14:textId="77777777" w:rsidR="004930CC" w:rsidRDefault="004930CC" w:rsidP="004930CC">
      <w:pPr>
        <w:pStyle w:val="Code"/>
      </w:pPr>
    </w:p>
    <w:p w14:paraId="73CF039F" w14:textId="77777777" w:rsidR="004930CC" w:rsidRDefault="004930CC" w:rsidP="004930CC">
      <w:pPr>
        <w:pStyle w:val="Code"/>
      </w:pPr>
      <w:r>
        <w:t>XIRIEvent ::= CHOICE</w:t>
      </w:r>
    </w:p>
    <w:p w14:paraId="67CAF2FB" w14:textId="77777777" w:rsidR="004930CC" w:rsidRDefault="004930CC" w:rsidP="004930CC">
      <w:pPr>
        <w:pStyle w:val="Code"/>
      </w:pPr>
      <w:r>
        <w:t>{</w:t>
      </w:r>
    </w:p>
    <w:p w14:paraId="6FD869B6" w14:textId="77777777" w:rsidR="004930CC" w:rsidRDefault="004930CC" w:rsidP="004930CC">
      <w:pPr>
        <w:pStyle w:val="Code"/>
      </w:pPr>
      <w:r>
        <w:t xml:space="preserve">    -- Access and mobility related events, see clause 6.2.2</w:t>
      </w:r>
    </w:p>
    <w:p w14:paraId="5C5C65D9" w14:textId="77777777" w:rsidR="004930CC" w:rsidRDefault="004930CC" w:rsidP="004930CC">
      <w:pPr>
        <w:pStyle w:val="Code"/>
      </w:pPr>
      <w:r>
        <w:t xml:space="preserve">    registration                                        [1] AMFRegistration,</w:t>
      </w:r>
    </w:p>
    <w:p w14:paraId="5FBC240D" w14:textId="77777777" w:rsidR="004930CC" w:rsidRDefault="004930CC" w:rsidP="004930CC">
      <w:pPr>
        <w:pStyle w:val="Code"/>
      </w:pPr>
      <w:r>
        <w:t xml:space="preserve">    deregistration                                      [2] AMFDeregistration,</w:t>
      </w:r>
    </w:p>
    <w:p w14:paraId="4FBFE7FB" w14:textId="77777777" w:rsidR="004930CC" w:rsidRDefault="004930CC" w:rsidP="004930CC">
      <w:pPr>
        <w:pStyle w:val="Code"/>
      </w:pPr>
      <w:r>
        <w:t xml:space="preserve">    locationUpdate                                      [3] AMFLocationUpdate,</w:t>
      </w:r>
    </w:p>
    <w:p w14:paraId="1033592F" w14:textId="77777777" w:rsidR="004930CC" w:rsidRDefault="004930CC" w:rsidP="004930CC">
      <w:pPr>
        <w:pStyle w:val="Code"/>
      </w:pPr>
      <w:r>
        <w:t xml:space="preserve">    startOfInterceptionWithRegisteredUE                 [4] AMFStartOfInterceptionWithRegisteredUE,</w:t>
      </w:r>
    </w:p>
    <w:p w14:paraId="1CF1211D" w14:textId="77777777" w:rsidR="004930CC" w:rsidRDefault="004930CC" w:rsidP="004930CC">
      <w:pPr>
        <w:pStyle w:val="Code"/>
      </w:pPr>
      <w:r>
        <w:t xml:space="preserve">    unsuccessfulAMProcedure                             [5] AMFUnsuccessfulProcedure,</w:t>
      </w:r>
    </w:p>
    <w:p w14:paraId="6990227C" w14:textId="77777777" w:rsidR="004930CC" w:rsidRDefault="004930CC" w:rsidP="004930CC">
      <w:pPr>
        <w:pStyle w:val="Code"/>
      </w:pPr>
    </w:p>
    <w:p w14:paraId="5987DDCA" w14:textId="77777777" w:rsidR="004930CC" w:rsidRDefault="004930CC" w:rsidP="004930CC">
      <w:pPr>
        <w:pStyle w:val="Code"/>
      </w:pPr>
      <w:r>
        <w:t xml:space="preserve">    -- PDU session-related events, see clause 6.2.3</w:t>
      </w:r>
    </w:p>
    <w:p w14:paraId="4C547A0E" w14:textId="77777777" w:rsidR="004930CC" w:rsidRDefault="004930CC" w:rsidP="004930CC">
      <w:pPr>
        <w:pStyle w:val="Code"/>
      </w:pPr>
      <w:r>
        <w:t xml:space="preserve">    pDUSessionEstablishment                             [6] SMFPDUSessionEstablishment,</w:t>
      </w:r>
    </w:p>
    <w:p w14:paraId="5FDB4599" w14:textId="77777777" w:rsidR="004930CC" w:rsidRDefault="004930CC" w:rsidP="004930CC">
      <w:pPr>
        <w:pStyle w:val="Code"/>
      </w:pPr>
      <w:r>
        <w:t xml:space="preserve">    pDUSessionModification                              [7] SMFPDUSessionModification,</w:t>
      </w:r>
    </w:p>
    <w:p w14:paraId="7A09E89A" w14:textId="77777777" w:rsidR="004930CC" w:rsidRDefault="004930CC" w:rsidP="004930CC">
      <w:pPr>
        <w:pStyle w:val="Code"/>
      </w:pPr>
      <w:r>
        <w:t xml:space="preserve">    pDUSessionRelease                                   [8] SMFPDUSessionRelease,</w:t>
      </w:r>
    </w:p>
    <w:p w14:paraId="692D5CF8" w14:textId="77777777" w:rsidR="004930CC" w:rsidRDefault="004930CC" w:rsidP="004930CC">
      <w:pPr>
        <w:pStyle w:val="Code"/>
      </w:pPr>
      <w:r>
        <w:t xml:space="preserve">    startOfInterceptionWithEstablishedPDUSession        [9] SMFStartOfInterceptionWithEstablishedPDUSession,</w:t>
      </w:r>
    </w:p>
    <w:p w14:paraId="0C548E35" w14:textId="77777777" w:rsidR="004930CC" w:rsidRDefault="004930CC" w:rsidP="004930CC">
      <w:pPr>
        <w:pStyle w:val="Code"/>
      </w:pPr>
      <w:r>
        <w:t xml:space="preserve">    unsuccessfulSMProcedure                             [10] SMFUnsuccessfulProcedure,</w:t>
      </w:r>
    </w:p>
    <w:p w14:paraId="22E04140" w14:textId="77777777" w:rsidR="004930CC" w:rsidRDefault="004930CC" w:rsidP="004930CC">
      <w:pPr>
        <w:pStyle w:val="Code"/>
      </w:pPr>
    </w:p>
    <w:p w14:paraId="1033FE5B" w14:textId="77777777" w:rsidR="004930CC" w:rsidRDefault="004930CC" w:rsidP="004930CC">
      <w:pPr>
        <w:pStyle w:val="Code"/>
      </w:pPr>
      <w:r>
        <w:t xml:space="preserve">    -- Subscriber-management related events, see clause 7.2.2</w:t>
      </w:r>
    </w:p>
    <w:p w14:paraId="35B1B530" w14:textId="77777777" w:rsidR="004930CC" w:rsidRDefault="004930CC" w:rsidP="004930CC">
      <w:pPr>
        <w:pStyle w:val="Code"/>
      </w:pPr>
      <w:r>
        <w:t xml:space="preserve">    servingSystemMessage                                [11] UDMServingSystemMessage,</w:t>
      </w:r>
    </w:p>
    <w:p w14:paraId="7D80BAE4" w14:textId="77777777" w:rsidR="004930CC" w:rsidRDefault="004930CC" w:rsidP="004930CC">
      <w:pPr>
        <w:pStyle w:val="Code"/>
      </w:pPr>
    </w:p>
    <w:p w14:paraId="4E8EAF78" w14:textId="77777777" w:rsidR="004930CC" w:rsidRDefault="004930CC" w:rsidP="004930CC">
      <w:pPr>
        <w:pStyle w:val="Code"/>
      </w:pPr>
      <w:r>
        <w:t xml:space="preserve">    -- SMS-related events, see clause 6.2.5, see also sMSReport ([56] below)</w:t>
      </w:r>
    </w:p>
    <w:p w14:paraId="52EE6523" w14:textId="77777777" w:rsidR="004930CC" w:rsidRDefault="004930CC" w:rsidP="004930CC">
      <w:pPr>
        <w:pStyle w:val="Code"/>
      </w:pPr>
      <w:r>
        <w:t xml:space="preserve">    sMSMessage                                          [12] SMSMessage,</w:t>
      </w:r>
    </w:p>
    <w:p w14:paraId="1EAAC1B0" w14:textId="77777777" w:rsidR="004930CC" w:rsidRDefault="004930CC" w:rsidP="004930CC">
      <w:pPr>
        <w:pStyle w:val="Code"/>
      </w:pPr>
    </w:p>
    <w:p w14:paraId="17D54BD7" w14:textId="77777777" w:rsidR="004930CC" w:rsidRDefault="004930CC" w:rsidP="004930CC">
      <w:pPr>
        <w:pStyle w:val="Code"/>
      </w:pPr>
      <w:r>
        <w:t xml:space="preserve">    -- LALS-related events, see clause 7.3.1</w:t>
      </w:r>
    </w:p>
    <w:p w14:paraId="6CCB34D8" w14:textId="77777777" w:rsidR="004930CC" w:rsidRDefault="004930CC" w:rsidP="004930CC">
      <w:pPr>
        <w:pStyle w:val="Code"/>
      </w:pPr>
      <w:r>
        <w:t xml:space="preserve">    lALSReport                                          [13] LALSReport,</w:t>
      </w:r>
    </w:p>
    <w:p w14:paraId="4AB73615" w14:textId="77777777" w:rsidR="004930CC" w:rsidRDefault="004930CC" w:rsidP="004930CC">
      <w:pPr>
        <w:pStyle w:val="Code"/>
      </w:pPr>
    </w:p>
    <w:p w14:paraId="71A2A7F5" w14:textId="77777777" w:rsidR="004930CC" w:rsidRDefault="004930CC" w:rsidP="004930CC">
      <w:pPr>
        <w:pStyle w:val="Code"/>
      </w:pPr>
      <w:r>
        <w:t xml:space="preserve">    -- PDHR/PDSR-related events, see clause 6.2.3.4.1</w:t>
      </w:r>
    </w:p>
    <w:p w14:paraId="0812442A" w14:textId="77777777" w:rsidR="004930CC" w:rsidRDefault="004930CC" w:rsidP="004930CC">
      <w:pPr>
        <w:pStyle w:val="Code"/>
      </w:pPr>
      <w:r>
        <w:t xml:space="preserve">    pDHeaderReport                                      [14] PDHeaderReport,</w:t>
      </w:r>
    </w:p>
    <w:p w14:paraId="3FCDB0F0" w14:textId="77777777" w:rsidR="004930CC" w:rsidRDefault="004930CC" w:rsidP="004930CC">
      <w:pPr>
        <w:pStyle w:val="Code"/>
      </w:pPr>
      <w:r>
        <w:t xml:space="preserve">    pDSummaryReport                                     [15] PDSummaryReport,</w:t>
      </w:r>
    </w:p>
    <w:p w14:paraId="5109AB12" w14:textId="77777777" w:rsidR="004930CC" w:rsidRDefault="004930CC" w:rsidP="004930CC">
      <w:pPr>
        <w:pStyle w:val="Code"/>
      </w:pPr>
    </w:p>
    <w:p w14:paraId="7AF4C11B" w14:textId="77777777" w:rsidR="004930CC" w:rsidRDefault="004930CC" w:rsidP="004930CC">
      <w:pPr>
        <w:pStyle w:val="Code"/>
      </w:pPr>
      <w:r>
        <w:t xml:space="preserve">    -- tag 16 is reserved because there is no equivalent mDFCellSiteReport in XIRIEvent</w:t>
      </w:r>
    </w:p>
    <w:p w14:paraId="1AA11469" w14:textId="77777777" w:rsidR="004930CC" w:rsidRDefault="004930CC" w:rsidP="004930CC">
      <w:pPr>
        <w:pStyle w:val="Code"/>
      </w:pPr>
    </w:p>
    <w:p w14:paraId="3098AD54" w14:textId="77777777" w:rsidR="004930CC" w:rsidRDefault="004930CC" w:rsidP="004930CC">
      <w:pPr>
        <w:pStyle w:val="Code"/>
      </w:pPr>
      <w:r>
        <w:t xml:space="preserve">    -- MMS-related events, see clause 7.4.2</w:t>
      </w:r>
    </w:p>
    <w:p w14:paraId="6C3E374B" w14:textId="77777777" w:rsidR="004930CC" w:rsidRDefault="004930CC" w:rsidP="004930CC">
      <w:pPr>
        <w:pStyle w:val="Code"/>
      </w:pPr>
      <w:r>
        <w:t xml:space="preserve">    mMSSend                                             [17] MMSSend,</w:t>
      </w:r>
    </w:p>
    <w:p w14:paraId="29DC38E6" w14:textId="77777777" w:rsidR="004930CC" w:rsidRDefault="004930CC" w:rsidP="004930CC">
      <w:pPr>
        <w:pStyle w:val="Code"/>
      </w:pPr>
      <w:r>
        <w:t xml:space="preserve">    mMSSendByNonLocalTarget                             [18] MMSSendByNonLocalTarget,</w:t>
      </w:r>
    </w:p>
    <w:p w14:paraId="007FA4C1" w14:textId="77777777" w:rsidR="004930CC" w:rsidRDefault="004930CC" w:rsidP="004930CC">
      <w:pPr>
        <w:pStyle w:val="Code"/>
      </w:pPr>
      <w:r>
        <w:t xml:space="preserve">    mMSNotification                                     [19] MMSNotification,</w:t>
      </w:r>
    </w:p>
    <w:p w14:paraId="3BE02162" w14:textId="77777777" w:rsidR="004930CC" w:rsidRDefault="004930CC" w:rsidP="004930CC">
      <w:pPr>
        <w:pStyle w:val="Code"/>
      </w:pPr>
      <w:r>
        <w:t xml:space="preserve">    mMSSendToNonLocalTarget                             [20] MMSSendToNonLocalTarget,</w:t>
      </w:r>
    </w:p>
    <w:p w14:paraId="206D78F5" w14:textId="77777777" w:rsidR="004930CC" w:rsidRDefault="004930CC" w:rsidP="004930CC">
      <w:pPr>
        <w:pStyle w:val="Code"/>
      </w:pPr>
      <w:r>
        <w:t xml:space="preserve">    mMSNotificationResponse                             [21] MMSNotificationResponse,</w:t>
      </w:r>
    </w:p>
    <w:p w14:paraId="22C61178" w14:textId="77777777" w:rsidR="004930CC" w:rsidRDefault="004930CC" w:rsidP="004930CC">
      <w:pPr>
        <w:pStyle w:val="Code"/>
      </w:pPr>
      <w:r>
        <w:t xml:space="preserve">    mMSRetrieval                                        [22] MMSRetrieval,</w:t>
      </w:r>
    </w:p>
    <w:p w14:paraId="2398E07E" w14:textId="77777777" w:rsidR="004930CC" w:rsidRDefault="004930CC" w:rsidP="004930CC">
      <w:pPr>
        <w:pStyle w:val="Code"/>
      </w:pPr>
      <w:r>
        <w:t xml:space="preserve">    mMSDeliveryAck                                      [23] MMSDeliveryAck,</w:t>
      </w:r>
    </w:p>
    <w:p w14:paraId="3AE90895" w14:textId="77777777" w:rsidR="004930CC" w:rsidRDefault="004930CC" w:rsidP="004930CC">
      <w:pPr>
        <w:pStyle w:val="Code"/>
      </w:pPr>
      <w:r>
        <w:t xml:space="preserve">    mMSForward                                          [24] MMSForward,</w:t>
      </w:r>
    </w:p>
    <w:p w14:paraId="18FB088F" w14:textId="77777777" w:rsidR="004930CC" w:rsidRDefault="004930CC" w:rsidP="004930CC">
      <w:pPr>
        <w:pStyle w:val="Code"/>
      </w:pPr>
      <w:r>
        <w:t xml:space="preserve">    mMSDeleteFromRelay                                  [25] MMSDeleteFromRelay,</w:t>
      </w:r>
    </w:p>
    <w:p w14:paraId="718413EA" w14:textId="77777777" w:rsidR="004930CC" w:rsidRDefault="004930CC" w:rsidP="004930CC">
      <w:pPr>
        <w:pStyle w:val="Code"/>
      </w:pPr>
      <w:r>
        <w:t xml:space="preserve">    mMSDeliveryReport                                   [26] MMSDeliveryReport,</w:t>
      </w:r>
    </w:p>
    <w:p w14:paraId="72FCDA29" w14:textId="77777777" w:rsidR="004930CC" w:rsidRDefault="004930CC" w:rsidP="004930CC">
      <w:pPr>
        <w:pStyle w:val="Code"/>
      </w:pPr>
      <w:r>
        <w:t xml:space="preserve">    mMSDeliveryReportNonLocalTarget                     [27] MMSDeliveryReportNonLocalTarget,</w:t>
      </w:r>
    </w:p>
    <w:p w14:paraId="694A554C" w14:textId="77777777" w:rsidR="004930CC" w:rsidRDefault="004930CC" w:rsidP="004930CC">
      <w:pPr>
        <w:pStyle w:val="Code"/>
      </w:pPr>
      <w:r>
        <w:t xml:space="preserve">    mMSReadReport                                       [28] MMSReadReport,</w:t>
      </w:r>
    </w:p>
    <w:p w14:paraId="63B72EEE" w14:textId="77777777" w:rsidR="004930CC" w:rsidRDefault="004930CC" w:rsidP="004930CC">
      <w:pPr>
        <w:pStyle w:val="Code"/>
      </w:pPr>
      <w:r>
        <w:t xml:space="preserve">    mMSReadReportNonLocalTarget                         [29] MMSReadReportNonLocalTarget,</w:t>
      </w:r>
    </w:p>
    <w:p w14:paraId="05905700" w14:textId="77777777" w:rsidR="004930CC" w:rsidRDefault="004930CC" w:rsidP="004930CC">
      <w:pPr>
        <w:pStyle w:val="Code"/>
      </w:pPr>
      <w:r>
        <w:t xml:space="preserve">    mMSCancel                                           [30] MMSCancel,</w:t>
      </w:r>
    </w:p>
    <w:p w14:paraId="0D665C1E" w14:textId="77777777" w:rsidR="004930CC" w:rsidRDefault="004930CC" w:rsidP="004930CC">
      <w:pPr>
        <w:pStyle w:val="Code"/>
      </w:pPr>
      <w:r>
        <w:t xml:space="preserve">    mMSMBoxStore                                        [31] MMSMBoxStore,</w:t>
      </w:r>
    </w:p>
    <w:p w14:paraId="2AE89875" w14:textId="77777777" w:rsidR="004930CC" w:rsidRDefault="004930CC" w:rsidP="004930CC">
      <w:pPr>
        <w:pStyle w:val="Code"/>
      </w:pPr>
      <w:r>
        <w:t xml:space="preserve">    mMSMBoxUpload                                       [32] MMSMBoxUpload,</w:t>
      </w:r>
    </w:p>
    <w:p w14:paraId="382D84C4" w14:textId="77777777" w:rsidR="004930CC" w:rsidRDefault="004930CC" w:rsidP="004930CC">
      <w:pPr>
        <w:pStyle w:val="Code"/>
      </w:pPr>
      <w:r>
        <w:t xml:space="preserve">    mMSMBoxDelete                                       [33] MMSMBoxDelete,</w:t>
      </w:r>
    </w:p>
    <w:p w14:paraId="454B18E3" w14:textId="77777777" w:rsidR="004930CC" w:rsidRDefault="004930CC" w:rsidP="004930CC">
      <w:pPr>
        <w:pStyle w:val="Code"/>
      </w:pPr>
      <w:r>
        <w:t xml:space="preserve">    mMSMBoxViewRequest                                  [34] MMSMBoxViewRequest,</w:t>
      </w:r>
    </w:p>
    <w:p w14:paraId="6D069374" w14:textId="77777777" w:rsidR="004930CC" w:rsidRDefault="004930CC" w:rsidP="004930CC">
      <w:pPr>
        <w:pStyle w:val="Code"/>
      </w:pPr>
      <w:r>
        <w:t xml:space="preserve">    mMSMBoxViewResponse                                 [35] MMSMBoxViewResponse,</w:t>
      </w:r>
    </w:p>
    <w:p w14:paraId="3053C4EC" w14:textId="77777777" w:rsidR="004930CC" w:rsidRDefault="004930CC" w:rsidP="004930CC">
      <w:pPr>
        <w:pStyle w:val="Code"/>
      </w:pPr>
    </w:p>
    <w:p w14:paraId="18B66E46" w14:textId="77777777" w:rsidR="004930CC" w:rsidRDefault="004930CC" w:rsidP="004930CC">
      <w:pPr>
        <w:pStyle w:val="Code"/>
      </w:pPr>
      <w:r>
        <w:t xml:space="preserve">    -- PTC-related events, see clause 7.5.2</w:t>
      </w:r>
    </w:p>
    <w:p w14:paraId="29B1336C" w14:textId="77777777" w:rsidR="004930CC" w:rsidRDefault="004930CC" w:rsidP="004930CC">
      <w:pPr>
        <w:pStyle w:val="Code"/>
      </w:pPr>
      <w:r>
        <w:t xml:space="preserve">    pTCRegistration                                     [36] PTCRegistration,</w:t>
      </w:r>
    </w:p>
    <w:p w14:paraId="0E0E6E5C" w14:textId="77777777" w:rsidR="004930CC" w:rsidRDefault="004930CC" w:rsidP="004930CC">
      <w:pPr>
        <w:pStyle w:val="Code"/>
      </w:pPr>
      <w:r>
        <w:t xml:space="preserve">    pTCSessionInitiation                                [37] PTCSessionInitiation,</w:t>
      </w:r>
    </w:p>
    <w:p w14:paraId="5AAC74C5" w14:textId="77777777" w:rsidR="004930CC" w:rsidRDefault="004930CC" w:rsidP="004930CC">
      <w:pPr>
        <w:pStyle w:val="Code"/>
      </w:pPr>
      <w:r>
        <w:t xml:space="preserve">    pTCSessionAbandon                                   [38] PTCSessionAbandon,</w:t>
      </w:r>
    </w:p>
    <w:p w14:paraId="25088FFF" w14:textId="77777777" w:rsidR="004930CC" w:rsidRDefault="004930CC" w:rsidP="004930CC">
      <w:pPr>
        <w:pStyle w:val="Code"/>
      </w:pPr>
      <w:r>
        <w:t xml:space="preserve">    pTCSessionStart                                     [39] PTCSessionStart,</w:t>
      </w:r>
    </w:p>
    <w:p w14:paraId="5488E8BA" w14:textId="77777777" w:rsidR="004930CC" w:rsidRDefault="004930CC" w:rsidP="004930CC">
      <w:pPr>
        <w:pStyle w:val="Code"/>
      </w:pPr>
      <w:r>
        <w:lastRenderedPageBreak/>
        <w:t xml:space="preserve">    pTCSessionEnd                                       [40] PTCSessionEnd,</w:t>
      </w:r>
    </w:p>
    <w:p w14:paraId="2354FF2A" w14:textId="77777777" w:rsidR="004930CC" w:rsidRDefault="004930CC" w:rsidP="004930CC">
      <w:pPr>
        <w:pStyle w:val="Code"/>
      </w:pPr>
      <w:r>
        <w:t xml:space="preserve">    pTCStartOfInterception                              [41] PTCStartOfInterception,</w:t>
      </w:r>
    </w:p>
    <w:p w14:paraId="0ECDAEB3" w14:textId="77777777" w:rsidR="004930CC" w:rsidRDefault="004930CC" w:rsidP="004930CC">
      <w:pPr>
        <w:pStyle w:val="Code"/>
      </w:pPr>
      <w:r>
        <w:t xml:space="preserve">    pTCPreEstablishedSession                            [42] PTCPreEstablishedSession,</w:t>
      </w:r>
    </w:p>
    <w:p w14:paraId="03B3C499" w14:textId="77777777" w:rsidR="004930CC" w:rsidRDefault="004930CC" w:rsidP="004930CC">
      <w:pPr>
        <w:pStyle w:val="Code"/>
      </w:pPr>
      <w:r>
        <w:t xml:space="preserve">    pTCInstantPersonalAlert                             [43] PTCInstantPersonalAlert,</w:t>
      </w:r>
    </w:p>
    <w:p w14:paraId="2289E492" w14:textId="77777777" w:rsidR="004930CC" w:rsidRDefault="004930CC" w:rsidP="004930CC">
      <w:pPr>
        <w:pStyle w:val="Code"/>
      </w:pPr>
      <w:r>
        <w:t xml:space="preserve">    pTCPartyJoin                                        [44] PTCPartyJoin,</w:t>
      </w:r>
    </w:p>
    <w:p w14:paraId="1F12775A" w14:textId="77777777" w:rsidR="004930CC" w:rsidRDefault="004930CC" w:rsidP="004930CC">
      <w:pPr>
        <w:pStyle w:val="Code"/>
      </w:pPr>
      <w:r>
        <w:t xml:space="preserve">    pTCPartyDrop                                        [45] PTCPartyDrop,</w:t>
      </w:r>
    </w:p>
    <w:p w14:paraId="22798805" w14:textId="77777777" w:rsidR="004930CC" w:rsidRDefault="004930CC" w:rsidP="004930CC">
      <w:pPr>
        <w:pStyle w:val="Code"/>
      </w:pPr>
      <w:r>
        <w:t xml:space="preserve">    pTCPartyHold                                        [46] PTCPartyHold,</w:t>
      </w:r>
    </w:p>
    <w:p w14:paraId="2B63F6DE" w14:textId="77777777" w:rsidR="004930CC" w:rsidRDefault="004930CC" w:rsidP="004930CC">
      <w:pPr>
        <w:pStyle w:val="Code"/>
      </w:pPr>
      <w:r>
        <w:t xml:space="preserve">    pTCMediaModification                                [47] PTCMediaModification,</w:t>
      </w:r>
    </w:p>
    <w:p w14:paraId="35026E54" w14:textId="77777777" w:rsidR="004930CC" w:rsidRDefault="004930CC" w:rsidP="004930CC">
      <w:pPr>
        <w:pStyle w:val="Code"/>
      </w:pPr>
      <w:r>
        <w:t xml:space="preserve">    pTCGroupAdvertisement                               [48] PTCGroupAdvertisement,</w:t>
      </w:r>
    </w:p>
    <w:p w14:paraId="394F5186" w14:textId="77777777" w:rsidR="004930CC" w:rsidRDefault="004930CC" w:rsidP="004930CC">
      <w:pPr>
        <w:pStyle w:val="Code"/>
      </w:pPr>
      <w:r>
        <w:t xml:space="preserve">    pTCFloorControl                                     [49] PTCFloorControl,</w:t>
      </w:r>
    </w:p>
    <w:p w14:paraId="32F766AF" w14:textId="77777777" w:rsidR="004930CC" w:rsidRDefault="004930CC" w:rsidP="004930CC">
      <w:pPr>
        <w:pStyle w:val="Code"/>
      </w:pPr>
      <w:r>
        <w:t xml:space="preserve">    pTCTargetPresence                                   [50] PTCTargetPresence,</w:t>
      </w:r>
    </w:p>
    <w:p w14:paraId="582B1BB8" w14:textId="77777777" w:rsidR="004930CC" w:rsidRDefault="004930CC" w:rsidP="004930CC">
      <w:pPr>
        <w:pStyle w:val="Code"/>
      </w:pPr>
      <w:r>
        <w:t xml:space="preserve">    pTCParticipantPresence                              [51] PTCParticipantPresence,</w:t>
      </w:r>
    </w:p>
    <w:p w14:paraId="08D33B03" w14:textId="77777777" w:rsidR="004930CC" w:rsidRDefault="004930CC" w:rsidP="004930CC">
      <w:pPr>
        <w:pStyle w:val="Code"/>
      </w:pPr>
      <w:r>
        <w:t xml:space="preserve">    pTCListManagement                                   [52] PTCListManagement,</w:t>
      </w:r>
    </w:p>
    <w:p w14:paraId="2A8B9B69" w14:textId="77777777" w:rsidR="004930CC" w:rsidRDefault="004930CC" w:rsidP="004930CC">
      <w:pPr>
        <w:pStyle w:val="Code"/>
      </w:pPr>
      <w:r>
        <w:t xml:space="preserve">    pTCAccessPolicy                                     [53] PTCAccessPolicy,</w:t>
      </w:r>
    </w:p>
    <w:p w14:paraId="48D5E343" w14:textId="77777777" w:rsidR="004930CC" w:rsidRDefault="004930CC" w:rsidP="004930CC">
      <w:pPr>
        <w:pStyle w:val="Code"/>
      </w:pPr>
    </w:p>
    <w:p w14:paraId="507C4C31" w14:textId="77777777" w:rsidR="004930CC" w:rsidRDefault="004930CC" w:rsidP="004930CC">
      <w:pPr>
        <w:pStyle w:val="Code"/>
      </w:pPr>
      <w:r>
        <w:t xml:space="preserve">    -- More Subscriber-management related events, see clause 7.2.2</w:t>
      </w:r>
    </w:p>
    <w:p w14:paraId="4B83DF3F" w14:textId="77777777" w:rsidR="004930CC" w:rsidRDefault="004930CC" w:rsidP="004930CC">
      <w:pPr>
        <w:pStyle w:val="Code"/>
      </w:pPr>
      <w:r>
        <w:t xml:space="preserve">    subscriberRecordChangeMessage                       [54] UDMSubscriberRecordChangeMessage,</w:t>
      </w:r>
    </w:p>
    <w:p w14:paraId="1D185FDC" w14:textId="77777777" w:rsidR="004930CC" w:rsidRDefault="004930CC" w:rsidP="004930CC">
      <w:pPr>
        <w:pStyle w:val="Code"/>
      </w:pPr>
      <w:r>
        <w:t xml:space="preserve">    cancelLocationMessage                               [55] UDMCancelLocationMessage,</w:t>
      </w:r>
    </w:p>
    <w:p w14:paraId="4B224AF2" w14:textId="77777777" w:rsidR="004930CC" w:rsidRDefault="004930CC" w:rsidP="004930CC">
      <w:pPr>
        <w:pStyle w:val="Code"/>
      </w:pPr>
    </w:p>
    <w:p w14:paraId="7DA1FF73" w14:textId="77777777" w:rsidR="004930CC" w:rsidRDefault="004930CC" w:rsidP="004930CC">
      <w:pPr>
        <w:pStyle w:val="Code"/>
      </w:pPr>
      <w:r>
        <w:t xml:space="preserve">    -- SMS-related events continued from choice 12</w:t>
      </w:r>
    </w:p>
    <w:p w14:paraId="4AD1E14D" w14:textId="77777777" w:rsidR="004930CC" w:rsidRDefault="004930CC" w:rsidP="004930CC">
      <w:pPr>
        <w:pStyle w:val="Code"/>
      </w:pPr>
      <w:r>
        <w:t xml:space="preserve">    sMSReport                                           [56] SMSReport,</w:t>
      </w:r>
    </w:p>
    <w:p w14:paraId="70BD30FE" w14:textId="77777777" w:rsidR="004930CC" w:rsidRDefault="004930CC" w:rsidP="004930CC">
      <w:pPr>
        <w:pStyle w:val="Code"/>
      </w:pPr>
    </w:p>
    <w:p w14:paraId="250D814D" w14:textId="77777777" w:rsidR="004930CC" w:rsidRDefault="004930CC" w:rsidP="004930CC">
      <w:pPr>
        <w:pStyle w:val="Code"/>
      </w:pPr>
      <w:r>
        <w:t xml:space="preserve">    -- MA PDU session-related events, see clause 6.2.3.2.7</w:t>
      </w:r>
    </w:p>
    <w:p w14:paraId="122638B9" w14:textId="77777777" w:rsidR="004930CC" w:rsidRDefault="004930CC" w:rsidP="004930CC">
      <w:pPr>
        <w:pStyle w:val="Code"/>
      </w:pPr>
      <w:r>
        <w:t xml:space="preserve">    sMFMAPDUSessionEstablishment                        [57] SMFMAPDUSessionEstablishment,</w:t>
      </w:r>
    </w:p>
    <w:p w14:paraId="5F5ACB33" w14:textId="77777777" w:rsidR="004930CC" w:rsidRDefault="004930CC" w:rsidP="004930CC">
      <w:pPr>
        <w:pStyle w:val="Code"/>
      </w:pPr>
      <w:r>
        <w:t xml:space="preserve">    sMFMAPDUSessionModification                         [58] SMFMAPDUSessionModification,</w:t>
      </w:r>
    </w:p>
    <w:p w14:paraId="393253FF" w14:textId="77777777" w:rsidR="004930CC" w:rsidRDefault="004930CC" w:rsidP="004930CC">
      <w:pPr>
        <w:pStyle w:val="Code"/>
      </w:pPr>
      <w:r>
        <w:t xml:space="preserve">    sMFMAPDUSessionRelease                              [59] SMFMAPDUSessionRelease,</w:t>
      </w:r>
    </w:p>
    <w:p w14:paraId="5ACD29C3" w14:textId="77777777" w:rsidR="004930CC" w:rsidRDefault="004930CC" w:rsidP="004930CC">
      <w:pPr>
        <w:pStyle w:val="Code"/>
      </w:pPr>
      <w:r>
        <w:t xml:space="preserve">    startOfInterceptionWithEstablishedMAPDUSession      [60] SMFStartOfInterceptionWithEstablishedMAPDUSession,</w:t>
      </w:r>
    </w:p>
    <w:p w14:paraId="0BC80CAA" w14:textId="77777777" w:rsidR="004930CC" w:rsidRDefault="004930CC" w:rsidP="004930CC">
      <w:pPr>
        <w:pStyle w:val="Code"/>
      </w:pPr>
      <w:r>
        <w:t xml:space="preserve">    unsuccessfulMASMProcedure                           [61] SMFMAUnsuccessfulProcedure,</w:t>
      </w:r>
    </w:p>
    <w:p w14:paraId="149A7BAD" w14:textId="77777777" w:rsidR="004930CC" w:rsidRDefault="004930CC" w:rsidP="004930CC">
      <w:pPr>
        <w:pStyle w:val="Code"/>
      </w:pPr>
    </w:p>
    <w:p w14:paraId="05874BE1" w14:textId="77777777" w:rsidR="004930CC" w:rsidRDefault="004930CC" w:rsidP="004930CC">
      <w:pPr>
        <w:pStyle w:val="Code"/>
      </w:pPr>
      <w:r>
        <w:t xml:space="preserve">    -- Identifier Association events, see clauses 6.2.2.2.7 and 6.3.2.2.2</w:t>
      </w:r>
    </w:p>
    <w:p w14:paraId="3276BAC6" w14:textId="77777777" w:rsidR="004930CC" w:rsidRPr="00686232" w:rsidRDefault="004930CC" w:rsidP="004930CC">
      <w:pPr>
        <w:pStyle w:val="Code"/>
      </w:pPr>
      <w:r>
        <w:t xml:space="preserve">    </w:t>
      </w:r>
      <w:r w:rsidRPr="00686232">
        <w:t>aMFIdentifierAssociation                            [62] AMFIdentifierAssociation,</w:t>
      </w:r>
    </w:p>
    <w:p w14:paraId="0FE81513" w14:textId="77777777" w:rsidR="004930CC" w:rsidRPr="00686232" w:rsidRDefault="004930CC" w:rsidP="004930CC">
      <w:pPr>
        <w:pStyle w:val="Code"/>
      </w:pPr>
      <w:r w:rsidRPr="00686232">
        <w:t xml:space="preserve">    mMEIdentifierAssociation                            [63] MMEIdentifierAssociation,</w:t>
      </w:r>
    </w:p>
    <w:p w14:paraId="557D36E5" w14:textId="77777777" w:rsidR="004930CC" w:rsidRPr="00686232" w:rsidRDefault="004930CC" w:rsidP="004930CC">
      <w:pPr>
        <w:pStyle w:val="Code"/>
      </w:pPr>
    </w:p>
    <w:p w14:paraId="3FAFC37C" w14:textId="77777777" w:rsidR="004930CC" w:rsidRPr="00686232" w:rsidRDefault="004930CC" w:rsidP="004930CC">
      <w:pPr>
        <w:pStyle w:val="Code"/>
      </w:pPr>
      <w:r w:rsidRPr="00686232">
        <w:t xml:space="preserve">    -- PDU to MA PDU session-related events, see clause 6.2.3.2.8</w:t>
      </w:r>
    </w:p>
    <w:p w14:paraId="54EB5326" w14:textId="77777777" w:rsidR="004930CC" w:rsidRDefault="004930CC" w:rsidP="004930CC">
      <w:pPr>
        <w:pStyle w:val="Code"/>
      </w:pPr>
      <w:r w:rsidRPr="00686232">
        <w:t xml:space="preserve">    </w:t>
      </w:r>
      <w:r>
        <w:t>sMFPDUtoMAPDUSessionModification                    [64] SMFPDUtoMAPDUSessionModification,</w:t>
      </w:r>
    </w:p>
    <w:p w14:paraId="62E1B03F" w14:textId="77777777" w:rsidR="004930CC" w:rsidRDefault="004930CC" w:rsidP="004930CC">
      <w:pPr>
        <w:pStyle w:val="Code"/>
      </w:pPr>
    </w:p>
    <w:p w14:paraId="073339C1" w14:textId="77777777" w:rsidR="004930CC" w:rsidRDefault="004930CC" w:rsidP="004930CC">
      <w:pPr>
        <w:pStyle w:val="Code"/>
      </w:pPr>
      <w:r>
        <w:t xml:space="preserve">    -- NEF services related events, see clause 7.7.2</w:t>
      </w:r>
    </w:p>
    <w:p w14:paraId="533B64EC" w14:textId="77777777" w:rsidR="004930CC" w:rsidRDefault="004930CC" w:rsidP="004930CC">
      <w:pPr>
        <w:pStyle w:val="Code"/>
      </w:pPr>
      <w:r>
        <w:t xml:space="preserve">    nEFPDUSessionEstablishment                          [65] NEFPDUSessionEstablishment,</w:t>
      </w:r>
    </w:p>
    <w:p w14:paraId="289B9A56" w14:textId="77777777" w:rsidR="004930CC" w:rsidRDefault="004930CC" w:rsidP="004930CC">
      <w:pPr>
        <w:pStyle w:val="Code"/>
      </w:pPr>
      <w:r>
        <w:t xml:space="preserve">    nEFPDUSessionModification                           [66] NEFPDUSessionModification,</w:t>
      </w:r>
    </w:p>
    <w:p w14:paraId="747C9E98" w14:textId="77777777" w:rsidR="004930CC" w:rsidRDefault="004930CC" w:rsidP="004930CC">
      <w:pPr>
        <w:pStyle w:val="Code"/>
      </w:pPr>
      <w:r>
        <w:t xml:space="preserve">    nEFPDUSessionRelease                                [67] NEFPDUSessionRelease,</w:t>
      </w:r>
    </w:p>
    <w:p w14:paraId="6BDD26C0" w14:textId="77777777" w:rsidR="004930CC" w:rsidRDefault="004930CC" w:rsidP="004930CC">
      <w:pPr>
        <w:pStyle w:val="Code"/>
      </w:pPr>
      <w:r>
        <w:t xml:space="preserve">    nEFUnsuccessfulProcedure                            [68] NEFUnsuccessfulProcedure,</w:t>
      </w:r>
    </w:p>
    <w:p w14:paraId="1E248592" w14:textId="77777777" w:rsidR="004930CC" w:rsidRDefault="004930CC" w:rsidP="004930CC">
      <w:pPr>
        <w:pStyle w:val="Code"/>
      </w:pPr>
      <w:r>
        <w:t xml:space="preserve">    nEFStartOfInterceptionWithEstablishedPDUSession     [69] NEFStartOfInterceptionWithEstablishedPDUSession,</w:t>
      </w:r>
    </w:p>
    <w:p w14:paraId="7A24E237" w14:textId="77777777" w:rsidR="004930CC" w:rsidRDefault="004930CC" w:rsidP="004930CC">
      <w:pPr>
        <w:pStyle w:val="Code"/>
      </w:pPr>
      <w:r>
        <w:t xml:space="preserve">    nEFdeviceTrigger                                    [70] NEFDeviceTrigger,</w:t>
      </w:r>
    </w:p>
    <w:p w14:paraId="74075050" w14:textId="77777777" w:rsidR="004930CC" w:rsidRDefault="004930CC" w:rsidP="004930CC">
      <w:pPr>
        <w:pStyle w:val="Code"/>
      </w:pPr>
      <w:r>
        <w:t xml:space="preserve">    nEFdeviceTriggerReplace                             [71] NEFDeviceTriggerReplace,</w:t>
      </w:r>
    </w:p>
    <w:p w14:paraId="57A10279" w14:textId="77777777" w:rsidR="004930CC" w:rsidRDefault="004930CC" w:rsidP="004930CC">
      <w:pPr>
        <w:pStyle w:val="Code"/>
      </w:pPr>
      <w:r>
        <w:t xml:space="preserve">    nEFdeviceTriggerCancellation                        [72] NEFDeviceTriggerCancellation,</w:t>
      </w:r>
    </w:p>
    <w:p w14:paraId="56E8CE12" w14:textId="77777777" w:rsidR="004930CC" w:rsidRDefault="004930CC" w:rsidP="004930CC">
      <w:pPr>
        <w:pStyle w:val="Code"/>
      </w:pPr>
      <w:r>
        <w:t xml:space="preserve">    nEFdeviceTriggerReportNotify                        [73] NEFDeviceTriggerReportNotify,</w:t>
      </w:r>
    </w:p>
    <w:p w14:paraId="3C367AE1" w14:textId="77777777" w:rsidR="004930CC" w:rsidRDefault="004930CC" w:rsidP="004930CC">
      <w:pPr>
        <w:pStyle w:val="Code"/>
      </w:pPr>
      <w:r>
        <w:t xml:space="preserve">    nEFMSISDNLessMOSMS                                  [74] NEFMSISDNLessMOSMS,</w:t>
      </w:r>
    </w:p>
    <w:p w14:paraId="1114EAA0" w14:textId="77777777" w:rsidR="004930CC" w:rsidRDefault="004930CC" w:rsidP="004930CC">
      <w:pPr>
        <w:pStyle w:val="Code"/>
      </w:pPr>
      <w:r>
        <w:t xml:space="preserve">    nEFExpectedUEBehaviourUpdate                        [75] NEFExpectedUEBehaviourUpdate,</w:t>
      </w:r>
    </w:p>
    <w:p w14:paraId="6A79AA47" w14:textId="77777777" w:rsidR="004930CC" w:rsidRDefault="004930CC" w:rsidP="004930CC">
      <w:pPr>
        <w:pStyle w:val="Code"/>
      </w:pPr>
    </w:p>
    <w:p w14:paraId="588661CC" w14:textId="77777777" w:rsidR="004930CC" w:rsidRDefault="004930CC" w:rsidP="004930CC">
      <w:pPr>
        <w:pStyle w:val="Code"/>
      </w:pPr>
      <w:r>
        <w:t xml:space="preserve">    -- SCEF services related events, see clause 7.8.2</w:t>
      </w:r>
    </w:p>
    <w:p w14:paraId="3662C08D" w14:textId="77777777" w:rsidR="004930CC" w:rsidRDefault="004930CC" w:rsidP="004930CC">
      <w:pPr>
        <w:pStyle w:val="Code"/>
      </w:pPr>
      <w:r>
        <w:t xml:space="preserve">    sCEFPDNConnectionEstablishment                      [76] SCEFPDNConnectionEstablishment,</w:t>
      </w:r>
    </w:p>
    <w:p w14:paraId="0581BB37" w14:textId="77777777" w:rsidR="004930CC" w:rsidRDefault="004930CC" w:rsidP="004930CC">
      <w:pPr>
        <w:pStyle w:val="Code"/>
      </w:pPr>
      <w:r>
        <w:t xml:space="preserve">    sCEFPDNConnectionUpdate                             [77] SCEFPDNConnectionUpdate,</w:t>
      </w:r>
    </w:p>
    <w:p w14:paraId="5CF7E639" w14:textId="77777777" w:rsidR="004930CC" w:rsidRDefault="004930CC" w:rsidP="004930CC">
      <w:pPr>
        <w:pStyle w:val="Code"/>
      </w:pPr>
      <w:r>
        <w:t xml:space="preserve">    sCEFPDNConnectionRelease                            [78] SCEFPDNConnectionRelease,</w:t>
      </w:r>
    </w:p>
    <w:p w14:paraId="2D481038" w14:textId="77777777" w:rsidR="004930CC" w:rsidRDefault="004930CC" w:rsidP="004930CC">
      <w:pPr>
        <w:pStyle w:val="Code"/>
      </w:pPr>
      <w:r>
        <w:t xml:space="preserve">    sCEFUnsuccessfulProcedure                           [79] SCEFUnsuccessfulProcedure,</w:t>
      </w:r>
    </w:p>
    <w:p w14:paraId="40A30352" w14:textId="77777777" w:rsidR="004930CC" w:rsidRDefault="004930CC" w:rsidP="004930CC">
      <w:pPr>
        <w:pStyle w:val="Code"/>
      </w:pPr>
      <w:r>
        <w:t xml:space="preserve">    sCEFStartOfInterceptionWithEstablishedPDNConnection [80] SCEFStartOfInterceptionWithEstablishedPDNConnection,</w:t>
      </w:r>
    </w:p>
    <w:p w14:paraId="48C32580" w14:textId="77777777" w:rsidR="004930CC" w:rsidRDefault="004930CC" w:rsidP="004930CC">
      <w:pPr>
        <w:pStyle w:val="Code"/>
      </w:pPr>
      <w:r>
        <w:t xml:space="preserve">    sCEFdeviceTrigger                                   [81] SCEFDeviceTrigger,</w:t>
      </w:r>
    </w:p>
    <w:p w14:paraId="018268A2" w14:textId="77777777" w:rsidR="004930CC" w:rsidRDefault="004930CC" w:rsidP="004930CC">
      <w:pPr>
        <w:pStyle w:val="Code"/>
      </w:pPr>
      <w:r>
        <w:t xml:space="preserve">    sCEFdeviceTriggerReplace                            [82] SCEFDeviceTriggerReplace,</w:t>
      </w:r>
    </w:p>
    <w:p w14:paraId="02F4CD1F" w14:textId="77777777" w:rsidR="004930CC" w:rsidRDefault="004930CC" w:rsidP="004930CC">
      <w:pPr>
        <w:pStyle w:val="Code"/>
      </w:pPr>
      <w:r>
        <w:t xml:space="preserve">    sCEFdeviceTriggerCancellation                       [83] SCEFDeviceTriggerCancellation,</w:t>
      </w:r>
    </w:p>
    <w:p w14:paraId="046DCF92" w14:textId="77777777" w:rsidR="004930CC" w:rsidRDefault="004930CC" w:rsidP="004930CC">
      <w:pPr>
        <w:pStyle w:val="Code"/>
      </w:pPr>
      <w:r>
        <w:t xml:space="preserve">    sCEFdeviceTriggerReportNotify                       [84] SCEFDeviceTriggerReportNotify,</w:t>
      </w:r>
    </w:p>
    <w:p w14:paraId="03C0C096" w14:textId="77777777" w:rsidR="004930CC" w:rsidRDefault="004930CC" w:rsidP="004930CC">
      <w:pPr>
        <w:pStyle w:val="Code"/>
      </w:pPr>
      <w:r>
        <w:t xml:space="preserve">    sCEFMSISDNLessMOSMS                                 [85] SCEFMSISDNLessMOSMS,</w:t>
      </w:r>
    </w:p>
    <w:p w14:paraId="14A8E999" w14:textId="77777777" w:rsidR="004930CC" w:rsidRDefault="004930CC" w:rsidP="004930CC">
      <w:pPr>
        <w:pStyle w:val="Code"/>
      </w:pPr>
      <w:r>
        <w:t xml:space="preserve">    sCEFCommunicationPatternUpdate                      [86] SCEFCommunicationPatternUpdate,</w:t>
      </w:r>
    </w:p>
    <w:p w14:paraId="2F164851" w14:textId="77777777" w:rsidR="004930CC" w:rsidRDefault="004930CC" w:rsidP="004930CC">
      <w:pPr>
        <w:pStyle w:val="Code"/>
      </w:pPr>
    </w:p>
    <w:p w14:paraId="04E11738" w14:textId="77777777" w:rsidR="004930CC" w:rsidRDefault="004930CC" w:rsidP="004930CC">
      <w:pPr>
        <w:pStyle w:val="Code"/>
      </w:pPr>
      <w:r>
        <w:t xml:space="preserve">    -- EPS Events, see clause 6.3</w:t>
      </w:r>
    </w:p>
    <w:p w14:paraId="4A447BA0" w14:textId="77777777" w:rsidR="004930CC" w:rsidRDefault="004930CC" w:rsidP="004930CC">
      <w:pPr>
        <w:pStyle w:val="Code"/>
      </w:pPr>
    </w:p>
    <w:p w14:paraId="404774C4" w14:textId="77777777" w:rsidR="004930CC" w:rsidRDefault="004930CC" w:rsidP="004930CC">
      <w:pPr>
        <w:pStyle w:val="Code"/>
      </w:pPr>
      <w:r>
        <w:t xml:space="preserve">    -- MME Events, see clause 6.3.2.2</w:t>
      </w:r>
    </w:p>
    <w:p w14:paraId="105757E0" w14:textId="77777777" w:rsidR="004930CC" w:rsidRDefault="004930CC" w:rsidP="004930CC">
      <w:pPr>
        <w:pStyle w:val="Code"/>
      </w:pPr>
      <w:r>
        <w:t xml:space="preserve">    mMEAttach                                           [87] MMEAttach,</w:t>
      </w:r>
    </w:p>
    <w:p w14:paraId="01D2E998" w14:textId="77777777" w:rsidR="004930CC" w:rsidRDefault="004930CC" w:rsidP="004930CC">
      <w:pPr>
        <w:pStyle w:val="Code"/>
      </w:pPr>
      <w:r>
        <w:t xml:space="preserve">    mMEDetach                                           [88] MMEDetach,</w:t>
      </w:r>
    </w:p>
    <w:p w14:paraId="13582F0F" w14:textId="77777777" w:rsidR="004930CC" w:rsidRDefault="004930CC" w:rsidP="004930CC">
      <w:pPr>
        <w:pStyle w:val="Code"/>
      </w:pPr>
      <w:r>
        <w:t xml:space="preserve">    mMELocationUpdate                                   [89] MMELocationUpdate,</w:t>
      </w:r>
    </w:p>
    <w:p w14:paraId="391206D4" w14:textId="77777777" w:rsidR="004930CC" w:rsidRDefault="004930CC" w:rsidP="004930CC">
      <w:pPr>
        <w:pStyle w:val="Code"/>
      </w:pPr>
      <w:r>
        <w:t xml:space="preserve">    mMEStartOfInterceptionWithEPSAttachedUE             [90] MMEStartOfInterceptionWithEPSAttachedUE,</w:t>
      </w:r>
    </w:p>
    <w:p w14:paraId="039CBC39" w14:textId="77777777" w:rsidR="004930CC" w:rsidRDefault="004930CC" w:rsidP="004930CC">
      <w:pPr>
        <w:pStyle w:val="Code"/>
      </w:pPr>
      <w:r>
        <w:t xml:space="preserve">    mMEUnsuccessfulProcedure                            [91] MMEUnsuccessfulProcedure,</w:t>
      </w:r>
    </w:p>
    <w:p w14:paraId="2EED9BF1" w14:textId="77777777" w:rsidR="004930CC" w:rsidRDefault="004930CC" w:rsidP="004930CC">
      <w:pPr>
        <w:pStyle w:val="Code"/>
      </w:pPr>
    </w:p>
    <w:p w14:paraId="6C844018" w14:textId="77777777" w:rsidR="004930CC" w:rsidRDefault="004930CC" w:rsidP="004930CC">
      <w:pPr>
        <w:pStyle w:val="Code"/>
      </w:pPr>
      <w:r>
        <w:t xml:space="preserve">    -- AKMA key management events, see clause 7.9.1</w:t>
      </w:r>
    </w:p>
    <w:p w14:paraId="289BC6DD" w14:textId="77777777" w:rsidR="004930CC" w:rsidRDefault="004930CC" w:rsidP="004930CC">
      <w:pPr>
        <w:pStyle w:val="Code"/>
      </w:pPr>
      <w:r>
        <w:t xml:space="preserve">    aAnFAnchorKeyRegister                               [92] AAnFAnchorKeyRegister,</w:t>
      </w:r>
    </w:p>
    <w:p w14:paraId="7B28E6B8" w14:textId="77777777" w:rsidR="004930CC" w:rsidRDefault="004930CC" w:rsidP="004930CC">
      <w:pPr>
        <w:pStyle w:val="Code"/>
      </w:pPr>
      <w:r>
        <w:t xml:space="preserve">    aAnFKAKMAApplicationKeyGet                          [93] AAnFKAKMAApplicationKeyGet,</w:t>
      </w:r>
    </w:p>
    <w:p w14:paraId="6B282A43" w14:textId="77777777" w:rsidR="004930CC" w:rsidRDefault="004930CC" w:rsidP="004930CC">
      <w:pPr>
        <w:pStyle w:val="Code"/>
      </w:pPr>
      <w:r>
        <w:lastRenderedPageBreak/>
        <w:t xml:space="preserve">    aAnFStartOfInterceptWithEstablishedAKMAKeyMaterial  [94] AAnFStartOfInterceptWithEstablishedAKMAKeyMaterial,</w:t>
      </w:r>
    </w:p>
    <w:p w14:paraId="7EEA2B45" w14:textId="77777777" w:rsidR="004930CC" w:rsidRDefault="004930CC" w:rsidP="004930CC">
      <w:pPr>
        <w:pStyle w:val="Code"/>
      </w:pPr>
      <w:r>
        <w:t xml:space="preserve">    aAnFAKMAContextRemovalRecord                        [95] AAnFAKMAContextRemovalRecord,</w:t>
      </w:r>
    </w:p>
    <w:p w14:paraId="788AFBA9" w14:textId="77777777" w:rsidR="004930CC" w:rsidRDefault="004930CC" w:rsidP="004930CC">
      <w:pPr>
        <w:pStyle w:val="Code"/>
      </w:pPr>
      <w:r>
        <w:t xml:space="preserve">    aFAKMAApplicationKeyRefresh                         [96] AFAKMAApplicationKeyRefresh,</w:t>
      </w:r>
    </w:p>
    <w:p w14:paraId="06E57D81" w14:textId="77777777" w:rsidR="004930CC" w:rsidRDefault="004930CC" w:rsidP="004930CC">
      <w:pPr>
        <w:pStyle w:val="Code"/>
      </w:pPr>
      <w:r>
        <w:t xml:space="preserve">    aFStartOfInterceptWithEstablishedAKMAApplicationKey [97] AFStartOfInterceptWithEstablishedAKMAApplicationKey,</w:t>
      </w:r>
    </w:p>
    <w:p w14:paraId="2D0C8220" w14:textId="77777777" w:rsidR="004930CC" w:rsidRDefault="004930CC" w:rsidP="004930CC">
      <w:pPr>
        <w:pStyle w:val="Code"/>
      </w:pPr>
      <w:r>
        <w:t xml:space="preserve">    aFAuxiliarySecurityParameterEstablishment           [98] AFAuxiliarySecurityParameterEstablishment,</w:t>
      </w:r>
    </w:p>
    <w:p w14:paraId="53E8CB4F" w14:textId="77777777" w:rsidR="004930CC" w:rsidRDefault="004930CC" w:rsidP="004930CC">
      <w:pPr>
        <w:pStyle w:val="Code"/>
      </w:pPr>
      <w:r>
        <w:t xml:space="preserve">    aFApplicationKeyRemoval                             [99] AFApplicationKeyRemoval,</w:t>
      </w:r>
    </w:p>
    <w:p w14:paraId="24CC6CB1" w14:textId="77777777" w:rsidR="004930CC" w:rsidRDefault="004930CC" w:rsidP="004930CC">
      <w:pPr>
        <w:pStyle w:val="Code"/>
      </w:pPr>
    </w:p>
    <w:p w14:paraId="517297B8" w14:textId="77777777" w:rsidR="004930CC" w:rsidRDefault="004930CC" w:rsidP="004930CC">
      <w:pPr>
        <w:pStyle w:val="Code"/>
      </w:pPr>
      <w:r>
        <w:t xml:space="preserve">    -- HR LI Events, see clause 7.10.3.3</w:t>
      </w:r>
    </w:p>
    <w:p w14:paraId="34334A62" w14:textId="77777777" w:rsidR="004930CC" w:rsidRDefault="004930CC" w:rsidP="004930CC">
      <w:pPr>
        <w:pStyle w:val="Code"/>
      </w:pPr>
      <w:r>
        <w:t xml:space="preserve">    n9HRPDUSessionInfo                                  [100] N9HRPDUSessionInfo,</w:t>
      </w:r>
    </w:p>
    <w:p w14:paraId="2EB95197" w14:textId="77777777" w:rsidR="004930CC" w:rsidRDefault="004930CC" w:rsidP="004930CC">
      <w:pPr>
        <w:pStyle w:val="Code"/>
      </w:pPr>
      <w:r>
        <w:t xml:space="preserve">    s8HRBearerInfo                                      [101] S8HRBearerInfo,</w:t>
      </w:r>
    </w:p>
    <w:p w14:paraId="167BEC58" w14:textId="77777777" w:rsidR="004930CC" w:rsidRDefault="004930CC" w:rsidP="004930CC">
      <w:pPr>
        <w:pStyle w:val="Code"/>
      </w:pPr>
    </w:p>
    <w:p w14:paraId="2B26A152" w14:textId="77777777" w:rsidR="004930CC" w:rsidRDefault="004930CC" w:rsidP="004930CC">
      <w:pPr>
        <w:pStyle w:val="Code"/>
      </w:pPr>
      <w:r>
        <w:t xml:space="preserve">    -- Separated Location Reporting, see clause 7.3.4</w:t>
      </w:r>
    </w:p>
    <w:p w14:paraId="040786DB" w14:textId="77777777" w:rsidR="004930CC" w:rsidRDefault="004930CC" w:rsidP="004930CC">
      <w:pPr>
        <w:pStyle w:val="Code"/>
      </w:pPr>
      <w:r>
        <w:t xml:space="preserve">    separatedLocationReporting                          [102] SeparatedLocationReporting,</w:t>
      </w:r>
    </w:p>
    <w:p w14:paraId="2FCD3EA6" w14:textId="77777777" w:rsidR="004930CC" w:rsidRDefault="004930CC" w:rsidP="004930CC">
      <w:pPr>
        <w:pStyle w:val="Code"/>
      </w:pPr>
    </w:p>
    <w:p w14:paraId="6FE93DE5" w14:textId="77777777" w:rsidR="004930CC" w:rsidRDefault="004930CC" w:rsidP="004930CC">
      <w:pPr>
        <w:pStyle w:val="Code"/>
      </w:pPr>
      <w:r>
        <w:t xml:space="preserve">    -- STIR SHAKEN and RCD/eCNAM Events, see clause 7.11.2</w:t>
      </w:r>
    </w:p>
    <w:p w14:paraId="61F860FE" w14:textId="77777777" w:rsidR="004930CC" w:rsidRDefault="004930CC" w:rsidP="004930CC">
      <w:pPr>
        <w:pStyle w:val="Code"/>
      </w:pPr>
      <w:r>
        <w:t xml:space="preserve">    sTIRSHAKENSignatureGeneration                       [103] STIRSHAKENSignatureGeneration,</w:t>
      </w:r>
    </w:p>
    <w:p w14:paraId="10ADD235" w14:textId="77777777" w:rsidR="004930CC" w:rsidRDefault="004930CC" w:rsidP="004930CC">
      <w:pPr>
        <w:pStyle w:val="Code"/>
      </w:pPr>
      <w:r>
        <w:t xml:space="preserve">    sTIRSHAKENSignatureValidation                       [104] STIRSHAKENSignatureValidation,</w:t>
      </w:r>
    </w:p>
    <w:p w14:paraId="7765FE3D" w14:textId="77777777" w:rsidR="004930CC" w:rsidRDefault="004930CC" w:rsidP="004930CC">
      <w:pPr>
        <w:pStyle w:val="Code"/>
      </w:pPr>
    </w:p>
    <w:p w14:paraId="1ED752D6" w14:textId="77777777" w:rsidR="004930CC" w:rsidRDefault="004930CC" w:rsidP="004930CC">
      <w:pPr>
        <w:pStyle w:val="Code"/>
      </w:pPr>
      <w:r>
        <w:t xml:space="preserve">    -- IMS events, see clause 7.12.4.2</w:t>
      </w:r>
    </w:p>
    <w:p w14:paraId="4591AC24" w14:textId="77777777" w:rsidR="004930CC" w:rsidRPr="00686232" w:rsidRDefault="004930CC" w:rsidP="004930CC">
      <w:pPr>
        <w:pStyle w:val="Code"/>
      </w:pPr>
      <w:r>
        <w:t xml:space="preserve">    </w:t>
      </w:r>
      <w:r w:rsidRPr="00686232">
        <w:t>iMSMessage                                          [105] IMSMessage,</w:t>
      </w:r>
    </w:p>
    <w:p w14:paraId="0085B71A" w14:textId="77777777" w:rsidR="004930CC" w:rsidRPr="00686232" w:rsidRDefault="004930CC" w:rsidP="004930CC">
      <w:pPr>
        <w:pStyle w:val="Code"/>
      </w:pPr>
      <w:r w:rsidRPr="00686232">
        <w:t xml:space="preserve">    startOfInterceptionForActiveIMSSession              [106] StartOfInterceptionForActiveIMSSession,</w:t>
      </w:r>
    </w:p>
    <w:p w14:paraId="24CE01A4" w14:textId="77777777" w:rsidR="004930CC" w:rsidRPr="00686232" w:rsidRDefault="004930CC" w:rsidP="004930CC">
      <w:pPr>
        <w:pStyle w:val="Code"/>
      </w:pPr>
      <w:r w:rsidRPr="00686232">
        <w:t xml:space="preserve">    iMSCCUnavailable                                    [107] IMSCCUnavailable,</w:t>
      </w:r>
    </w:p>
    <w:p w14:paraId="0E21B5F7" w14:textId="77777777" w:rsidR="004930CC" w:rsidRPr="00686232" w:rsidRDefault="004930CC" w:rsidP="004930CC">
      <w:pPr>
        <w:pStyle w:val="Code"/>
      </w:pPr>
    </w:p>
    <w:p w14:paraId="3E4E8B5A" w14:textId="77777777" w:rsidR="004930CC" w:rsidRDefault="004930CC" w:rsidP="004930CC">
      <w:pPr>
        <w:pStyle w:val="Code"/>
      </w:pPr>
      <w:r w:rsidRPr="00686232">
        <w:t xml:space="preserve">    </w:t>
      </w:r>
      <w:r>
        <w:t>-- UDM events, see clause 7.2.2</w:t>
      </w:r>
    </w:p>
    <w:p w14:paraId="6644C9E2" w14:textId="77777777" w:rsidR="004930CC" w:rsidRDefault="004930CC" w:rsidP="004930CC">
      <w:pPr>
        <w:pStyle w:val="Code"/>
      </w:pPr>
      <w:r>
        <w:t xml:space="preserve">    uDMLocationInformationResult                        [108] UDMLocationInformationResult,</w:t>
      </w:r>
    </w:p>
    <w:p w14:paraId="7801BE83" w14:textId="77777777" w:rsidR="004930CC" w:rsidRDefault="004930CC" w:rsidP="004930CC">
      <w:pPr>
        <w:pStyle w:val="Code"/>
      </w:pPr>
      <w:r>
        <w:t xml:space="preserve">    uDMUEInformationResponse                            [109] UDMUEInformationResponse,</w:t>
      </w:r>
    </w:p>
    <w:p w14:paraId="75F69881" w14:textId="77777777" w:rsidR="004930CC" w:rsidRDefault="004930CC" w:rsidP="004930CC">
      <w:pPr>
        <w:pStyle w:val="Code"/>
      </w:pPr>
      <w:r>
        <w:t xml:space="preserve">    uDMUEAuthenticationResponse                         [110] UDMUEAuthenticationResponse,</w:t>
      </w:r>
    </w:p>
    <w:p w14:paraId="104582E1" w14:textId="77777777" w:rsidR="004930CC" w:rsidRDefault="004930CC" w:rsidP="004930CC">
      <w:pPr>
        <w:pStyle w:val="Code"/>
      </w:pPr>
    </w:p>
    <w:p w14:paraId="55BAA883" w14:textId="77777777" w:rsidR="004930CC" w:rsidRDefault="004930CC" w:rsidP="004930CC">
      <w:pPr>
        <w:pStyle w:val="Code"/>
      </w:pPr>
      <w:r>
        <w:t xml:space="preserve">    -- AMF events, see 6.2.2.2.8</w:t>
      </w:r>
    </w:p>
    <w:p w14:paraId="74DF7AF6" w14:textId="77777777" w:rsidR="004930CC" w:rsidRDefault="004930CC" w:rsidP="004930CC">
      <w:pPr>
        <w:pStyle w:val="Code"/>
      </w:pPr>
      <w:r>
        <w:t xml:space="preserve">    positioningInfoTransfer                             [111] AMFPositioningInfoTransfer,</w:t>
      </w:r>
    </w:p>
    <w:p w14:paraId="3C7D133F" w14:textId="77777777" w:rsidR="004930CC" w:rsidRDefault="004930CC" w:rsidP="004930CC">
      <w:pPr>
        <w:pStyle w:val="Code"/>
      </w:pPr>
    </w:p>
    <w:p w14:paraId="255836AC" w14:textId="77777777" w:rsidR="004930CC" w:rsidRDefault="004930CC" w:rsidP="004930CC">
      <w:pPr>
        <w:pStyle w:val="Code"/>
      </w:pPr>
      <w:r>
        <w:t xml:space="preserve">    -- MME Events, see clause 6.3.2.2.8</w:t>
      </w:r>
    </w:p>
    <w:p w14:paraId="443635B5" w14:textId="77777777" w:rsidR="004930CC" w:rsidRDefault="004930CC" w:rsidP="004930CC">
      <w:pPr>
        <w:pStyle w:val="Code"/>
      </w:pPr>
      <w:r>
        <w:t xml:space="preserve">    mMEPositioningInfoTransfer                          [112] MMEPositioningInfoTransfer,</w:t>
      </w:r>
    </w:p>
    <w:p w14:paraId="6EB736B2" w14:textId="77777777" w:rsidR="004930CC" w:rsidRDefault="004930CC" w:rsidP="004930CC">
      <w:pPr>
        <w:pStyle w:val="Code"/>
      </w:pPr>
    </w:p>
    <w:p w14:paraId="05BA319F" w14:textId="77777777" w:rsidR="004930CC" w:rsidRDefault="004930CC" w:rsidP="004930CC">
      <w:pPr>
        <w:pStyle w:val="Code"/>
      </w:pPr>
      <w:r>
        <w:t xml:space="preserve">    -- AMF events, see 6.2.2.2.9 continued from choice 5</w:t>
      </w:r>
    </w:p>
    <w:p w14:paraId="530E440D" w14:textId="77777777" w:rsidR="004930CC" w:rsidRDefault="004930CC" w:rsidP="004930CC">
      <w:pPr>
        <w:pStyle w:val="Code"/>
      </w:pPr>
      <w:r>
        <w:t xml:space="preserve">    aMFRANHandoverCommand                               [113] AMFRANHandoverCommand,</w:t>
      </w:r>
    </w:p>
    <w:p w14:paraId="655595C4" w14:textId="77777777" w:rsidR="004930CC" w:rsidRDefault="004930CC" w:rsidP="004930CC">
      <w:pPr>
        <w:pStyle w:val="Code"/>
      </w:pPr>
      <w:r>
        <w:t xml:space="preserve">    aMFRANHandoverRequest                               [114] AMFRANHandoverRequest</w:t>
      </w:r>
    </w:p>
    <w:p w14:paraId="1F5F6163" w14:textId="77777777" w:rsidR="004930CC" w:rsidRDefault="004930CC" w:rsidP="004930CC">
      <w:pPr>
        <w:pStyle w:val="Code"/>
      </w:pPr>
      <w:r>
        <w:t>}</w:t>
      </w:r>
    </w:p>
    <w:p w14:paraId="2927DCFF" w14:textId="77777777" w:rsidR="004930CC" w:rsidRDefault="004930CC" w:rsidP="004930CC">
      <w:pPr>
        <w:pStyle w:val="Code"/>
      </w:pPr>
    </w:p>
    <w:p w14:paraId="7955E7CB" w14:textId="77777777" w:rsidR="004930CC" w:rsidRDefault="004930CC" w:rsidP="004930CC">
      <w:pPr>
        <w:pStyle w:val="CodeHeader"/>
      </w:pPr>
      <w:r>
        <w:t>-- ==============</w:t>
      </w:r>
    </w:p>
    <w:p w14:paraId="6FAA49AF" w14:textId="77777777" w:rsidR="004930CC" w:rsidRDefault="004930CC" w:rsidP="004930CC">
      <w:pPr>
        <w:pStyle w:val="CodeHeader"/>
      </w:pPr>
      <w:r>
        <w:t>-- X3 xCC payload</w:t>
      </w:r>
    </w:p>
    <w:p w14:paraId="72D9B0FD" w14:textId="77777777" w:rsidR="004930CC" w:rsidRDefault="004930CC" w:rsidP="004930CC">
      <w:pPr>
        <w:pStyle w:val="Code"/>
      </w:pPr>
      <w:r>
        <w:t>-- ==============</w:t>
      </w:r>
    </w:p>
    <w:p w14:paraId="2467C1D6" w14:textId="77777777" w:rsidR="004930CC" w:rsidRDefault="004930CC" w:rsidP="004930CC">
      <w:pPr>
        <w:pStyle w:val="Code"/>
      </w:pPr>
    </w:p>
    <w:p w14:paraId="3B84062F" w14:textId="77777777" w:rsidR="004930CC" w:rsidRDefault="004930CC" w:rsidP="004930CC">
      <w:pPr>
        <w:pStyle w:val="Code"/>
      </w:pPr>
      <w:r>
        <w:t>-- No additional xCC payload definitions required in the present document.</w:t>
      </w:r>
    </w:p>
    <w:p w14:paraId="52EE11F0" w14:textId="77777777" w:rsidR="004930CC" w:rsidRDefault="004930CC" w:rsidP="004930CC">
      <w:pPr>
        <w:pStyle w:val="Code"/>
      </w:pPr>
    </w:p>
    <w:p w14:paraId="12330E5D" w14:textId="77777777" w:rsidR="004930CC" w:rsidRDefault="004930CC" w:rsidP="004930CC">
      <w:pPr>
        <w:pStyle w:val="CodeHeader"/>
      </w:pPr>
      <w:r>
        <w:t>-- ===============</w:t>
      </w:r>
    </w:p>
    <w:p w14:paraId="4BBAC805" w14:textId="77777777" w:rsidR="004930CC" w:rsidRDefault="004930CC" w:rsidP="004930CC">
      <w:pPr>
        <w:pStyle w:val="CodeHeader"/>
      </w:pPr>
      <w:r>
        <w:t>-- HI2 IRI payload</w:t>
      </w:r>
    </w:p>
    <w:p w14:paraId="57985789" w14:textId="77777777" w:rsidR="004930CC" w:rsidRDefault="004930CC" w:rsidP="004930CC">
      <w:pPr>
        <w:pStyle w:val="Code"/>
      </w:pPr>
      <w:r>
        <w:t>-- ===============</w:t>
      </w:r>
    </w:p>
    <w:p w14:paraId="0A62F5F2" w14:textId="77777777" w:rsidR="004930CC" w:rsidRDefault="004930CC" w:rsidP="004930CC">
      <w:pPr>
        <w:pStyle w:val="Code"/>
      </w:pPr>
    </w:p>
    <w:p w14:paraId="1181E9DB" w14:textId="77777777" w:rsidR="004930CC" w:rsidRDefault="004930CC" w:rsidP="004930CC">
      <w:pPr>
        <w:pStyle w:val="Code"/>
      </w:pPr>
      <w:r>
        <w:t>IRIPayload ::= SEQUENCE</w:t>
      </w:r>
    </w:p>
    <w:p w14:paraId="3FF53F17" w14:textId="77777777" w:rsidR="004930CC" w:rsidRDefault="004930CC" w:rsidP="004930CC">
      <w:pPr>
        <w:pStyle w:val="Code"/>
      </w:pPr>
      <w:r>
        <w:t>{</w:t>
      </w:r>
    </w:p>
    <w:p w14:paraId="3E82289A" w14:textId="77777777" w:rsidR="004930CC" w:rsidRDefault="004930CC" w:rsidP="004930CC">
      <w:pPr>
        <w:pStyle w:val="Code"/>
      </w:pPr>
      <w:r>
        <w:t xml:space="preserve">    iRIPayloadOID       [1] RELATIVE-OID,</w:t>
      </w:r>
    </w:p>
    <w:p w14:paraId="225C6E38" w14:textId="77777777" w:rsidR="004930CC" w:rsidRDefault="004930CC" w:rsidP="004930CC">
      <w:pPr>
        <w:pStyle w:val="Code"/>
      </w:pPr>
      <w:r>
        <w:t xml:space="preserve">    event               [2] IRIEvent,</w:t>
      </w:r>
    </w:p>
    <w:p w14:paraId="4EFD1EC1" w14:textId="77777777" w:rsidR="004930CC" w:rsidRDefault="004930CC" w:rsidP="004930CC">
      <w:pPr>
        <w:pStyle w:val="Code"/>
      </w:pPr>
      <w:r>
        <w:t xml:space="preserve">    targetIdentifiers   [3] SEQUENCE OF IRITargetIdentifier OPTIONAL</w:t>
      </w:r>
    </w:p>
    <w:p w14:paraId="5F91A5BB" w14:textId="77777777" w:rsidR="004930CC" w:rsidRDefault="004930CC" w:rsidP="004930CC">
      <w:pPr>
        <w:pStyle w:val="Code"/>
      </w:pPr>
      <w:r>
        <w:t>}</w:t>
      </w:r>
    </w:p>
    <w:p w14:paraId="718FEC0B" w14:textId="77777777" w:rsidR="004930CC" w:rsidRDefault="004930CC" w:rsidP="004930CC">
      <w:pPr>
        <w:pStyle w:val="Code"/>
      </w:pPr>
    </w:p>
    <w:p w14:paraId="395F5E87" w14:textId="77777777" w:rsidR="004930CC" w:rsidRDefault="004930CC" w:rsidP="004930CC">
      <w:pPr>
        <w:pStyle w:val="Code"/>
      </w:pPr>
      <w:r>
        <w:t>IRIEvent ::= CHOICE</w:t>
      </w:r>
    </w:p>
    <w:p w14:paraId="1ABA36B0" w14:textId="77777777" w:rsidR="004930CC" w:rsidRDefault="004930CC" w:rsidP="004930CC">
      <w:pPr>
        <w:pStyle w:val="Code"/>
      </w:pPr>
      <w:r>
        <w:t>{</w:t>
      </w:r>
    </w:p>
    <w:p w14:paraId="74D0C903" w14:textId="77777777" w:rsidR="004930CC" w:rsidRDefault="004930CC" w:rsidP="004930CC">
      <w:pPr>
        <w:pStyle w:val="Code"/>
      </w:pPr>
      <w:r>
        <w:t xml:space="preserve">    -- Registration-related events, see clause 6.2.2</w:t>
      </w:r>
    </w:p>
    <w:p w14:paraId="08BC7872" w14:textId="77777777" w:rsidR="004930CC" w:rsidRDefault="004930CC" w:rsidP="004930CC">
      <w:pPr>
        <w:pStyle w:val="Code"/>
      </w:pPr>
      <w:r>
        <w:t xml:space="preserve">    registration                                        [1] AMFRegistration,</w:t>
      </w:r>
    </w:p>
    <w:p w14:paraId="416566BC" w14:textId="77777777" w:rsidR="004930CC" w:rsidRDefault="004930CC" w:rsidP="004930CC">
      <w:pPr>
        <w:pStyle w:val="Code"/>
      </w:pPr>
      <w:r>
        <w:t xml:space="preserve">    deregistration                                      [2] AMFDeregistration,</w:t>
      </w:r>
    </w:p>
    <w:p w14:paraId="6A231269" w14:textId="77777777" w:rsidR="004930CC" w:rsidRDefault="004930CC" w:rsidP="004930CC">
      <w:pPr>
        <w:pStyle w:val="Code"/>
      </w:pPr>
      <w:r>
        <w:t xml:space="preserve">    locationUpdate                                      [3] AMFLocationUpdate,</w:t>
      </w:r>
    </w:p>
    <w:p w14:paraId="5E86375C" w14:textId="77777777" w:rsidR="004930CC" w:rsidRDefault="004930CC" w:rsidP="004930CC">
      <w:pPr>
        <w:pStyle w:val="Code"/>
      </w:pPr>
      <w:r>
        <w:t xml:space="preserve">    startOfInterceptionWithRegisteredUE                 [4] AMFStartOfInterceptionWithRegisteredUE,</w:t>
      </w:r>
    </w:p>
    <w:p w14:paraId="5E06AFDE" w14:textId="77777777" w:rsidR="004930CC" w:rsidRDefault="004930CC" w:rsidP="004930CC">
      <w:pPr>
        <w:pStyle w:val="Code"/>
      </w:pPr>
      <w:r>
        <w:t xml:space="preserve">    unsuccessfulRegistrationProcedure                   [5] AMFUnsuccessfulProcedure,</w:t>
      </w:r>
    </w:p>
    <w:p w14:paraId="4195C39F" w14:textId="77777777" w:rsidR="004930CC" w:rsidRDefault="004930CC" w:rsidP="004930CC">
      <w:pPr>
        <w:pStyle w:val="Code"/>
      </w:pPr>
    </w:p>
    <w:p w14:paraId="297E7AC9" w14:textId="77777777" w:rsidR="004930CC" w:rsidRDefault="004930CC" w:rsidP="004930CC">
      <w:pPr>
        <w:pStyle w:val="Code"/>
      </w:pPr>
      <w:r>
        <w:t xml:space="preserve">    -- PDU session-related events, see clause 6.2.3</w:t>
      </w:r>
    </w:p>
    <w:p w14:paraId="74394A8E" w14:textId="77777777" w:rsidR="004930CC" w:rsidRDefault="004930CC" w:rsidP="004930CC">
      <w:pPr>
        <w:pStyle w:val="Code"/>
      </w:pPr>
      <w:r>
        <w:t xml:space="preserve">    pDUSessionEstablishment                             [6] SMFPDUSessionEstablishment,</w:t>
      </w:r>
    </w:p>
    <w:p w14:paraId="54EE2C1C" w14:textId="77777777" w:rsidR="004930CC" w:rsidRDefault="004930CC" w:rsidP="004930CC">
      <w:pPr>
        <w:pStyle w:val="Code"/>
      </w:pPr>
      <w:r>
        <w:t xml:space="preserve">    pDUSessionModification                              [7] SMFPDUSessionModification,</w:t>
      </w:r>
    </w:p>
    <w:p w14:paraId="501F1832" w14:textId="77777777" w:rsidR="004930CC" w:rsidRDefault="004930CC" w:rsidP="004930CC">
      <w:pPr>
        <w:pStyle w:val="Code"/>
      </w:pPr>
      <w:r>
        <w:t xml:space="preserve">    pDUSessionRelease                                   [8] SMFPDUSessionRelease,</w:t>
      </w:r>
    </w:p>
    <w:p w14:paraId="53F010D4" w14:textId="77777777" w:rsidR="004930CC" w:rsidRDefault="004930CC" w:rsidP="004930CC">
      <w:pPr>
        <w:pStyle w:val="Code"/>
      </w:pPr>
      <w:r>
        <w:t xml:space="preserve">    startOfInterceptionWithEstablishedPDUSession        [9] SMFStartOfInterceptionWithEstablishedPDUSession,</w:t>
      </w:r>
    </w:p>
    <w:p w14:paraId="3BC2669D" w14:textId="77777777" w:rsidR="004930CC" w:rsidRDefault="004930CC" w:rsidP="004930CC">
      <w:pPr>
        <w:pStyle w:val="Code"/>
      </w:pPr>
      <w:r>
        <w:t xml:space="preserve">    unsuccessfulSessionProcedure                        [10] SMFUnsuccessfulProcedure,</w:t>
      </w:r>
    </w:p>
    <w:p w14:paraId="2BE76775" w14:textId="77777777" w:rsidR="004930CC" w:rsidRDefault="004930CC" w:rsidP="004930CC">
      <w:pPr>
        <w:pStyle w:val="Code"/>
      </w:pPr>
    </w:p>
    <w:p w14:paraId="6778C5D9" w14:textId="77777777" w:rsidR="004930CC" w:rsidRDefault="004930CC" w:rsidP="004930CC">
      <w:pPr>
        <w:pStyle w:val="Code"/>
      </w:pPr>
      <w:r>
        <w:t xml:space="preserve">    -- Subscriber-management related events, see clause 7.2.2</w:t>
      </w:r>
    </w:p>
    <w:p w14:paraId="1F4B0793" w14:textId="77777777" w:rsidR="004930CC" w:rsidRDefault="004930CC" w:rsidP="004930CC">
      <w:pPr>
        <w:pStyle w:val="Code"/>
      </w:pPr>
      <w:r>
        <w:lastRenderedPageBreak/>
        <w:t xml:space="preserve">    servingSystemMessage                                [11] UDMServingSystemMessage,</w:t>
      </w:r>
    </w:p>
    <w:p w14:paraId="1C6E61E7" w14:textId="77777777" w:rsidR="004930CC" w:rsidRDefault="004930CC" w:rsidP="004930CC">
      <w:pPr>
        <w:pStyle w:val="Code"/>
      </w:pPr>
    </w:p>
    <w:p w14:paraId="51AEAA0B" w14:textId="77777777" w:rsidR="004930CC" w:rsidRDefault="004930CC" w:rsidP="004930CC">
      <w:pPr>
        <w:pStyle w:val="Code"/>
      </w:pPr>
      <w:r>
        <w:t xml:space="preserve">    -- SMS-related events, see clause 6.2.5, see also sMSReport ([56] below)</w:t>
      </w:r>
    </w:p>
    <w:p w14:paraId="34BE3AA5" w14:textId="77777777" w:rsidR="004930CC" w:rsidRDefault="004930CC" w:rsidP="004930CC">
      <w:pPr>
        <w:pStyle w:val="Code"/>
      </w:pPr>
      <w:r>
        <w:t xml:space="preserve">    sMSMessage                                          [12] SMSMessage,</w:t>
      </w:r>
    </w:p>
    <w:p w14:paraId="00DC8CD5" w14:textId="77777777" w:rsidR="004930CC" w:rsidRDefault="004930CC" w:rsidP="004930CC">
      <w:pPr>
        <w:pStyle w:val="Code"/>
      </w:pPr>
    </w:p>
    <w:p w14:paraId="28138665" w14:textId="77777777" w:rsidR="004930CC" w:rsidRDefault="004930CC" w:rsidP="004930CC">
      <w:pPr>
        <w:pStyle w:val="Code"/>
      </w:pPr>
      <w:r>
        <w:t xml:space="preserve">    -- LALS-related events, see clause 7.3.1</w:t>
      </w:r>
    </w:p>
    <w:p w14:paraId="1017A152" w14:textId="77777777" w:rsidR="004930CC" w:rsidRDefault="004930CC" w:rsidP="004930CC">
      <w:pPr>
        <w:pStyle w:val="Code"/>
      </w:pPr>
      <w:r>
        <w:t xml:space="preserve">    lALSReport                                          [13] LALSReport,</w:t>
      </w:r>
    </w:p>
    <w:p w14:paraId="7594707C" w14:textId="77777777" w:rsidR="004930CC" w:rsidRDefault="004930CC" w:rsidP="004930CC">
      <w:pPr>
        <w:pStyle w:val="Code"/>
      </w:pPr>
    </w:p>
    <w:p w14:paraId="5AAC3540" w14:textId="77777777" w:rsidR="004930CC" w:rsidRDefault="004930CC" w:rsidP="004930CC">
      <w:pPr>
        <w:pStyle w:val="Code"/>
      </w:pPr>
      <w:r>
        <w:t xml:space="preserve">    -- PDHR/PDSR-related events, see clause 6.2.3.4.1</w:t>
      </w:r>
    </w:p>
    <w:p w14:paraId="1B83C593" w14:textId="77777777" w:rsidR="004930CC" w:rsidRDefault="004930CC" w:rsidP="004930CC">
      <w:pPr>
        <w:pStyle w:val="Code"/>
      </w:pPr>
      <w:r>
        <w:t xml:space="preserve">    pDHeaderReport                                      [14] PDHeaderReport,</w:t>
      </w:r>
    </w:p>
    <w:p w14:paraId="293F4C68" w14:textId="77777777" w:rsidR="004930CC" w:rsidRDefault="004930CC" w:rsidP="004930CC">
      <w:pPr>
        <w:pStyle w:val="Code"/>
      </w:pPr>
      <w:r>
        <w:t xml:space="preserve">    pDSummaryReport                                     [15] PDSummaryReport,</w:t>
      </w:r>
    </w:p>
    <w:p w14:paraId="7C62E780" w14:textId="77777777" w:rsidR="004930CC" w:rsidRDefault="004930CC" w:rsidP="004930CC">
      <w:pPr>
        <w:pStyle w:val="Code"/>
      </w:pPr>
    </w:p>
    <w:p w14:paraId="795822C4" w14:textId="77777777" w:rsidR="004930CC" w:rsidRDefault="004930CC" w:rsidP="004930CC">
      <w:pPr>
        <w:pStyle w:val="Code"/>
      </w:pPr>
      <w:r>
        <w:t xml:space="preserve">    -- MDF-related events, see clause 7.3.2</w:t>
      </w:r>
    </w:p>
    <w:p w14:paraId="453AB06A" w14:textId="77777777" w:rsidR="004930CC" w:rsidRDefault="004930CC" w:rsidP="004930CC">
      <w:pPr>
        <w:pStyle w:val="Code"/>
      </w:pPr>
      <w:r>
        <w:t xml:space="preserve">    mDFCellSiteReport                                   [16] MDFCellSiteReport,</w:t>
      </w:r>
    </w:p>
    <w:p w14:paraId="778EAC0B" w14:textId="77777777" w:rsidR="004930CC" w:rsidRDefault="004930CC" w:rsidP="004930CC">
      <w:pPr>
        <w:pStyle w:val="Code"/>
      </w:pPr>
    </w:p>
    <w:p w14:paraId="376B2486" w14:textId="77777777" w:rsidR="004930CC" w:rsidRDefault="004930CC" w:rsidP="004930CC">
      <w:pPr>
        <w:pStyle w:val="Code"/>
      </w:pPr>
      <w:r>
        <w:t xml:space="preserve">    -- MMS-related events, see clause 7.4.2</w:t>
      </w:r>
    </w:p>
    <w:p w14:paraId="2464EC58" w14:textId="77777777" w:rsidR="004930CC" w:rsidRDefault="004930CC" w:rsidP="004930CC">
      <w:pPr>
        <w:pStyle w:val="Code"/>
      </w:pPr>
      <w:r>
        <w:t xml:space="preserve">    mMSSend                                             [17] MMSSend,</w:t>
      </w:r>
    </w:p>
    <w:p w14:paraId="4ECBA045" w14:textId="77777777" w:rsidR="004930CC" w:rsidRDefault="004930CC" w:rsidP="004930CC">
      <w:pPr>
        <w:pStyle w:val="Code"/>
      </w:pPr>
      <w:r>
        <w:t xml:space="preserve">    mMSSendByNonLocalTarget                             [18] MMSSendByNonLocalTarget,</w:t>
      </w:r>
    </w:p>
    <w:p w14:paraId="74D048A9" w14:textId="77777777" w:rsidR="004930CC" w:rsidRDefault="004930CC" w:rsidP="004930CC">
      <w:pPr>
        <w:pStyle w:val="Code"/>
      </w:pPr>
      <w:r>
        <w:t xml:space="preserve">    mMSNotification                                     [19] MMSNotification,</w:t>
      </w:r>
    </w:p>
    <w:p w14:paraId="7580742D" w14:textId="77777777" w:rsidR="004930CC" w:rsidRDefault="004930CC" w:rsidP="004930CC">
      <w:pPr>
        <w:pStyle w:val="Code"/>
      </w:pPr>
      <w:r>
        <w:t xml:space="preserve">    mMSSendToNonLocalTarget                             [20] MMSSendToNonLocalTarget,</w:t>
      </w:r>
    </w:p>
    <w:p w14:paraId="5BF5DB0E" w14:textId="77777777" w:rsidR="004930CC" w:rsidRDefault="004930CC" w:rsidP="004930CC">
      <w:pPr>
        <w:pStyle w:val="Code"/>
      </w:pPr>
      <w:r>
        <w:t xml:space="preserve">    mMSNotificationResponse                             [21] MMSNotificationResponse,</w:t>
      </w:r>
    </w:p>
    <w:p w14:paraId="01E199E8" w14:textId="77777777" w:rsidR="004930CC" w:rsidRDefault="004930CC" w:rsidP="004930CC">
      <w:pPr>
        <w:pStyle w:val="Code"/>
      </w:pPr>
      <w:r>
        <w:t xml:space="preserve">    mMSRetrieval                                        [22] MMSRetrieval,</w:t>
      </w:r>
    </w:p>
    <w:p w14:paraId="46DA0963" w14:textId="77777777" w:rsidR="004930CC" w:rsidRDefault="004930CC" w:rsidP="004930CC">
      <w:pPr>
        <w:pStyle w:val="Code"/>
      </w:pPr>
      <w:r>
        <w:t xml:space="preserve">    mMSDeliveryAck                                      [23] MMSDeliveryAck,</w:t>
      </w:r>
    </w:p>
    <w:p w14:paraId="35A6E5F9" w14:textId="77777777" w:rsidR="004930CC" w:rsidRDefault="004930CC" w:rsidP="004930CC">
      <w:pPr>
        <w:pStyle w:val="Code"/>
      </w:pPr>
      <w:r>
        <w:t xml:space="preserve">    mMSForward                                          [24] MMSForward,</w:t>
      </w:r>
    </w:p>
    <w:p w14:paraId="5ED1451E" w14:textId="77777777" w:rsidR="004930CC" w:rsidRDefault="004930CC" w:rsidP="004930CC">
      <w:pPr>
        <w:pStyle w:val="Code"/>
      </w:pPr>
      <w:r>
        <w:t xml:space="preserve">    mMSDeleteFromRelay                                  [25] MMSDeleteFromRelay,</w:t>
      </w:r>
    </w:p>
    <w:p w14:paraId="1D556A90" w14:textId="77777777" w:rsidR="004930CC" w:rsidRDefault="004930CC" w:rsidP="004930CC">
      <w:pPr>
        <w:pStyle w:val="Code"/>
      </w:pPr>
      <w:r>
        <w:t xml:space="preserve">    mMSDeliveryReport                                   [26] MMSDeliveryReport,</w:t>
      </w:r>
    </w:p>
    <w:p w14:paraId="70E5E7E8" w14:textId="77777777" w:rsidR="004930CC" w:rsidRDefault="004930CC" w:rsidP="004930CC">
      <w:pPr>
        <w:pStyle w:val="Code"/>
      </w:pPr>
      <w:r>
        <w:t xml:space="preserve">    mMSDeliveryReportNonLocalTarget                     [27] MMSDeliveryReportNonLocalTarget,</w:t>
      </w:r>
    </w:p>
    <w:p w14:paraId="3EFEA811" w14:textId="77777777" w:rsidR="004930CC" w:rsidRDefault="004930CC" w:rsidP="004930CC">
      <w:pPr>
        <w:pStyle w:val="Code"/>
      </w:pPr>
      <w:r>
        <w:t xml:space="preserve">    mMSReadReport                                       [28] MMSReadReport,</w:t>
      </w:r>
    </w:p>
    <w:p w14:paraId="4A826686" w14:textId="77777777" w:rsidR="004930CC" w:rsidRDefault="004930CC" w:rsidP="004930CC">
      <w:pPr>
        <w:pStyle w:val="Code"/>
      </w:pPr>
      <w:r>
        <w:t xml:space="preserve">    mMSReadReportNonLocalTarget                         [29] MMSReadReportNonLocalTarget,</w:t>
      </w:r>
    </w:p>
    <w:p w14:paraId="07A3EE10" w14:textId="77777777" w:rsidR="004930CC" w:rsidRDefault="004930CC" w:rsidP="004930CC">
      <w:pPr>
        <w:pStyle w:val="Code"/>
      </w:pPr>
      <w:r>
        <w:t xml:space="preserve">    mMSCancel                                           [30] MMSCancel,</w:t>
      </w:r>
    </w:p>
    <w:p w14:paraId="36F084F3" w14:textId="77777777" w:rsidR="004930CC" w:rsidRDefault="004930CC" w:rsidP="004930CC">
      <w:pPr>
        <w:pStyle w:val="Code"/>
      </w:pPr>
      <w:r>
        <w:t xml:space="preserve">    mMSMBoxStore                                        [31] MMSMBoxStore,</w:t>
      </w:r>
    </w:p>
    <w:p w14:paraId="44292D67" w14:textId="77777777" w:rsidR="004930CC" w:rsidRDefault="004930CC" w:rsidP="004930CC">
      <w:pPr>
        <w:pStyle w:val="Code"/>
      </w:pPr>
      <w:r>
        <w:t xml:space="preserve">    mMSMBoxUpload                                       [32] MMSMBoxUpload,</w:t>
      </w:r>
    </w:p>
    <w:p w14:paraId="7ABF9B10" w14:textId="77777777" w:rsidR="004930CC" w:rsidRDefault="004930CC" w:rsidP="004930CC">
      <w:pPr>
        <w:pStyle w:val="Code"/>
      </w:pPr>
      <w:r>
        <w:t xml:space="preserve">    mMSMBoxDelete                                       [33] MMSMBoxDelete,</w:t>
      </w:r>
    </w:p>
    <w:p w14:paraId="23AC9C11" w14:textId="77777777" w:rsidR="004930CC" w:rsidRDefault="004930CC" w:rsidP="004930CC">
      <w:pPr>
        <w:pStyle w:val="Code"/>
      </w:pPr>
      <w:r>
        <w:t xml:space="preserve">    mMSMBoxViewRequest                                  [34] MMSMBoxViewRequest,</w:t>
      </w:r>
    </w:p>
    <w:p w14:paraId="2FEBF757" w14:textId="77777777" w:rsidR="004930CC" w:rsidRDefault="004930CC" w:rsidP="004930CC">
      <w:pPr>
        <w:pStyle w:val="Code"/>
      </w:pPr>
      <w:r>
        <w:t xml:space="preserve">    mMSMBoxViewResponse                                 [35] MMSMBoxViewResponse,</w:t>
      </w:r>
    </w:p>
    <w:p w14:paraId="0A7CA32B" w14:textId="77777777" w:rsidR="004930CC" w:rsidRDefault="004930CC" w:rsidP="004930CC">
      <w:pPr>
        <w:pStyle w:val="Code"/>
      </w:pPr>
    </w:p>
    <w:p w14:paraId="6A8C64F0" w14:textId="77777777" w:rsidR="004930CC" w:rsidRDefault="004930CC" w:rsidP="004930CC">
      <w:pPr>
        <w:pStyle w:val="Code"/>
      </w:pPr>
      <w:r>
        <w:t xml:space="preserve">    -- PTC-related events, see clause 7.5.2</w:t>
      </w:r>
    </w:p>
    <w:p w14:paraId="27092D7F" w14:textId="77777777" w:rsidR="004930CC" w:rsidRDefault="004930CC" w:rsidP="004930CC">
      <w:pPr>
        <w:pStyle w:val="Code"/>
      </w:pPr>
      <w:r>
        <w:t xml:space="preserve">    pTCRegistration                                     [36] PTCRegistration,</w:t>
      </w:r>
    </w:p>
    <w:p w14:paraId="2623209A" w14:textId="77777777" w:rsidR="004930CC" w:rsidRDefault="004930CC" w:rsidP="004930CC">
      <w:pPr>
        <w:pStyle w:val="Code"/>
      </w:pPr>
      <w:r>
        <w:t xml:space="preserve">    pTCSessionInitiation                                [37] PTCSessionInitiation,</w:t>
      </w:r>
    </w:p>
    <w:p w14:paraId="2CA68804" w14:textId="77777777" w:rsidR="004930CC" w:rsidRDefault="004930CC" w:rsidP="004930CC">
      <w:pPr>
        <w:pStyle w:val="Code"/>
      </w:pPr>
      <w:r>
        <w:t xml:space="preserve">    pTCSessionAbandon                                   [38] PTCSessionAbandon,</w:t>
      </w:r>
    </w:p>
    <w:p w14:paraId="0BBCD3A7" w14:textId="77777777" w:rsidR="004930CC" w:rsidRDefault="004930CC" w:rsidP="004930CC">
      <w:pPr>
        <w:pStyle w:val="Code"/>
      </w:pPr>
      <w:r>
        <w:t xml:space="preserve">    pTCSessionStart                                     [39] PTCSessionStart,</w:t>
      </w:r>
    </w:p>
    <w:p w14:paraId="66106B1B" w14:textId="77777777" w:rsidR="004930CC" w:rsidRDefault="004930CC" w:rsidP="004930CC">
      <w:pPr>
        <w:pStyle w:val="Code"/>
      </w:pPr>
      <w:r>
        <w:t xml:space="preserve">    pTCSessionEnd                                       [40] PTCSessionEnd,</w:t>
      </w:r>
    </w:p>
    <w:p w14:paraId="1EE9E8EA" w14:textId="77777777" w:rsidR="004930CC" w:rsidRDefault="004930CC" w:rsidP="004930CC">
      <w:pPr>
        <w:pStyle w:val="Code"/>
      </w:pPr>
      <w:r>
        <w:t xml:space="preserve">    pTCStartOfInterception                              [41] PTCStartOfInterception,</w:t>
      </w:r>
    </w:p>
    <w:p w14:paraId="0E992763" w14:textId="77777777" w:rsidR="004930CC" w:rsidRDefault="004930CC" w:rsidP="004930CC">
      <w:pPr>
        <w:pStyle w:val="Code"/>
      </w:pPr>
      <w:r>
        <w:t xml:space="preserve">    pTCPreEstablishedSession                            [42] PTCPreEstablishedSession,</w:t>
      </w:r>
    </w:p>
    <w:p w14:paraId="2488B44B" w14:textId="77777777" w:rsidR="004930CC" w:rsidRDefault="004930CC" w:rsidP="004930CC">
      <w:pPr>
        <w:pStyle w:val="Code"/>
      </w:pPr>
      <w:r>
        <w:t xml:space="preserve">    pTCInstantPersonalAlert                             [43] PTCInstantPersonalAlert,</w:t>
      </w:r>
    </w:p>
    <w:p w14:paraId="2B7964FC" w14:textId="77777777" w:rsidR="004930CC" w:rsidRDefault="004930CC" w:rsidP="004930CC">
      <w:pPr>
        <w:pStyle w:val="Code"/>
      </w:pPr>
      <w:r>
        <w:t xml:space="preserve">    pTCPartyJoin                                        [44] PTCPartyJoin,</w:t>
      </w:r>
    </w:p>
    <w:p w14:paraId="6B23D2D0" w14:textId="77777777" w:rsidR="004930CC" w:rsidRDefault="004930CC" w:rsidP="004930CC">
      <w:pPr>
        <w:pStyle w:val="Code"/>
      </w:pPr>
      <w:r>
        <w:t xml:space="preserve">    pTCPartyDrop                                        [45] PTCPartyDrop,</w:t>
      </w:r>
    </w:p>
    <w:p w14:paraId="585B6967" w14:textId="77777777" w:rsidR="004930CC" w:rsidRDefault="004930CC" w:rsidP="004930CC">
      <w:pPr>
        <w:pStyle w:val="Code"/>
      </w:pPr>
      <w:r>
        <w:t xml:space="preserve">    pTCPartyHold                                        [46] PTCPartyHold,</w:t>
      </w:r>
    </w:p>
    <w:p w14:paraId="45E7675D" w14:textId="77777777" w:rsidR="004930CC" w:rsidRDefault="004930CC" w:rsidP="004930CC">
      <w:pPr>
        <w:pStyle w:val="Code"/>
      </w:pPr>
      <w:r>
        <w:t xml:space="preserve">    pTCMediaModification                                [47] PTCMediaModification,</w:t>
      </w:r>
    </w:p>
    <w:p w14:paraId="5975378C" w14:textId="77777777" w:rsidR="004930CC" w:rsidRDefault="004930CC" w:rsidP="004930CC">
      <w:pPr>
        <w:pStyle w:val="Code"/>
      </w:pPr>
      <w:r>
        <w:t xml:space="preserve">    pTCGroupAdvertisement                               [48] PTCGroupAdvertisement,</w:t>
      </w:r>
    </w:p>
    <w:p w14:paraId="00E0CAC2" w14:textId="77777777" w:rsidR="004930CC" w:rsidRDefault="004930CC" w:rsidP="004930CC">
      <w:pPr>
        <w:pStyle w:val="Code"/>
      </w:pPr>
      <w:r>
        <w:t xml:space="preserve">    pTCFloorControl                                     [49] PTCFloorControl,</w:t>
      </w:r>
    </w:p>
    <w:p w14:paraId="4ACF203C" w14:textId="77777777" w:rsidR="004930CC" w:rsidRDefault="004930CC" w:rsidP="004930CC">
      <w:pPr>
        <w:pStyle w:val="Code"/>
      </w:pPr>
      <w:r>
        <w:t xml:space="preserve">    pTCTargetPresence                                   [50] PTCTargetPresence,</w:t>
      </w:r>
    </w:p>
    <w:p w14:paraId="07147AA3" w14:textId="77777777" w:rsidR="004930CC" w:rsidRDefault="004930CC" w:rsidP="004930CC">
      <w:pPr>
        <w:pStyle w:val="Code"/>
      </w:pPr>
      <w:r>
        <w:t xml:space="preserve">    pTCParticipantPresence                              [51] PTCParticipantPresence,</w:t>
      </w:r>
    </w:p>
    <w:p w14:paraId="37B1802E" w14:textId="77777777" w:rsidR="004930CC" w:rsidRDefault="004930CC" w:rsidP="004930CC">
      <w:pPr>
        <w:pStyle w:val="Code"/>
      </w:pPr>
      <w:r>
        <w:t xml:space="preserve">    pTCListManagement                                   [52] PTCListManagement,</w:t>
      </w:r>
    </w:p>
    <w:p w14:paraId="2F8F2AB2" w14:textId="77777777" w:rsidR="004930CC" w:rsidRDefault="004930CC" w:rsidP="004930CC">
      <w:pPr>
        <w:pStyle w:val="Code"/>
      </w:pPr>
      <w:r>
        <w:t xml:space="preserve">    pTCAccessPolicy                                     [53] PTCAccessPolicy,</w:t>
      </w:r>
    </w:p>
    <w:p w14:paraId="2265BB2B" w14:textId="77777777" w:rsidR="004930CC" w:rsidRDefault="004930CC" w:rsidP="004930CC">
      <w:pPr>
        <w:pStyle w:val="Code"/>
      </w:pPr>
    </w:p>
    <w:p w14:paraId="33CA258E" w14:textId="77777777" w:rsidR="004930CC" w:rsidRDefault="004930CC" w:rsidP="004930CC">
      <w:pPr>
        <w:pStyle w:val="Code"/>
      </w:pPr>
      <w:r>
        <w:t xml:space="preserve">    -- More Subscriber-management related events, see clause 7.2.2</w:t>
      </w:r>
    </w:p>
    <w:p w14:paraId="6D0F969E" w14:textId="77777777" w:rsidR="004930CC" w:rsidRDefault="004930CC" w:rsidP="004930CC">
      <w:pPr>
        <w:pStyle w:val="Code"/>
      </w:pPr>
      <w:r>
        <w:t xml:space="preserve">     subscriberRecordChangeMessage                      [54] UDMSubscriberRecordChangeMessage,</w:t>
      </w:r>
    </w:p>
    <w:p w14:paraId="0A122A08" w14:textId="77777777" w:rsidR="004930CC" w:rsidRDefault="004930CC" w:rsidP="004930CC">
      <w:pPr>
        <w:pStyle w:val="Code"/>
      </w:pPr>
      <w:r>
        <w:t xml:space="preserve">     cancelLocationMessage                              [55] UDMCancelLocationMessage,</w:t>
      </w:r>
    </w:p>
    <w:p w14:paraId="75E3277B" w14:textId="77777777" w:rsidR="004930CC" w:rsidRDefault="004930CC" w:rsidP="004930CC">
      <w:pPr>
        <w:pStyle w:val="Code"/>
      </w:pPr>
    </w:p>
    <w:p w14:paraId="266E8AD4" w14:textId="77777777" w:rsidR="004930CC" w:rsidRDefault="004930CC" w:rsidP="004930CC">
      <w:pPr>
        <w:pStyle w:val="Code"/>
      </w:pPr>
      <w:r>
        <w:t xml:space="preserve">    -- SMS-related events, continued from choice 12</w:t>
      </w:r>
    </w:p>
    <w:p w14:paraId="79D0A547" w14:textId="77777777" w:rsidR="004930CC" w:rsidRDefault="004930CC" w:rsidP="004930CC">
      <w:pPr>
        <w:pStyle w:val="Code"/>
      </w:pPr>
      <w:r>
        <w:t xml:space="preserve">    sMSReport                                           [56] SMSReport,</w:t>
      </w:r>
    </w:p>
    <w:p w14:paraId="546192D2" w14:textId="77777777" w:rsidR="004930CC" w:rsidRDefault="004930CC" w:rsidP="004930CC">
      <w:pPr>
        <w:pStyle w:val="Code"/>
      </w:pPr>
    </w:p>
    <w:p w14:paraId="3E4A7036" w14:textId="77777777" w:rsidR="004930CC" w:rsidRDefault="004930CC" w:rsidP="004930CC">
      <w:pPr>
        <w:pStyle w:val="Code"/>
      </w:pPr>
      <w:r>
        <w:t xml:space="preserve">    -- MA PDU session-related events, see clause 6.2.3.2.7</w:t>
      </w:r>
    </w:p>
    <w:p w14:paraId="48BF8D00" w14:textId="77777777" w:rsidR="004930CC" w:rsidRDefault="004930CC" w:rsidP="004930CC">
      <w:pPr>
        <w:pStyle w:val="Code"/>
      </w:pPr>
      <w:r>
        <w:t xml:space="preserve">    sMFMAPDUSessionEstablishment                        [57] SMFMAPDUSessionEstablishment,</w:t>
      </w:r>
    </w:p>
    <w:p w14:paraId="77911A7B" w14:textId="77777777" w:rsidR="004930CC" w:rsidRDefault="004930CC" w:rsidP="004930CC">
      <w:pPr>
        <w:pStyle w:val="Code"/>
      </w:pPr>
      <w:r>
        <w:t xml:space="preserve">    sMFMAPDUSessionModification                         [58] SMFMAPDUSessionModification,</w:t>
      </w:r>
    </w:p>
    <w:p w14:paraId="14B1C697" w14:textId="77777777" w:rsidR="004930CC" w:rsidRDefault="004930CC" w:rsidP="004930CC">
      <w:pPr>
        <w:pStyle w:val="Code"/>
      </w:pPr>
      <w:r>
        <w:t xml:space="preserve">    sMFMAPDUSessionRelease                              [59] SMFMAPDUSessionRelease,</w:t>
      </w:r>
    </w:p>
    <w:p w14:paraId="031C4389" w14:textId="77777777" w:rsidR="004930CC" w:rsidRDefault="004930CC" w:rsidP="004930CC">
      <w:pPr>
        <w:pStyle w:val="Code"/>
      </w:pPr>
      <w:r>
        <w:t xml:space="preserve">    startOfInterceptionWithEstablishedMAPDUSession      [60] SMFStartOfInterceptionWithEstablishedMAPDUSession,</w:t>
      </w:r>
    </w:p>
    <w:p w14:paraId="6E57867B" w14:textId="77777777" w:rsidR="004930CC" w:rsidRDefault="004930CC" w:rsidP="004930CC">
      <w:pPr>
        <w:pStyle w:val="Code"/>
      </w:pPr>
      <w:r>
        <w:t xml:space="preserve">    unsuccessfulMASMProcedure                           [61] SMFMAUnsuccessfulProcedure,</w:t>
      </w:r>
    </w:p>
    <w:p w14:paraId="2ECF00DE" w14:textId="77777777" w:rsidR="004930CC" w:rsidRDefault="004930CC" w:rsidP="004930CC">
      <w:pPr>
        <w:pStyle w:val="Code"/>
      </w:pPr>
    </w:p>
    <w:p w14:paraId="56610982" w14:textId="77777777" w:rsidR="004930CC" w:rsidRDefault="004930CC" w:rsidP="004930CC">
      <w:pPr>
        <w:pStyle w:val="Code"/>
      </w:pPr>
      <w:r>
        <w:t xml:space="preserve">    -- Identifier Association events, see clauses 6.2.2.2.7 and 6.3.2.2.2</w:t>
      </w:r>
    </w:p>
    <w:p w14:paraId="63B6974B" w14:textId="77777777" w:rsidR="004930CC" w:rsidRPr="00686232" w:rsidRDefault="004930CC" w:rsidP="004930CC">
      <w:pPr>
        <w:pStyle w:val="Code"/>
      </w:pPr>
      <w:r>
        <w:t xml:space="preserve">     </w:t>
      </w:r>
      <w:r w:rsidRPr="00686232">
        <w:t>aMFIdentifierAssociation                           [62] AMFIdentifierAssociation,</w:t>
      </w:r>
    </w:p>
    <w:p w14:paraId="6ED6F4A1" w14:textId="77777777" w:rsidR="004930CC" w:rsidRPr="00686232" w:rsidRDefault="004930CC" w:rsidP="004930CC">
      <w:pPr>
        <w:pStyle w:val="Code"/>
      </w:pPr>
      <w:r w:rsidRPr="00686232">
        <w:t xml:space="preserve">     mMEIdentifierAssociation                           [63] MMEIdentifierAssociation,</w:t>
      </w:r>
    </w:p>
    <w:p w14:paraId="4773C344" w14:textId="77777777" w:rsidR="004930CC" w:rsidRPr="00686232" w:rsidRDefault="004930CC" w:rsidP="004930CC">
      <w:pPr>
        <w:pStyle w:val="Code"/>
      </w:pPr>
    </w:p>
    <w:p w14:paraId="3F16EE6E" w14:textId="77777777" w:rsidR="004930CC" w:rsidRPr="00686232" w:rsidRDefault="004930CC" w:rsidP="004930CC">
      <w:pPr>
        <w:pStyle w:val="Code"/>
      </w:pPr>
      <w:r w:rsidRPr="00686232">
        <w:t xml:space="preserve">    -- PDU to MA PDU session-related events, see clause 6.2.3.2.8</w:t>
      </w:r>
    </w:p>
    <w:p w14:paraId="6DC5CCEC" w14:textId="77777777" w:rsidR="004930CC" w:rsidRDefault="004930CC" w:rsidP="004930CC">
      <w:pPr>
        <w:pStyle w:val="Code"/>
      </w:pPr>
      <w:r w:rsidRPr="00686232">
        <w:t xml:space="preserve">    </w:t>
      </w:r>
      <w:r>
        <w:t>sMFPDUtoMAPDUSessionModification                    [64] SMFPDUtoMAPDUSessionModification,</w:t>
      </w:r>
    </w:p>
    <w:p w14:paraId="58536734" w14:textId="77777777" w:rsidR="004930CC" w:rsidRDefault="004930CC" w:rsidP="004930CC">
      <w:pPr>
        <w:pStyle w:val="Code"/>
      </w:pPr>
    </w:p>
    <w:p w14:paraId="12AB1E45" w14:textId="77777777" w:rsidR="004930CC" w:rsidRDefault="004930CC" w:rsidP="004930CC">
      <w:pPr>
        <w:pStyle w:val="Code"/>
      </w:pPr>
      <w:r>
        <w:lastRenderedPageBreak/>
        <w:t xml:space="preserve">    -- NEF services related events, see clause 7.7.2,</w:t>
      </w:r>
    </w:p>
    <w:p w14:paraId="49B4F184" w14:textId="77777777" w:rsidR="004930CC" w:rsidRDefault="004930CC" w:rsidP="004930CC">
      <w:pPr>
        <w:pStyle w:val="Code"/>
      </w:pPr>
      <w:r>
        <w:t xml:space="preserve">    nEFPDUSessionEstablishment                          [65] NEFPDUSessionEstablishment,</w:t>
      </w:r>
    </w:p>
    <w:p w14:paraId="3DA2347D" w14:textId="77777777" w:rsidR="004930CC" w:rsidRDefault="004930CC" w:rsidP="004930CC">
      <w:pPr>
        <w:pStyle w:val="Code"/>
      </w:pPr>
      <w:r>
        <w:t xml:space="preserve">    nEFPDUSessionModification                           [66] NEFPDUSessionModification,</w:t>
      </w:r>
    </w:p>
    <w:p w14:paraId="12C46998" w14:textId="77777777" w:rsidR="004930CC" w:rsidRDefault="004930CC" w:rsidP="004930CC">
      <w:pPr>
        <w:pStyle w:val="Code"/>
      </w:pPr>
      <w:r>
        <w:t xml:space="preserve">    nEFPDUSessionRelease                                [67] NEFPDUSessionRelease,</w:t>
      </w:r>
    </w:p>
    <w:p w14:paraId="141398F4" w14:textId="77777777" w:rsidR="004930CC" w:rsidRDefault="004930CC" w:rsidP="004930CC">
      <w:pPr>
        <w:pStyle w:val="Code"/>
      </w:pPr>
      <w:r>
        <w:t xml:space="preserve">    nEFUnsuccessfulProcedure                            [68] NEFUnsuccessfulProcedure,</w:t>
      </w:r>
    </w:p>
    <w:p w14:paraId="4EDF8CFA" w14:textId="77777777" w:rsidR="004930CC" w:rsidRDefault="004930CC" w:rsidP="004930CC">
      <w:pPr>
        <w:pStyle w:val="Code"/>
      </w:pPr>
      <w:r>
        <w:t xml:space="preserve">    nEFStartOfInterceptionWithEstablishedPDUSession     [69] NEFStartOfInterceptionWithEstablishedPDUSession,</w:t>
      </w:r>
    </w:p>
    <w:p w14:paraId="71301F78" w14:textId="77777777" w:rsidR="004930CC" w:rsidRDefault="004930CC" w:rsidP="004930CC">
      <w:pPr>
        <w:pStyle w:val="Code"/>
      </w:pPr>
      <w:r>
        <w:t xml:space="preserve">    nEFdeviceTrigger                                    [70] NEFDeviceTrigger,</w:t>
      </w:r>
    </w:p>
    <w:p w14:paraId="5E3437D4" w14:textId="77777777" w:rsidR="004930CC" w:rsidRDefault="004930CC" w:rsidP="004930CC">
      <w:pPr>
        <w:pStyle w:val="Code"/>
      </w:pPr>
      <w:r>
        <w:t xml:space="preserve">    nEFdeviceTriggerReplace                             [71] NEFDeviceTriggerReplace,</w:t>
      </w:r>
    </w:p>
    <w:p w14:paraId="144E95F6" w14:textId="77777777" w:rsidR="004930CC" w:rsidRDefault="004930CC" w:rsidP="004930CC">
      <w:pPr>
        <w:pStyle w:val="Code"/>
      </w:pPr>
      <w:r>
        <w:t xml:space="preserve">    nEFdeviceTriggerCancellation                        [72] NEFDeviceTriggerCancellation,</w:t>
      </w:r>
    </w:p>
    <w:p w14:paraId="25DBBEF5" w14:textId="77777777" w:rsidR="004930CC" w:rsidRDefault="004930CC" w:rsidP="004930CC">
      <w:pPr>
        <w:pStyle w:val="Code"/>
      </w:pPr>
      <w:r>
        <w:t xml:space="preserve">    nEFdeviceTriggerReportNotify                        [73] NEFDeviceTriggerReportNotify,</w:t>
      </w:r>
    </w:p>
    <w:p w14:paraId="7A398681" w14:textId="77777777" w:rsidR="004930CC" w:rsidRDefault="004930CC" w:rsidP="004930CC">
      <w:pPr>
        <w:pStyle w:val="Code"/>
      </w:pPr>
      <w:r>
        <w:t xml:space="preserve">    nEFMSISDNLessMOSMS                                  [74] NEFMSISDNLessMOSMS,</w:t>
      </w:r>
    </w:p>
    <w:p w14:paraId="0BEA0A56" w14:textId="77777777" w:rsidR="004930CC" w:rsidRDefault="004930CC" w:rsidP="004930CC">
      <w:pPr>
        <w:pStyle w:val="Code"/>
      </w:pPr>
      <w:r>
        <w:t xml:space="preserve">    nEFExpectedUEBehaviourUpdate                        [75] NEFExpectedUEBehaviourUpdate,</w:t>
      </w:r>
    </w:p>
    <w:p w14:paraId="2C9B484E" w14:textId="77777777" w:rsidR="004930CC" w:rsidRDefault="004930CC" w:rsidP="004930CC">
      <w:pPr>
        <w:pStyle w:val="Code"/>
      </w:pPr>
      <w:r>
        <w:t xml:space="preserve">    -- SCEF services related events, see clause 7.8.2</w:t>
      </w:r>
    </w:p>
    <w:p w14:paraId="5C31A19D" w14:textId="77777777" w:rsidR="004930CC" w:rsidRDefault="004930CC" w:rsidP="004930CC">
      <w:pPr>
        <w:pStyle w:val="Code"/>
      </w:pPr>
      <w:r>
        <w:t xml:space="preserve">    sCEFPDNConnectionEstablishment                      [76] SCEFPDNConnectionEstablishment,</w:t>
      </w:r>
    </w:p>
    <w:p w14:paraId="7711F699" w14:textId="77777777" w:rsidR="004930CC" w:rsidRDefault="004930CC" w:rsidP="004930CC">
      <w:pPr>
        <w:pStyle w:val="Code"/>
      </w:pPr>
      <w:r>
        <w:t xml:space="preserve">    sCEFPDNConnectionUpdate                             [77] SCEFPDNConnectionUpdate,</w:t>
      </w:r>
    </w:p>
    <w:p w14:paraId="072E4160" w14:textId="77777777" w:rsidR="004930CC" w:rsidRDefault="004930CC" w:rsidP="004930CC">
      <w:pPr>
        <w:pStyle w:val="Code"/>
      </w:pPr>
      <w:r>
        <w:t xml:space="preserve">    sCEFPDNConnectionRelease                            [78] SCEFPDNConnectionRelease,</w:t>
      </w:r>
    </w:p>
    <w:p w14:paraId="148EA1AC" w14:textId="77777777" w:rsidR="004930CC" w:rsidRDefault="004930CC" w:rsidP="004930CC">
      <w:pPr>
        <w:pStyle w:val="Code"/>
      </w:pPr>
      <w:r>
        <w:t xml:space="preserve">    sCEFUnsuccessfulProcedure                           [79] SCEFUnsuccessfulProcedure,</w:t>
      </w:r>
    </w:p>
    <w:p w14:paraId="3EDCF3E3" w14:textId="77777777" w:rsidR="004930CC" w:rsidRDefault="004930CC" w:rsidP="004930CC">
      <w:pPr>
        <w:pStyle w:val="Code"/>
      </w:pPr>
      <w:r>
        <w:t xml:space="preserve">    sCEFStartOfInterceptionWithEstablishedPDNConnection [80] SCEFStartOfInterceptionWithEstablishedPDNConnection,</w:t>
      </w:r>
    </w:p>
    <w:p w14:paraId="3D853258" w14:textId="77777777" w:rsidR="004930CC" w:rsidRDefault="004930CC" w:rsidP="004930CC">
      <w:pPr>
        <w:pStyle w:val="Code"/>
      </w:pPr>
      <w:r>
        <w:t xml:space="preserve">    sCEFdeviceTrigger                                   [81] SCEFDeviceTrigger,</w:t>
      </w:r>
    </w:p>
    <w:p w14:paraId="39E91C81" w14:textId="77777777" w:rsidR="004930CC" w:rsidRDefault="004930CC" w:rsidP="004930CC">
      <w:pPr>
        <w:pStyle w:val="Code"/>
      </w:pPr>
      <w:r>
        <w:t xml:space="preserve">    sCEFdeviceTriggerReplace                            [82] SCEFDeviceTriggerReplace,</w:t>
      </w:r>
    </w:p>
    <w:p w14:paraId="3EF76617" w14:textId="77777777" w:rsidR="004930CC" w:rsidRDefault="004930CC" w:rsidP="004930CC">
      <w:pPr>
        <w:pStyle w:val="Code"/>
      </w:pPr>
      <w:r>
        <w:t xml:space="preserve">    sCEFdeviceTriggerCancellation                       [83] SCEFDeviceTriggerCancellation,</w:t>
      </w:r>
    </w:p>
    <w:p w14:paraId="34146968" w14:textId="77777777" w:rsidR="004930CC" w:rsidRDefault="004930CC" w:rsidP="004930CC">
      <w:pPr>
        <w:pStyle w:val="Code"/>
      </w:pPr>
      <w:r>
        <w:t xml:space="preserve">    sCEFdeviceTriggerReportNotify                       [84] SCEFDeviceTriggerReportNotify,</w:t>
      </w:r>
    </w:p>
    <w:p w14:paraId="0E1C8796" w14:textId="77777777" w:rsidR="004930CC" w:rsidRDefault="004930CC" w:rsidP="004930CC">
      <w:pPr>
        <w:pStyle w:val="Code"/>
      </w:pPr>
      <w:r>
        <w:t xml:space="preserve">    sCEFMSISDNLessMOSMS                                 [85] SCEFMSISDNLessMOSMS,</w:t>
      </w:r>
    </w:p>
    <w:p w14:paraId="778A3FEF" w14:textId="77777777" w:rsidR="004930CC" w:rsidRDefault="004930CC" w:rsidP="004930CC">
      <w:pPr>
        <w:pStyle w:val="Code"/>
      </w:pPr>
      <w:r>
        <w:t xml:space="preserve">    sCEFCommunicationPatternUpdate                      [86] SCEFCommunicationPatternUpdate,</w:t>
      </w:r>
    </w:p>
    <w:p w14:paraId="0DC3A7BE" w14:textId="77777777" w:rsidR="004930CC" w:rsidRDefault="004930CC" w:rsidP="004930CC">
      <w:pPr>
        <w:pStyle w:val="Code"/>
      </w:pPr>
    </w:p>
    <w:p w14:paraId="2606D780" w14:textId="77777777" w:rsidR="004930CC" w:rsidRDefault="004930CC" w:rsidP="004930CC">
      <w:pPr>
        <w:pStyle w:val="Code"/>
      </w:pPr>
      <w:r>
        <w:t xml:space="preserve">    -- EPS Events, see clause 6.3</w:t>
      </w:r>
    </w:p>
    <w:p w14:paraId="6F861B2B" w14:textId="77777777" w:rsidR="004930CC" w:rsidRDefault="004930CC" w:rsidP="004930CC">
      <w:pPr>
        <w:pStyle w:val="Code"/>
      </w:pPr>
    </w:p>
    <w:p w14:paraId="06CD4061" w14:textId="77777777" w:rsidR="004930CC" w:rsidRDefault="004930CC" w:rsidP="004930CC">
      <w:pPr>
        <w:pStyle w:val="Code"/>
      </w:pPr>
      <w:r>
        <w:t xml:space="preserve">    -- MME Events, see clause 6.3.2.2</w:t>
      </w:r>
    </w:p>
    <w:p w14:paraId="0B2B712E" w14:textId="77777777" w:rsidR="004930CC" w:rsidRDefault="004930CC" w:rsidP="004930CC">
      <w:pPr>
        <w:pStyle w:val="Code"/>
      </w:pPr>
      <w:r>
        <w:t xml:space="preserve">    mMEAttach                                           [87] MMEAttach,</w:t>
      </w:r>
    </w:p>
    <w:p w14:paraId="1CA19E12" w14:textId="77777777" w:rsidR="004930CC" w:rsidRDefault="004930CC" w:rsidP="004930CC">
      <w:pPr>
        <w:pStyle w:val="Code"/>
      </w:pPr>
      <w:r>
        <w:t xml:space="preserve">    mMEDetach                                           [88] MMEDetach,</w:t>
      </w:r>
    </w:p>
    <w:p w14:paraId="7F39E064" w14:textId="77777777" w:rsidR="004930CC" w:rsidRDefault="004930CC" w:rsidP="004930CC">
      <w:pPr>
        <w:pStyle w:val="Code"/>
      </w:pPr>
      <w:r>
        <w:t xml:space="preserve">    mMELocationUpdate                                   [89] MMELocationUpdate,</w:t>
      </w:r>
    </w:p>
    <w:p w14:paraId="6A6263F2" w14:textId="77777777" w:rsidR="004930CC" w:rsidRDefault="004930CC" w:rsidP="004930CC">
      <w:pPr>
        <w:pStyle w:val="Code"/>
      </w:pPr>
      <w:r>
        <w:t xml:space="preserve">    mMEStartOfInterceptionWithEPSAttachedUE             [90] MMEStartOfInterceptionWithEPSAttachedUE,</w:t>
      </w:r>
    </w:p>
    <w:p w14:paraId="5BA1326C" w14:textId="77777777" w:rsidR="004930CC" w:rsidRDefault="004930CC" w:rsidP="004930CC">
      <w:pPr>
        <w:pStyle w:val="Code"/>
      </w:pPr>
      <w:r>
        <w:t xml:space="preserve">    mMEUnsuccessfulProcedure                            [91] MMEUnsuccessfulProcedure,</w:t>
      </w:r>
    </w:p>
    <w:p w14:paraId="52184E92" w14:textId="77777777" w:rsidR="004930CC" w:rsidRDefault="004930CC" w:rsidP="004930CC">
      <w:pPr>
        <w:pStyle w:val="Code"/>
      </w:pPr>
    </w:p>
    <w:p w14:paraId="098B221E" w14:textId="77777777" w:rsidR="004930CC" w:rsidRDefault="004930CC" w:rsidP="004930CC">
      <w:pPr>
        <w:pStyle w:val="Code"/>
      </w:pPr>
      <w:r>
        <w:t xml:space="preserve">    -- AKMA key management events, see clause 7.9.1</w:t>
      </w:r>
    </w:p>
    <w:p w14:paraId="39A87BAA" w14:textId="77777777" w:rsidR="004930CC" w:rsidRDefault="004930CC" w:rsidP="004930CC">
      <w:pPr>
        <w:pStyle w:val="Code"/>
      </w:pPr>
      <w:r>
        <w:t xml:space="preserve">    aAnFAnchorKeyRegister                               [92] AAnFAnchorKeyRegister,</w:t>
      </w:r>
    </w:p>
    <w:p w14:paraId="0F9D0D64" w14:textId="77777777" w:rsidR="004930CC" w:rsidRDefault="004930CC" w:rsidP="004930CC">
      <w:pPr>
        <w:pStyle w:val="Code"/>
      </w:pPr>
      <w:r>
        <w:t xml:space="preserve">    aAnFKAKMAApplicationKeyGet                          [93] AAnFKAKMAApplicationKeyGet,</w:t>
      </w:r>
    </w:p>
    <w:p w14:paraId="171766A2" w14:textId="77777777" w:rsidR="004930CC" w:rsidRDefault="004930CC" w:rsidP="004930CC">
      <w:pPr>
        <w:pStyle w:val="Code"/>
      </w:pPr>
      <w:r>
        <w:t xml:space="preserve">    aAnFStartOfInterceptWithEstablishedAKMAKeyMaterial  [94] AAnFStartOfInterceptWithEstablishedAKMAKeyMaterial,</w:t>
      </w:r>
    </w:p>
    <w:p w14:paraId="77C91C41" w14:textId="77777777" w:rsidR="004930CC" w:rsidRDefault="004930CC" w:rsidP="004930CC">
      <w:pPr>
        <w:pStyle w:val="Code"/>
      </w:pPr>
      <w:r>
        <w:t xml:space="preserve">    aAnFAKMAContextRemovalRecord                        [95] AAnFAKMAContextRemovalRecord,</w:t>
      </w:r>
    </w:p>
    <w:p w14:paraId="794DEDC9" w14:textId="77777777" w:rsidR="004930CC" w:rsidRDefault="004930CC" w:rsidP="004930CC">
      <w:pPr>
        <w:pStyle w:val="Code"/>
      </w:pPr>
      <w:r>
        <w:t xml:space="preserve">    aFAKMAApplicationKeyRefresh                         [96] AFAKMAApplicationKeyRefresh,</w:t>
      </w:r>
    </w:p>
    <w:p w14:paraId="3DA821BE" w14:textId="77777777" w:rsidR="004930CC" w:rsidRDefault="004930CC" w:rsidP="004930CC">
      <w:pPr>
        <w:pStyle w:val="Code"/>
      </w:pPr>
      <w:r>
        <w:t xml:space="preserve">    aFStartOfInterceptWithEstablishedAKMAApplicationKey [97] AFStartOfInterceptWithEstablishedAKMAApplicationKey,</w:t>
      </w:r>
    </w:p>
    <w:p w14:paraId="76235B40" w14:textId="77777777" w:rsidR="004930CC" w:rsidRDefault="004930CC" w:rsidP="004930CC">
      <w:pPr>
        <w:pStyle w:val="Code"/>
      </w:pPr>
      <w:r>
        <w:t xml:space="preserve">    aFAuxiliarySecurityParameterEstablishment           [98] AFAuxiliarySecurityParameterEstablishment,</w:t>
      </w:r>
    </w:p>
    <w:p w14:paraId="45708F4D" w14:textId="77777777" w:rsidR="004930CC" w:rsidRDefault="004930CC" w:rsidP="004930CC">
      <w:pPr>
        <w:pStyle w:val="Code"/>
      </w:pPr>
      <w:r>
        <w:t xml:space="preserve">    aFApplicationKeyRemoval                             [99] AFApplicationKeyRemoval,</w:t>
      </w:r>
    </w:p>
    <w:p w14:paraId="0A3649ED" w14:textId="77777777" w:rsidR="004930CC" w:rsidRDefault="004930CC" w:rsidP="004930CC">
      <w:pPr>
        <w:pStyle w:val="Code"/>
      </w:pPr>
    </w:p>
    <w:p w14:paraId="5FBED17A" w14:textId="77777777" w:rsidR="004930CC" w:rsidRDefault="004930CC" w:rsidP="004930CC">
      <w:pPr>
        <w:pStyle w:val="Code"/>
      </w:pPr>
      <w:r>
        <w:t xml:space="preserve">    -- tag 100 is reserved because there is no equivalent n9HRPDUSessionInfo in IRIEvent.</w:t>
      </w:r>
    </w:p>
    <w:p w14:paraId="367720FE" w14:textId="77777777" w:rsidR="004930CC" w:rsidRDefault="004930CC" w:rsidP="004930CC">
      <w:pPr>
        <w:pStyle w:val="Code"/>
      </w:pPr>
      <w:r>
        <w:t xml:space="preserve">    -- tag 101 is reserved because there is no equivalent S8HRBearerInfo in IRIEvent.</w:t>
      </w:r>
    </w:p>
    <w:p w14:paraId="13398ACA" w14:textId="77777777" w:rsidR="004930CC" w:rsidRDefault="004930CC" w:rsidP="004930CC">
      <w:pPr>
        <w:pStyle w:val="Code"/>
      </w:pPr>
      <w:r>
        <w:t xml:space="preserve">    -- Separated Location Reporting, see clause 7.3.4</w:t>
      </w:r>
    </w:p>
    <w:p w14:paraId="218E2B0C" w14:textId="77777777" w:rsidR="004930CC" w:rsidRDefault="004930CC" w:rsidP="004930CC">
      <w:pPr>
        <w:pStyle w:val="Code"/>
      </w:pPr>
      <w:r>
        <w:t xml:space="preserve">    separatedLocationReporting                          [102] SeparatedLocationReporting,</w:t>
      </w:r>
    </w:p>
    <w:p w14:paraId="66161FA8" w14:textId="77777777" w:rsidR="004930CC" w:rsidRDefault="004930CC" w:rsidP="004930CC">
      <w:pPr>
        <w:pStyle w:val="Code"/>
      </w:pPr>
    </w:p>
    <w:p w14:paraId="79C967FD" w14:textId="77777777" w:rsidR="004930CC" w:rsidRDefault="004930CC" w:rsidP="004930CC">
      <w:pPr>
        <w:pStyle w:val="Code"/>
      </w:pPr>
      <w:r>
        <w:t xml:space="preserve">    -- STIR SHAKEN and RCD/eCNAM Events, see clause 7.11.3</w:t>
      </w:r>
    </w:p>
    <w:p w14:paraId="3EA74DB2" w14:textId="77777777" w:rsidR="004930CC" w:rsidRDefault="004930CC" w:rsidP="004930CC">
      <w:pPr>
        <w:pStyle w:val="Code"/>
      </w:pPr>
      <w:r>
        <w:t xml:space="preserve">    sTIRSHAKENSignatureGeneration                       [103] STIRSHAKENSignatureGeneration,</w:t>
      </w:r>
    </w:p>
    <w:p w14:paraId="335C7803" w14:textId="77777777" w:rsidR="004930CC" w:rsidRDefault="004930CC" w:rsidP="004930CC">
      <w:pPr>
        <w:pStyle w:val="Code"/>
      </w:pPr>
      <w:r>
        <w:t xml:space="preserve">    sTIRSHAKENSignatureValidation                       [104] STIRSHAKENSignatureValidation,</w:t>
      </w:r>
    </w:p>
    <w:p w14:paraId="7D74D677" w14:textId="77777777" w:rsidR="004930CC" w:rsidRDefault="004930CC" w:rsidP="004930CC">
      <w:pPr>
        <w:pStyle w:val="Code"/>
      </w:pPr>
    </w:p>
    <w:p w14:paraId="06548919" w14:textId="77777777" w:rsidR="004930CC" w:rsidRDefault="004930CC" w:rsidP="004930CC">
      <w:pPr>
        <w:pStyle w:val="Code"/>
      </w:pPr>
      <w:r>
        <w:t xml:space="preserve">    -- IMS events, see clause 7.11.4.2</w:t>
      </w:r>
    </w:p>
    <w:p w14:paraId="741C2CEA" w14:textId="77777777" w:rsidR="004930CC" w:rsidRPr="00686232" w:rsidRDefault="004930CC" w:rsidP="004930CC">
      <w:pPr>
        <w:pStyle w:val="Code"/>
      </w:pPr>
      <w:r>
        <w:t xml:space="preserve">    </w:t>
      </w:r>
      <w:r w:rsidRPr="00686232">
        <w:t>iMSMessage                                          [105] IMSMessage,</w:t>
      </w:r>
    </w:p>
    <w:p w14:paraId="77F40CFB" w14:textId="77777777" w:rsidR="004930CC" w:rsidRPr="00686232" w:rsidRDefault="004930CC" w:rsidP="004930CC">
      <w:pPr>
        <w:pStyle w:val="Code"/>
      </w:pPr>
      <w:r w:rsidRPr="00686232">
        <w:t xml:space="preserve">    startOfInterceptionForActiveIMSSession              [106] StartOfInterceptionForActiveIMSSession,</w:t>
      </w:r>
    </w:p>
    <w:p w14:paraId="68A302AD" w14:textId="77777777" w:rsidR="004930CC" w:rsidRPr="00686232" w:rsidRDefault="004930CC" w:rsidP="004930CC">
      <w:pPr>
        <w:pStyle w:val="Code"/>
      </w:pPr>
      <w:r w:rsidRPr="00686232">
        <w:t xml:space="preserve">    iMSCCUnavailable                                    [107] IMSCCUnavailable,</w:t>
      </w:r>
    </w:p>
    <w:p w14:paraId="50AA8CAD" w14:textId="77777777" w:rsidR="004930CC" w:rsidRPr="00686232" w:rsidRDefault="004930CC" w:rsidP="004930CC">
      <w:pPr>
        <w:pStyle w:val="Code"/>
      </w:pPr>
    </w:p>
    <w:p w14:paraId="39E39CEB" w14:textId="77777777" w:rsidR="004930CC" w:rsidRDefault="004930CC" w:rsidP="004930CC">
      <w:pPr>
        <w:pStyle w:val="Code"/>
      </w:pPr>
      <w:r w:rsidRPr="00686232">
        <w:t xml:space="preserve">    </w:t>
      </w:r>
      <w:r>
        <w:t>-- UDM events, see clause 7.2.2</w:t>
      </w:r>
    </w:p>
    <w:p w14:paraId="6C07B591" w14:textId="77777777" w:rsidR="004930CC" w:rsidRDefault="004930CC" w:rsidP="004930CC">
      <w:pPr>
        <w:pStyle w:val="Code"/>
      </w:pPr>
      <w:r>
        <w:t xml:space="preserve">    uDMLocationInformationResultRecord                  [108] UDMLocationInformationResult,</w:t>
      </w:r>
    </w:p>
    <w:p w14:paraId="7ECD5F7A" w14:textId="77777777" w:rsidR="004930CC" w:rsidRDefault="004930CC" w:rsidP="004930CC">
      <w:pPr>
        <w:pStyle w:val="Code"/>
      </w:pPr>
      <w:r>
        <w:t xml:space="preserve">    uDMUEInformationResponse                            [109] UDMUEInformationResponse,</w:t>
      </w:r>
    </w:p>
    <w:p w14:paraId="27D4C96D" w14:textId="77777777" w:rsidR="004930CC" w:rsidRDefault="004930CC" w:rsidP="004930CC">
      <w:pPr>
        <w:pStyle w:val="Code"/>
      </w:pPr>
      <w:r>
        <w:t xml:space="preserve">    uDMUEAuthenticationResponse                         [110] UDMUEAuthenticationResponse,</w:t>
      </w:r>
    </w:p>
    <w:p w14:paraId="2940290D" w14:textId="77777777" w:rsidR="004930CC" w:rsidRDefault="004930CC" w:rsidP="004930CC">
      <w:pPr>
        <w:pStyle w:val="Code"/>
      </w:pPr>
    </w:p>
    <w:p w14:paraId="1D739205" w14:textId="77777777" w:rsidR="004930CC" w:rsidRDefault="004930CC" w:rsidP="004930CC">
      <w:pPr>
        <w:pStyle w:val="Code"/>
      </w:pPr>
      <w:r>
        <w:t xml:space="preserve">    -- AMF events, see 6.2.2.2.8</w:t>
      </w:r>
    </w:p>
    <w:p w14:paraId="75B5896D" w14:textId="77777777" w:rsidR="004930CC" w:rsidRDefault="004930CC" w:rsidP="004930CC">
      <w:pPr>
        <w:pStyle w:val="Code"/>
      </w:pPr>
      <w:r>
        <w:t xml:space="preserve">    positioningInfoTransfer                             [111] AMFPositioningInfoTransfer,</w:t>
      </w:r>
    </w:p>
    <w:p w14:paraId="506622F7" w14:textId="77777777" w:rsidR="004930CC" w:rsidRDefault="004930CC" w:rsidP="004930CC">
      <w:pPr>
        <w:pStyle w:val="Code"/>
      </w:pPr>
    </w:p>
    <w:p w14:paraId="79584E0B" w14:textId="77777777" w:rsidR="004930CC" w:rsidRDefault="004930CC" w:rsidP="004930CC">
      <w:pPr>
        <w:pStyle w:val="Code"/>
      </w:pPr>
      <w:r>
        <w:t xml:space="preserve">    -- MME Events, see clause 6.3.2.2.8</w:t>
      </w:r>
    </w:p>
    <w:p w14:paraId="4BB706EA" w14:textId="77777777" w:rsidR="004930CC" w:rsidRDefault="004930CC" w:rsidP="004930CC">
      <w:pPr>
        <w:pStyle w:val="Code"/>
      </w:pPr>
      <w:r>
        <w:t xml:space="preserve">    mMEPositioningInfoTransfer                          [112] MMEPositioningInfoTransfer,</w:t>
      </w:r>
    </w:p>
    <w:p w14:paraId="47910FDB" w14:textId="77777777" w:rsidR="004930CC" w:rsidRDefault="004930CC" w:rsidP="004930CC">
      <w:pPr>
        <w:pStyle w:val="Code"/>
      </w:pPr>
    </w:p>
    <w:p w14:paraId="231A1E06" w14:textId="77777777" w:rsidR="004930CC" w:rsidRDefault="004930CC" w:rsidP="004930CC">
      <w:pPr>
        <w:pStyle w:val="Code"/>
      </w:pPr>
      <w:r>
        <w:t xml:space="preserve">    -- AMF events, see 6.2.2.2.9 continued from choice 5</w:t>
      </w:r>
    </w:p>
    <w:p w14:paraId="3BFEA160" w14:textId="77777777" w:rsidR="004930CC" w:rsidRDefault="004930CC" w:rsidP="004930CC">
      <w:pPr>
        <w:pStyle w:val="Code"/>
      </w:pPr>
      <w:r>
        <w:t xml:space="preserve">    aMFRANHandoverCommand                               [113] AMFRANHandoverCommand,</w:t>
      </w:r>
    </w:p>
    <w:p w14:paraId="3281A782" w14:textId="77777777" w:rsidR="004930CC" w:rsidRDefault="004930CC" w:rsidP="004930CC">
      <w:pPr>
        <w:pStyle w:val="Code"/>
      </w:pPr>
      <w:r>
        <w:lastRenderedPageBreak/>
        <w:t xml:space="preserve">    aMFRANHandoverRequest                               [114] AMFRANHandoverRequest</w:t>
      </w:r>
    </w:p>
    <w:p w14:paraId="3303F294" w14:textId="77777777" w:rsidR="004930CC" w:rsidRDefault="004930CC" w:rsidP="004930CC">
      <w:pPr>
        <w:pStyle w:val="Code"/>
      </w:pPr>
      <w:r>
        <w:t>}</w:t>
      </w:r>
    </w:p>
    <w:p w14:paraId="397DF521" w14:textId="77777777" w:rsidR="004930CC" w:rsidRDefault="004930CC" w:rsidP="004930CC">
      <w:pPr>
        <w:pStyle w:val="Code"/>
      </w:pPr>
    </w:p>
    <w:p w14:paraId="3031B2E7" w14:textId="77777777" w:rsidR="004930CC" w:rsidRDefault="004930CC" w:rsidP="004930CC">
      <w:pPr>
        <w:pStyle w:val="Code"/>
      </w:pPr>
      <w:r>
        <w:t>IRITargetIdentifier ::= SEQUENCE</w:t>
      </w:r>
    </w:p>
    <w:p w14:paraId="7DA91F6E" w14:textId="77777777" w:rsidR="004930CC" w:rsidRDefault="004930CC" w:rsidP="004930CC">
      <w:pPr>
        <w:pStyle w:val="Code"/>
      </w:pPr>
      <w:r>
        <w:t>{</w:t>
      </w:r>
    </w:p>
    <w:p w14:paraId="5C27C528" w14:textId="77777777" w:rsidR="004930CC" w:rsidRDefault="004930CC" w:rsidP="004930CC">
      <w:pPr>
        <w:pStyle w:val="Code"/>
      </w:pPr>
      <w:r>
        <w:t xml:space="preserve">    identifier                                          [1] TargetIdentifier,</w:t>
      </w:r>
    </w:p>
    <w:p w14:paraId="7CC375A8" w14:textId="77777777" w:rsidR="004930CC" w:rsidRPr="00686232" w:rsidRDefault="004930CC" w:rsidP="004930CC">
      <w:pPr>
        <w:pStyle w:val="Code"/>
      </w:pPr>
      <w:r>
        <w:t xml:space="preserve">    </w:t>
      </w:r>
      <w:r w:rsidRPr="00686232">
        <w:t>provenance                                          [2] TargetIdentifierProvenance OPTIONAL</w:t>
      </w:r>
    </w:p>
    <w:p w14:paraId="71859DF9" w14:textId="77777777" w:rsidR="004930CC" w:rsidRPr="00686232" w:rsidRDefault="004930CC" w:rsidP="004930CC">
      <w:pPr>
        <w:pStyle w:val="Code"/>
      </w:pPr>
      <w:r w:rsidRPr="00686232">
        <w:t>}</w:t>
      </w:r>
    </w:p>
    <w:p w14:paraId="2E0A41AF" w14:textId="77777777" w:rsidR="004930CC" w:rsidRPr="00686232" w:rsidRDefault="004930CC" w:rsidP="004930CC">
      <w:pPr>
        <w:pStyle w:val="Code"/>
      </w:pPr>
    </w:p>
    <w:p w14:paraId="5A86A386" w14:textId="77777777" w:rsidR="004930CC" w:rsidRPr="00686232" w:rsidRDefault="004930CC" w:rsidP="004930CC">
      <w:pPr>
        <w:pStyle w:val="CodeHeader"/>
      </w:pPr>
      <w:r w:rsidRPr="00686232">
        <w:t>-- ==============</w:t>
      </w:r>
    </w:p>
    <w:p w14:paraId="7A3C3A6C" w14:textId="77777777" w:rsidR="004930CC" w:rsidRPr="00686232" w:rsidRDefault="004930CC" w:rsidP="004930CC">
      <w:pPr>
        <w:pStyle w:val="CodeHeader"/>
      </w:pPr>
      <w:r w:rsidRPr="00686232">
        <w:t>-- HI3 CC payload</w:t>
      </w:r>
    </w:p>
    <w:p w14:paraId="739A2CE7" w14:textId="77777777" w:rsidR="004930CC" w:rsidRDefault="004930CC" w:rsidP="004930CC">
      <w:pPr>
        <w:pStyle w:val="Code"/>
      </w:pPr>
      <w:r>
        <w:t>-- ==============</w:t>
      </w:r>
    </w:p>
    <w:p w14:paraId="7CB99ADE" w14:textId="77777777" w:rsidR="004930CC" w:rsidRDefault="004930CC" w:rsidP="004930CC">
      <w:pPr>
        <w:pStyle w:val="Code"/>
      </w:pPr>
    </w:p>
    <w:p w14:paraId="777727B6" w14:textId="77777777" w:rsidR="004930CC" w:rsidRDefault="004930CC" w:rsidP="004930CC">
      <w:pPr>
        <w:pStyle w:val="Code"/>
      </w:pPr>
      <w:r>
        <w:t>CCPayload ::= SEQUENCE</w:t>
      </w:r>
    </w:p>
    <w:p w14:paraId="313B7511" w14:textId="77777777" w:rsidR="004930CC" w:rsidRDefault="004930CC" w:rsidP="004930CC">
      <w:pPr>
        <w:pStyle w:val="Code"/>
      </w:pPr>
      <w:r>
        <w:t>{</w:t>
      </w:r>
    </w:p>
    <w:p w14:paraId="5106E212" w14:textId="77777777" w:rsidR="004930CC" w:rsidRDefault="004930CC" w:rsidP="004930CC">
      <w:pPr>
        <w:pStyle w:val="Code"/>
      </w:pPr>
      <w:r>
        <w:t xml:space="preserve">    cCPayloadOID         [1] RELATIVE-OID,</w:t>
      </w:r>
    </w:p>
    <w:p w14:paraId="101B9EAA" w14:textId="77777777" w:rsidR="004930CC" w:rsidRDefault="004930CC" w:rsidP="004930CC">
      <w:pPr>
        <w:pStyle w:val="Code"/>
      </w:pPr>
      <w:r>
        <w:t xml:space="preserve">    pDU                  [2] CCPDU</w:t>
      </w:r>
    </w:p>
    <w:p w14:paraId="0EA2963C" w14:textId="77777777" w:rsidR="004930CC" w:rsidRDefault="004930CC" w:rsidP="004930CC">
      <w:pPr>
        <w:pStyle w:val="Code"/>
      </w:pPr>
      <w:r>
        <w:t>}</w:t>
      </w:r>
    </w:p>
    <w:p w14:paraId="0E6A314D" w14:textId="77777777" w:rsidR="004930CC" w:rsidRDefault="004930CC" w:rsidP="004930CC">
      <w:pPr>
        <w:pStyle w:val="Code"/>
      </w:pPr>
    </w:p>
    <w:p w14:paraId="1AF1FE9D" w14:textId="77777777" w:rsidR="004930CC" w:rsidRDefault="004930CC" w:rsidP="004930CC">
      <w:pPr>
        <w:pStyle w:val="Code"/>
      </w:pPr>
      <w:r>
        <w:t>CCPDU ::= CHOICE</w:t>
      </w:r>
    </w:p>
    <w:p w14:paraId="50C183E2" w14:textId="77777777" w:rsidR="004930CC" w:rsidRDefault="004930CC" w:rsidP="004930CC">
      <w:pPr>
        <w:pStyle w:val="Code"/>
      </w:pPr>
      <w:r>
        <w:t>{</w:t>
      </w:r>
    </w:p>
    <w:p w14:paraId="2AED4D72" w14:textId="77777777" w:rsidR="004930CC" w:rsidRDefault="004930CC" w:rsidP="004930CC">
      <w:pPr>
        <w:pStyle w:val="Code"/>
      </w:pPr>
      <w:r>
        <w:t xml:space="preserve">    uPFCCPDU            [1] UPFCCPDU,</w:t>
      </w:r>
    </w:p>
    <w:p w14:paraId="6CC0C7CF" w14:textId="77777777" w:rsidR="004930CC" w:rsidRDefault="004930CC" w:rsidP="004930CC">
      <w:pPr>
        <w:pStyle w:val="Code"/>
      </w:pPr>
      <w:r>
        <w:t xml:space="preserve">    extendedUPFCCPDU    [2] ExtendedUPFCCPDU,</w:t>
      </w:r>
    </w:p>
    <w:p w14:paraId="3ABE2F49" w14:textId="77777777" w:rsidR="004930CC" w:rsidRDefault="004930CC" w:rsidP="004930CC">
      <w:pPr>
        <w:pStyle w:val="Code"/>
      </w:pPr>
      <w:r>
        <w:t xml:space="preserve">    mMSCCPDU            [3] MMSCCPDU,</w:t>
      </w:r>
    </w:p>
    <w:p w14:paraId="2D28CA54" w14:textId="77777777" w:rsidR="004930CC" w:rsidRDefault="004930CC" w:rsidP="004930CC">
      <w:pPr>
        <w:pStyle w:val="Code"/>
      </w:pPr>
      <w:r>
        <w:t xml:space="preserve">    nIDDCCPDU           [4] NIDDCCPDU,</w:t>
      </w:r>
    </w:p>
    <w:p w14:paraId="10E6C4F2" w14:textId="77777777" w:rsidR="004930CC" w:rsidRDefault="004930CC" w:rsidP="004930CC">
      <w:pPr>
        <w:pStyle w:val="Code"/>
      </w:pPr>
      <w:r>
        <w:t xml:space="preserve">    pTCCCPDU            [5] PTCCCPDU,</w:t>
      </w:r>
    </w:p>
    <w:p w14:paraId="001E35E2" w14:textId="77777777" w:rsidR="004930CC" w:rsidRDefault="004930CC" w:rsidP="004930CC">
      <w:pPr>
        <w:pStyle w:val="Code"/>
      </w:pPr>
      <w:r>
        <w:t xml:space="preserve">    iMSCCPDU            [6] IMSCCPDU</w:t>
      </w:r>
    </w:p>
    <w:p w14:paraId="2205DAE6" w14:textId="77777777" w:rsidR="004930CC" w:rsidRDefault="004930CC" w:rsidP="004930CC">
      <w:pPr>
        <w:pStyle w:val="Code"/>
      </w:pPr>
      <w:r>
        <w:t>}</w:t>
      </w:r>
    </w:p>
    <w:p w14:paraId="55AB5B15" w14:textId="77777777" w:rsidR="004930CC" w:rsidRDefault="004930CC" w:rsidP="004930CC">
      <w:pPr>
        <w:pStyle w:val="Code"/>
      </w:pPr>
    </w:p>
    <w:p w14:paraId="29D21F54" w14:textId="77777777" w:rsidR="004930CC" w:rsidRDefault="004930CC" w:rsidP="004930CC">
      <w:pPr>
        <w:pStyle w:val="CodeHeader"/>
      </w:pPr>
      <w:r>
        <w:t>-- ===========================</w:t>
      </w:r>
    </w:p>
    <w:p w14:paraId="7D08A62A" w14:textId="77777777" w:rsidR="004930CC" w:rsidRDefault="004930CC" w:rsidP="004930CC">
      <w:pPr>
        <w:pStyle w:val="CodeHeader"/>
      </w:pPr>
      <w:r>
        <w:t>-- HI4 LI notification payload</w:t>
      </w:r>
    </w:p>
    <w:p w14:paraId="4FDB927E" w14:textId="77777777" w:rsidR="004930CC" w:rsidRDefault="004930CC" w:rsidP="004930CC">
      <w:pPr>
        <w:pStyle w:val="Code"/>
      </w:pPr>
      <w:r>
        <w:t>-- ===========================</w:t>
      </w:r>
    </w:p>
    <w:p w14:paraId="358FC1B8" w14:textId="77777777" w:rsidR="004930CC" w:rsidRDefault="004930CC" w:rsidP="004930CC">
      <w:pPr>
        <w:pStyle w:val="Code"/>
      </w:pPr>
    </w:p>
    <w:p w14:paraId="6707706E" w14:textId="77777777" w:rsidR="004930CC" w:rsidRDefault="004930CC" w:rsidP="004930CC">
      <w:pPr>
        <w:pStyle w:val="Code"/>
      </w:pPr>
      <w:r>
        <w:t>LINotificationPayload ::= SEQUENCE</w:t>
      </w:r>
    </w:p>
    <w:p w14:paraId="23711BD5" w14:textId="77777777" w:rsidR="004930CC" w:rsidRDefault="004930CC" w:rsidP="004930CC">
      <w:pPr>
        <w:pStyle w:val="Code"/>
      </w:pPr>
      <w:r>
        <w:t>{</w:t>
      </w:r>
    </w:p>
    <w:p w14:paraId="4545751F" w14:textId="77777777" w:rsidR="004930CC" w:rsidRDefault="004930CC" w:rsidP="004930CC">
      <w:pPr>
        <w:pStyle w:val="Code"/>
      </w:pPr>
      <w:r>
        <w:t xml:space="preserve">    lINotificationPayloadOID         [1] RELATIVE-OID,</w:t>
      </w:r>
    </w:p>
    <w:p w14:paraId="14AB0FB0" w14:textId="77777777" w:rsidR="004930CC" w:rsidRDefault="004930CC" w:rsidP="004930CC">
      <w:pPr>
        <w:pStyle w:val="Code"/>
      </w:pPr>
      <w:r>
        <w:t xml:space="preserve">    notification                     [2] LINotificationMessage</w:t>
      </w:r>
    </w:p>
    <w:p w14:paraId="01859C39" w14:textId="77777777" w:rsidR="004930CC" w:rsidRDefault="004930CC" w:rsidP="004930CC">
      <w:pPr>
        <w:pStyle w:val="Code"/>
      </w:pPr>
      <w:r>
        <w:t>}</w:t>
      </w:r>
    </w:p>
    <w:p w14:paraId="7DC6DC8B" w14:textId="77777777" w:rsidR="004930CC" w:rsidRDefault="004930CC" w:rsidP="004930CC">
      <w:pPr>
        <w:pStyle w:val="Code"/>
      </w:pPr>
    </w:p>
    <w:p w14:paraId="5107B649" w14:textId="77777777" w:rsidR="004930CC" w:rsidRDefault="004930CC" w:rsidP="004930CC">
      <w:pPr>
        <w:pStyle w:val="Code"/>
      </w:pPr>
      <w:r>
        <w:t>LINotificationMessage ::= CHOICE</w:t>
      </w:r>
    </w:p>
    <w:p w14:paraId="2FE8E237" w14:textId="77777777" w:rsidR="004930CC" w:rsidRDefault="004930CC" w:rsidP="004930CC">
      <w:pPr>
        <w:pStyle w:val="Code"/>
      </w:pPr>
      <w:r>
        <w:t>{</w:t>
      </w:r>
    </w:p>
    <w:p w14:paraId="143B2DB4" w14:textId="77777777" w:rsidR="004930CC" w:rsidRDefault="004930CC" w:rsidP="004930CC">
      <w:pPr>
        <w:pStyle w:val="Code"/>
      </w:pPr>
      <w:r>
        <w:t xml:space="preserve">    lINotification      [1] LINotification</w:t>
      </w:r>
    </w:p>
    <w:p w14:paraId="3D54FE13" w14:textId="77777777" w:rsidR="004930CC" w:rsidRDefault="004930CC" w:rsidP="004930CC">
      <w:pPr>
        <w:pStyle w:val="Code"/>
      </w:pPr>
      <w:r>
        <w:t>}</w:t>
      </w:r>
    </w:p>
    <w:p w14:paraId="00A3F4C6" w14:textId="77777777" w:rsidR="004930CC" w:rsidRDefault="004930CC" w:rsidP="004930CC">
      <w:pPr>
        <w:pStyle w:val="Code"/>
      </w:pPr>
    </w:p>
    <w:p w14:paraId="2CF2098D" w14:textId="77777777" w:rsidR="004930CC" w:rsidRDefault="004930CC" w:rsidP="004930CC">
      <w:pPr>
        <w:pStyle w:val="CodeHeader"/>
      </w:pPr>
      <w:r>
        <w:t>-- =================</w:t>
      </w:r>
    </w:p>
    <w:p w14:paraId="5C6533D9" w14:textId="77777777" w:rsidR="004930CC" w:rsidRDefault="004930CC" w:rsidP="004930CC">
      <w:pPr>
        <w:pStyle w:val="CodeHeader"/>
      </w:pPr>
      <w:r>
        <w:t>-- HR LI definitions</w:t>
      </w:r>
    </w:p>
    <w:p w14:paraId="3182F811" w14:textId="77777777" w:rsidR="004930CC" w:rsidRDefault="004930CC" w:rsidP="004930CC">
      <w:pPr>
        <w:pStyle w:val="Code"/>
      </w:pPr>
      <w:r>
        <w:t>-- =================</w:t>
      </w:r>
    </w:p>
    <w:p w14:paraId="08737973" w14:textId="77777777" w:rsidR="004930CC" w:rsidRDefault="004930CC" w:rsidP="004930CC">
      <w:pPr>
        <w:pStyle w:val="Code"/>
      </w:pPr>
    </w:p>
    <w:p w14:paraId="5106D903" w14:textId="77777777" w:rsidR="004930CC" w:rsidRDefault="004930CC" w:rsidP="004930CC">
      <w:pPr>
        <w:pStyle w:val="Code"/>
      </w:pPr>
      <w:r>
        <w:t>N9HRPDUSessionInfo ::= SEQUENCE</w:t>
      </w:r>
    </w:p>
    <w:p w14:paraId="0EC036B0" w14:textId="77777777" w:rsidR="004930CC" w:rsidRDefault="004930CC" w:rsidP="004930CC">
      <w:pPr>
        <w:pStyle w:val="Code"/>
      </w:pPr>
      <w:r>
        <w:t>{</w:t>
      </w:r>
    </w:p>
    <w:p w14:paraId="7EFEB54E" w14:textId="77777777" w:rsidR="004930CC" w:rsidRDefault="004930CC" w:rsidP="004930CC">
      <w:pPr>
        <w:pStyle w:val="Code"/>
      </w:pPr>
      <w:r>
        <w:t xml:space="preserve">    sUPI                            [1] SUPI,</w:t>
      </w:r>
    </w:p>
    <w:p w14:paraId="0C7E7A75" w14:textId="77777777" w:rsidR="004930CC" w:rsidRDefault="004930CC" w:rsidP="004930CC">
      <w:pPr>
        <w:pStyle w:val="Code"/>
      </w:pPr>
      <w:r>
        <w:t xml:space="preserve">    pEI                             [2] PEI OPTIONAL,</w:t>
      </w:r>
    </w:p>
    <w:p w14:paraId="6B2C9D90" w14:textId="77777777" w:rsidR="004930CC" w:rsidRDefault="004930CC" w:rsidP="004930CC">
      <w:pPr>
        <w:pStyle w:val="Code"/>
      </w:pPr>
      <w:r>
        <w:t xml:space="preserve">    pDUSessionID                    [3] PDUSessionID,</w:t>
      </w:r>
    </w:p>
    <w:p w14:paraId="29A58CF5" w14:textId="77777777" w:rsidR="004930CC" w:rsidRDefault="004930CC" w:rsidP="004930CC">
      <w:pPr>
        <w:pStyle w:val="Code"/>
      </w:pPr>
      <w:r>
        <w:t xml:space="preserve">    location                        [4] Location OPTIONAL,</w:t>
      </w:r>
    </w:p>
    <w:p w14:paraId="4F1D5F5B" w14:textId="77777777" w:rsidR="004930CC" w:rsidRPr="00686232" w:rsidRDefault="004930CC" w:rsidP="004930CC">
      <w:pPr>
        <w:pStyle w:val="Code"/>
      </w:pPr>
      <w:r>
        <w:t xml:space="preserve">    </w:t>
      </w:r>
      <w:r w:rsidRPr="00686232">
        <w:t>sNSSAI                          [5] SNSSAI OPTIONAL,</w:t>
      </w:r>
    </w:p>
    <w:p w14:paraId="34E0036C" w14:textId="77777777" w:rsidR="004930CC" w:rsidRPr="00686232" w:rsidRDefault="004930CC" w:rsidP="004930CC">
      <w:pPr>
        <w:pStyle w:val="Code"/>
      </w:pPr>
      <w:r w:rsidRPr="00686232">
        <w:t xml:space="preserve">    dNN                             [6] DNN OPTIONAL,</w:t>
      </w:r>
    </w:p>
    <w:p w14:paraId="10F00627" w14:textId="77777777" w:rsidR="004930CC" w:rsidRDefault="004930CC" w:rsidP="004930CC">
      <w:pPr>
        <w:pStyle w:val="Code"/>
      </w:pPr>
      <w:r w:rsidRPr="00686232">
        <w:t xml:space="preserve">    </w:t>
      </w:r>
      <w:r>
        <w:t>messageCause                    [7] N9HRMessageCause</w:t>
      </w:r>
    </w:p>
    <w:p w14:paraId="6328B752" w14:textId="77777777" w:rsidR="004930CC" w:rsidRDefault="004930CC" w:rsidP="004930CC">
      <w:pPr>
        <w:pStyle w:val="Code"/>
      </w:pPr>
      <w:r>
        <w:t>}</w:t>
      </w:r>
    </w:p>
    <w:p w14:paraId="2C0DA4A0" w14:textId="77777777" w:rsidR="004930CC" w:rsidRDefault="004930CC" w:rsidP="004930CC">
      <w:pPr>
        <w:pStyle w:val="Code"/>
      </w:pPr>
    </w:p>
    <w:p w14:paraId="22714DD1" w14:textId="77777777" w:rsidR="004930CC" w:rsidRDefault="004930CC" w:rsidP="004930CC">
      <w:pPr>
        <w:pStyle w:val="Code"/>
      </w:pPr>
      <w:r>
        <w:t>S8HRBearerInfo ::= SEQUENCE</w:t>
      </w:r>
    </w:p>
    <w:p w14:paraId="6FC30D89" w14:textId="77777777" w:rsidR="004930CC" w:rsidRDefault="004930CC" w:rsidP="004930CC">
      <w:pPr>
        <w:pStyle w:val="Code"/>
      </w:pPr>
      <w:r>
        <w:t>{</w:t>
      </w:r>
    </w:p>
    <w:p w14:paraId="28EB2CF8" w14:textId="77777777" w:rsidR="004930CC" w:rsidRDefault="004930CC" w:rsidP="004930CC">
      <w:pPr>
        <w:pStyle w:val="Code"/>
      </w:pPr>
      <w:r>
        <w:t xml:space="preserve">    iMSI                            [1] IMSI,</w:t>
      </w:r>
    </w:p>
    <w:p w14:paraId="6128E4A8" w14:textId="77777777" w:rsidR="004930CC" w:rsidRDefault="004930CC" w:rsidP="004930CC">
      <w:pPr>
        <w:pStyle w:val="Code"/>
      </w:pPr>
      <w:r>
        <w:t xml:space="preserve">    iMEI                            [2] IMEI OPTIONAL,</w:t>
      </w:r>
    </w:p>
    <w:p w14:paraId="78D8F491" w14:textId="77777777" w:rsidR="004930CC" w:rsidRDefault="004930CC" w:rsidP="004930CC">
      <w:pPr>
        <w:pStyle w:val="Code"/>
      </w:pPr>
      <w:r>
        <w:t xml:space="preserve">    bearerID                        [3] EPSBearerID,</w:t>
      </w:r>
    </w:p>
    <w:p w14:paraId="362B6253" w14:textId="77777777" w:rsidR="004930CC" w:rsidRDefault="004930CC" w:rsidP="004930CC">
      <w:pPr>
        <w:pStyle w:val="Code"/>
      </w:pPr>
      <w:r>
        <w:t xml:space="preserve">    linkedBearerID                  [4] EPSBearerID OPTIONAL,</w:t>
      </w:r>
    </w:p>
    <w:p w14:paraId="3967E989" w14:textId="77777777" w:rsidR="004930CC" w:rsidRDefault="004930CC" w:rsidP="004930CC">
      <w:pPr>
        <w:pStyle w:val="Code"/>
      </w:pPr>
      <w:r>
        <w:t xml:space="preserve">    location                        [5] Location OPTIONAL,</w:t>
      </w:r>
    </w:p>
    <w:p w14:paraId="62770F60" w14:textId="77777777" w:rsidR="004930CC" w:rsidRDefault="004930CC" w:rsidP="004930CC">
      <w:pPr>
        <w:pStyle w:val="Code"/>
      </w:pPr>
      <w:r>
        <w:t xml:space="preserve">    aPN                             [6] APN OPTIONAL,</w:t>
      </w:r>
    </w:p>
    <w:p w14:paraId="0C95B137" w14:textId="77777777" w:rsidR="004930CC" w:rsidRDefault="004930CC" w:rsidP="004930CC">
      <w:pPr>
        <w:pStyle w:val="Code"/>
      </w:pPr>
      <w:r>
        <w:t xml:space="preserve">    sGWIPAddress                    [7] IPAddress OPTIONAL,</w:t>
      </w:r>
    </w:p>
    <w:p w14:paraId="65BC4E90" w14:textId="77777777" w:rsidR="004930CC" w:rsidRDefault="004930CC" w:rsidP="004930CC">
      <w:pPr>
        <w:pStyle w:val="Code"/>
      </w:pPr>
      <w:r>
        <w:t xml:space="preserve">    messageCause                    [8] S8HRMessageCause</w:t>
      </w:r>
    </w:p>
    <w:p w14:paraId="041EE460" w14:textId="77777777" w:rsidR="004930CC" w:rsidRDefault="004930CC" w:rsidP="004930CC">
      <w:pPr>
        <w:pStyle w:val="Code"/>
      </w:pPr>
      <w:r>
        <w:t>}</w:t>
      </w:r>
    </w:p>
    <w:p w14:paraId="302BE63B" w14:textId="77777777" w:rsidR="004930CC" w:rsidRDefault="004930CC" w:rsidP="004930CC">
      <w:pPr>
        <w:pStyle w:val="Code"/>
      </w:pPr>
    </w:p>
    <w:p w14:paraId="1F2C377B" w14:textId="77777777" w:rsidR="004930CC" w:rsidRDefault="004930CC" w:rsidP="004930CC">
      <w:pPr>
        <w:pStyle w:val="CodeHeader"/>
      </w:pPr>
      <w:r>
        <w:t>-- ================</w:t>
      </w:r>
    </w:p>
    <w:p w14:paraId="7E593F8C" w14:textId="77777777" w:rsidR="004930CC" w:rsidRDefault="004930CC" w:rsidP="004930CC">
      <w:pPr>
        <w:pStyle w:val="CodeHeader"/>
      </w:pPr>
      <w:r>
        <w:t>-- HR LI parameters</w:t>
      </w:r>
    </w:p>
    <w:p w14:paraId="40E7E435" w14:textId="77777777" w:rsidR="004930CC" w:rsidRDefault="004930CC" w:rsidP="004930CC">
      <w:pPr>
        <w:pStyle w:val="Code"/>
      </w:pPr>
      <w:r>
        <w:t>-- ================</w:t>
      </w:r>
    </w:p>
    <w:p w14:paraId="1B2A92F5" w14:textId="77777777" w:rsidR="004930CC" w:rsidRDefault="004930CC" w:rsidP="004930CC">
      <w:pPr>
        <w:pStyle w:val="Code"/>
      </w:pPr>
    </w:p>
    <w:p w14:paraId="4B548257" w14:textId="77777777" w:rsidR="004930CC" w:rsidRDefault="004930CC" w:rsidP="004930CC">
      <w:pPr>
        <w:pStyle w:val="Code"/>
      </w:pPr>
      <w:r>
        <w:t>N9HRMessageCause ::= ENUMERATED</w:t>
      </w:r>
    </w:p>
    <w:p w14:paraId="04192C6F" w14:textId="77777777" w:rsidR="004930CC" w:rsidRDefault="004930CC" w:rsidP="004930CC">
      <w:pPr>
        <w:pStyle w:val="Code"/>
      </w:pPr>
      <w:r>
        <w:t>{</w:t>
      </w:r>
    </w:p>
    <w:p w14:paraId="54CA5638" w14:textId="77777777" w:rsidR="004930CC" w:rsidRDefault="004930CC" w:rsidP="004930CC">
      <w:pPr>
        <w:pStyle w:val="Code"/>
      </w:pPr>
      <w:r>
        <w:t xml:space="preserve">    pDUSessionEstablished(1),</w:t>
      </w:r>
    </w:p>
    <w:p w14:paraId="715A8F83" w14:textId="77777777" w:rsidR="004930CC" w:rsidRDefault="004930CC" w:rsidP="004930CC">
      <w:pPr>
        <w:pStyle w:val="Code"/>
      </w:pPr>
      <w:r>
        <w:lastRenderedPageBreak/>
        <w:t xml:space="preserve">    pDUSessionModified(2),</w:t>
      </w:r>
    </w:p>
    <w:p w14:paraId="3A408761" w14:textId="77777777" w:rsidR="004930CC" w:rsidRDefault="004930CC" w:rsidP="004930CC">
      <w:pPr>
        <w:pStyle w:val="Code"/>
      </w:pPr>
      <w:r>
        <w:t xml:space="preserve">    pDUSessionReleased(3),</w:t>
      </w:r>
    </w:p>
    <w:p w14:paraId="58967891" w14:textId="77777777" w:rsidR="004930CC" w:rsidRDefault="004930CC" w:rsidP="004930CC">
      <w:pPr>
        <w:pStyle w:val="Code"/>
      </w:pPr>
      <w:r>
        <w:t xml:space="preserve">    updatedLocationAvailable(4),</w:t>
      </w:r>
    </w:p>
    <w:p w14:paraId="1F9C34D6" w14:textId="77777777" w:rsidR="004930CC" w:rsidRDefault="004930CC" w:rsidP="004930CC">
      <w:pPr>
        <w:pStyle w:val="Code"/>
      </w:pPr>
      <w:r>
        <w:t xml:space="preserve">    sMFChanged(5),</w:t>
      </w:r>
    </w:p>
    <w:p w14:paraId="46A3A745" w14:textId="77777777" w:rsidR="004930CC" w:rsidRDefault="004930CC" w:rsidP="004930CC">
      <w:pPr>
        <w:pStyle w:val="Code"/>
      </w:pPr>
      <w:r>
        <w:t xml:space="preserve">    other(6),</w:t>
      </w:r>
    </w:p>
    <w:p w14:paraId="0F54DE62" w14:textId="77777777" w:rsidR="004930CC" w:rsidRDefault="004930CC" w:rsidP="004930CC">
      <w:pPr>
        <w:pStyle w:val="Code"/>
      </w:pPr>
      <w:r>
        <w:t xml:space="preserve">    hRLIEnabled(7)</w:t>
      </w:r>
    </w:p>
    <w:p w14:paraId="45E400AF" w14:textId="77777777" w:rsidR="004930CC" w:rsidRDefault="004930CC" w:rsidP="004930CC">
      <w:pPr>
        <w:pStyle w:val="Code"/>
      </w:pPr>
      <w:r>
        <w:t>}</w:t>
      </w:r>
    </w:p>
    <w:p w14:paraId="56FB246C" w14:textId="77777777" w:rsidR="004930CC" w:rsidRDefault="004930CC" w:rsidP="004930CC">
      <w:pPr>
        <w:pStyle w:val="Code"/>
      </w:pPr>
    </w:p>
    <w:p w14:paraId="7BB11DD2" w14:textId="77777777" w:rsidR="004930CC" w:rsidRDefault="004930CC" w:rsidP="004930CC">
      <w:pPr>
        <w:pStyle w:val="Code"/>
      </w:pPr>
      <w:r>
        <w:t>S8HRMessageCause ::= ENUMERATED</w:t>
      </w:r>
    </w:p>
    <w:p w14:paraId="54D1F248" w14:textId="77777777" w:rsidR="004930CC" w:rsidRDefault="004930CC" w:rsidP="004930CC">
      <w:pPr>
        <w:pStyle w:val="Code"/>
      </w:pPr>
      <w:r>
        <w:t>{</w:t>
      </w:r>
    </w:p>
    <w:p w14:paraId="15488AB4" w14:textId="77777777" w:rsidR="004930CC" w:rsidRDefault="004930CC" w:rsidP="004930CC">
      <w:pPr>
        <w:pStyle w:val="Code"/>
      </w:pPr>
      <w:r>
        <w:t xml:space="preserve">    bearerActivated(1),</w:t>
      </w:r>
    </w:p>
    <w:p w14:paraId="1AFDC700" w14:textId="77777777" w:rsidR="004930CC" w:rsidRDefault="004930CC" w:rsidP="004930CC">
      <w:pPr>
        <w:pStyle w:val="Code"/>
      </w:pPr>
      <w:r>
        <w:t xml:space="preserve">    bearerModified(2),</w:t>
      </w:r>
    </w:p>
    <w:p w14:paraId="14C819E7" w14:textId="77777777" w:rsidR="004930CC" w:rsidRDefault="004930CC" w:rsidP="004930CC">
      <w:pPr>
        <w:pStyle w:val="Code"/>
      </w:pPr>
      <w:r>
        <w:t xml:space="preserve">    bearerDeleted(3),</w:t>
      </w:r>
    </w:p>
    <w:p w14:paraId="5B9670A8" w14:textId="77777777" w:rsidR="004930CC" w:rsidRDefault="004930CC" w:rsidP="004930CC">
      <w:pPr>
        <w:pStyle w:val="Code"/>
      </w:pPr>
      <w:r>
        <w:t xml:space="preserve">    pDNDisconnected(4),</w:t>
      </w:r>
    </w:p>
    <w:p w14:paraId="356CD0A6" w14:textId="77777777" w:rsidR="004930CC" w:rsidRDefault="004930CC" w:rsidP="004930CC">
      <w:pPr>
        <w:pStyle w:val="Code"/>
      </w:pPr>
      <w:r>
        <w:t xml:space="preserve">    updatedLocationAvailable(5),</w:t>
      </w:r>
    </w:p>
    <w:p w14:paraId="2A8D2E32" w14:textId="77777777" w:rsidR="004930CC" w:rsidRDefault="004930CC" w:rsidP="004930CC">
      <w:pPr>
        <w:pStyle w:val="Code"/>
      </w:pPr>
      <w:r>
        <w:t xml:space="preserve">    sGWChanged(6),</w:t>
      </w:r>
    </w:p>
    <w:p w14:paraId="05320F5B" w14:textId="77777777" w:rsidR="004930CC" w:rsidRDefault="004930CC" w:rsidP="004930CC">
      <w:pPr>
        <w:pStyle w:val="Code"/>
      </w:pPr>
      <w:r>
        <w:t xml:space="preserve">    other(7),</w:t>
      </w:r>
    </w:p>
    <w:p w14:paraId="6C83CBB4" w14:textId="77777777" w:rsidR="004930CC" w:rsidRDefault="004930CC" w:rsidP="004930CC">
      <w:pPr>
        <w:pStyle w:val="Code"/>
      </w:pPr>
      <w:r>
        <w:t xml:space="preserve">    hRLIEnabled(8)</w:t>
      </w:r>
    </w:p>
    <w:p w14:paraId="172ABAB2" w14:textId="77777777" w:rsidR="004930CC" w:rsidRDefault="004930CC" w:rsidP="004930CC">
      <w:pPr>
        <w:pStyle w:val="Code"/>
      </w:pPr>
      <w:r>
        <w:t>}</w:t>
      </w:r>
    </w:p>
    <w:p w14:paraId="5D48ED58" w14:textId="77777777" w:rsidR="004930CC" w:rsidRDefault="004930CC" w:rsidP="004930CC">
      <w:pPr>
        <w:pStyle w:val="Code"/>
      </w:pPr>
    </w:p>
    <w:p w14:paraId="51C62907" w14:textId="77777777" w:rsidR="004930CC" w:rsidRDefault="004930CC" w:rsidP="004930CC">
      <w:pPr>
        <w:pStyle w:val="CodeHeader"/>
      </w:pPr>
      <w:r>
        <w:t>-- ==================</w:t>
      </w:r>
    </w:p>
    <w:p w14:paraId="3A20C623" w14:textId="77777777" w:rsidR="004930CC" w:rsidRDefault="004930CC" w:rsidP="004930CC">
      <w:pPr>
        <w:pStyle w:val="CodeHeader"/>
      </w:pPr>
      <w:r>
        <w:t>-- 5G NEF definitions</w:t>
      </w:r>
    </w:p>
    <w:p w14:paraId="165E0954" w14:textId="77777777" w:rsidR="004930CC" w:rsidRDefault="004930CC" w:rsidP="004930CC">
      <w:pPr>
        <w:pStyle w:val="Code"/>
      </w:pPr>
      <w:r>
        <w:t>-- ==================</w:t>
      </w:r>
    </w:p>
    <w:p w14:paraId="3098A279" w14:textId="77777777" w:rsidR="004930CC" w:rsidRDefault="004930CC" w:rsidP="004930CC">
      <w:pPr>
        <w:pStyle w:val="Code"/>
      </w:pPr>
    </w:p>
    <w:p w14:paraId="6A9DD651" w14:textId="77777777" w:rsidR="004930CC" w:rsidRDefault="004930CC" w:rsidP="004930CC">
      <w:pPr>
        <w:pStyle w:val="Code"/>
      </w:pPr>
      <w:r>
        <w:t>-- See clause 7.7.2.1.2 for details of this structure</w:t>
      </w:r>
    </w:p>
    <w:p w14:paraId="4433E3E0" w14:textId="77777777" w:rsidR="004930CC" w:rsidRDefault="004930CC" w:rsidP="004930CC">
      <w:pPr>
        <w:pStyle w:val="Code"/>
      </w:pPr>
      <w:r>
        <w:t>NEFPDUSessionEstablishment ::= SEQUENCE</w:t>
      </w:r>
    </w:p>
    <w:p w14:paraId="15B9EB49" w14:textId="77777777" w:rsidR="004930CC" w:rsidRDefault="004930CC" w:rsidP="004930CC">
      <w:pPr>
        <w:pStyle w:val="Code"/>
      </w:pPr>
      <w:r>
        <w:t>{</w:t>
      </w:r>
    </w:p>
    <w:p w14:paraId="1883FA02" w14:textId="77777777" w:rsidR="004930CC" w:rsidRDefault="004930CC" w:rsidP="004930CC">
      <w:pPr>
        <w:pStyle w:val="Code"/>
      </w:pPr>
      <w:r>
        <w:t xml:space="preserve">    sUPI                  [1] SUPI,</w:t>
      </w:r>
    </w:p>
    <w:p w14:paraId="1A1AD1D5" w14:textId="77777777" w:rsidR="004930CC" w:rsidRDefault="004930CC" w:rsidP="004930CC">
      <w:pPr>
        <w:pStyle w:val="Code"/>
      </w:pPr>
      <w:r>
        <w:t xml:space="preserve">    gPSI                  [2] GPSI,</w:t>
      </w:r>
    </w:p>
    <w:p w14:paraId="11F08736" w14:textId="77777777" w:rsidR="004930CC" w:rsidRDefault="004930CC" w:rsidP="004930CC">
      <w:pPr>
        <w:pStyle w:val="Code"/>
      </w:pPr>
      <w:r>
        <w:t xml:space="preserve">    pDUSessionID          [3] PDUSessionID,</w:t>
      </w:r>
    </w:p>
    <w:p w14:paraId="537FEA3F" w14:textId="77777777" w:rsidR="004930CC" w:rsidRDefault="004930CC" w:rsidP="004930CC">
      <w:pPr>
        <w:pStyle w:val="Code"/>
      </w:pPr>
      <w:r>
        <w:t xml:space="preserve">    sNSSAI                [4] SNSSAI,</w:t>
      </w:r>
    </w:p>
    <w:p w14:paraId="6D4A6599" w14:textId="77777777" w:rsidR="004930CC" w:rsidRDefault="004930CC" w:rsidP="004930CC">
      <w:pPr>
        <w:pStyle w:val="Code"/>
      </w:pPr>
      <w:r>
        <w:t xml:space="preserve">    nEFID                 [5] NEFID,</w:t>
      </w:r>
    </w:p>
    <w:p w14:paraId="5A28A24E" w14:textId="77777777" w:rsidR="004930CC" w:rsidRDefault="004930CC" w:rsidP="004930CC">
      <w:pPr>
        <w:pStyle w:val="Code"/>
      </w:pPr>
      <w:r>
        <w:t xml:space="preserve">    dNN                   [6] DNN,</w:t>
      </w:r>
    </w:p>
    <w:p w14:paraId="63E770C3" w14:textId="77777777" w:rsidR="004930CC" w:rsidRDefault="004930CC" w:rsidP="004930CC">
      <w:pPr>
        <w:pStyle w:val="Code"/>
      </w:pPr>
      <w:r>
        <w:t xml:space="preserve">    rDSSupport            [7] RDSSupport,</w:t>
      </w:r>
    </w:p>
    <w:p w14:paraId="40DDCE4B" w14:textId="77777777" w:rsidR="004930CC" w:rsidRDefault="004930CC" w:rsidP="004930CC">
      <w:pPr>
        <w:pStyle w:val="Code"/>
      </w:pPr>
      <w:r>
        <w:t xml:space="preserve">    sMFID                 [8] SMFID,</w:t>
      </w:r>
    </w:p>
    <w:p w14:paraId="183FEAD7" w14:textId="77777777" w:rsidR="004930CC" w:rsidRDefault="004930CC" w:rsidP="004930CC">
      <w:pPr>
        <w:pStyle w:val="Code"/>
      </w:pPr>
      <w:r>
        <w:t xml:space="preserve">    aFID                  [9] AFID</w:t>
      </w:r>
    </w:p>
    <w:p w14:paraId="6720FA8B" w14:textId="77777777" w:rsidR="004930CC" w:rsidRDefault="004930CC" w:rsidP="004930CC">
      <w:pPr>
        <w:pStyle w:val="Code"/>
      </w:pPr>
      <w:r>
        <w:t>}</w:t>
      </w:r>
    </w:p>
    <w:p w14:paraId="7738886D" w14:textId="77777777" w:rsidR="004930CC" w:rsidRDefault="004930CC" w:rsidP="004930CC">
      <w:pPr>
        <w:pStyle w:val="Code"/>
      </w:pPr>
    </w:p>
    <w:p w14:paraId="4ED6A6F2" w14:textId="77777777" w:rsidR="004930CC" w:rsidRDefault="004930CC" w:rsidP="004930CC">
      <w:pPr>
        <w:pStyle w:val="Code"/>
      </w:pPr>
      <w:r>
        <w:t>-- See clause 7.7.2.1.3 for details of this structure</w:t>
      </w:r>
    </w:p>
    <w:p w14:paraId="1BCF7ABE" w14:textId="77777777" w:rsidR="004930CC" w:rsidRPr="00686232" w:rsidRDefault="004930CC" w:rsidP="004930CC">
      <w:pPr>
        <w:pStyle w:val="Code"/>
      </w:pPr>
      <w:r w:rsidRPr="00686232">
        <w:t>NEFPDUSessionModification ::= SEQUENCE</w:t>
      </w:r>
    </w:p>
    <w:p w14:paraId="01A482ED" w14:textId="77777777" w:rsidR="004930CC" w:rsidRPr="00686232" w:rsidRDefault="004930CC" w:rsidP="004930CC">
      <w:pPr>
        <w:pStyle w:val="Code"/>
      </w:pPr>
      <w:r w:rsidRPr="00686232">
        <w:t>{</w:t>
      </w:r>
    </w:p>
    <w:p w14:paraId="1F3F5E8B" w14:textId="77777777" w:rsidR="004930CC" w:rsidRPr="00686232" w:rsidRDefault="004930CC" w:rsidP="004930CC">
      <w:pPr>
        <w:pStyle w:val="Code"/>
      </w:pPr>
      <w:r w:rsidRPr="00686232">
        <w:t xml:space="preserve">    sUPI                         [1] SUPI,</w:t>
      </w:r>
    </w:p>
    <w:p w14:paraId="5D1AC6EC" w14:textId="77777777" w:rsidR="004930CC" w:rsidRPr="00686232" w:rsidRDefault="004930CC" w:rsidP="004930CC">
      <w:pPr>
        <w:pStyle w:val="Code"/>
      </w:pPr>
      <w:r w:rsidRPr="00686232">
        <w:t xml:space="preserve">    gPSI                         [2] GPSI,</w:t>
      </w:r>
    </w:p>
    <w:p w14:paraId="674E3B90" w14:textId="77777777" w:rsidR="004930CC" w:rsidRDefault="004930CC" w:rsidP="004930CC">
      <w:pPr>
        <w:pStyle w:val="Code"/>
      </w:pPr>
      <w:r w:rsidRPr="00686232">
        <w:t xml:space="preserve">    </w:t>
      </w:r>
      <w:r>
        <w:t>sNSSAI                       [3] SNSSAI,</w:t>
      </w:r>
    </w:p>
    <w:p w14:paraId="3F4FF428" w14:textId="77777777" w:rsidR="004930CC" w:rsidRDefault="004930CC" w:rsidP="004930CC">
      <w:pPr>
        <w:pStyle w:val="Code"/>
      </w:pPr>
      <w:r>
        <w:t xml:space="preserve">    initiator                    [4] Initiator,</w:t>
      </w:r>
    </w:p>
    <w:p w14:paraId="79566B22" w14:textId="77777777" w:rsidR="004930CC" w:rsidRDefault="004930CC" w:rsidP="004930CC">
      <w:pPr>
        <w:pStyle w:val="Code"/>
      </w:pPr>
      <w:r>
        <w:t xml:space="preserve">    rDSSourcePortNumber          [5] RDSPortNumber OPTIONAL,</w:t>
      </w:r>
    </w:p>
    <w:p w14:paraId="0358F7EF" w14:textId="77777777" w:rsidR="004930CC" w:rsidRDefault="004930CC" w:rsidP="004930CC">
      <w:pPr>
        <w:pStyle w:val="Code"/>
      </w:pPr>
      <w:r>
        <w:t xml:space="preserve">    rDSDestinationPortNumber     [6] RDSPortNumber OPTIONAL,</w:t>
      </w:r>
    </w:p>
    <w:p w14:paraId="072C339D" w14:textId="77777777" w:rsidR="004930CC" w:rsidRDefault="004930CC" w:rsidP="004930CC">
      <w:pPr>
        <w:pStyle w:val="Code"/>
      </w:pPr>
      <w:r>
        <w:t xml:space="preserve">    applicationID                [7] ApplicationID OPTIONAL,</w:t>
      </w:r>
    </w:p>
    <w:p w14:paraId="45C4D2D2" w14:textId="77777777" w:rsidR="004930CC" w:rsidRDefault="004930CC" w:rsidP="004930CC">
      <w:pPr>
        <w:pStyle w:val="Code"/>
      </w:pPr>
      <w:r>
        <w:t xml:space="preserve">    aFID                         [8] AFID OPTIONAL,</w:t>
      </w:r>
    </w:p>
    <w:p w14:paraId="2AD89264" w14:textId="77777777" w:rsidR="004930CC" w:rsidRDefault="004930CC" w:rsidP="004930CC">
      <w:pPr>
        <w:pStyle w:val="Code"/>
      </w:pPr>
      <w:r>
        <w:t xml:space="preserve">    rDSAction                    [9] RDSAction OPTIONAL,</w:t>
      </w:r>
    </w:p>
    <w:p w14:paraId="5174C079" w14:textId="77777777" w:rsidR="004930CC" w:rsidRDefault="004930CC" w:rsidP="004930CC">
      <w:pPr>
        <w:pStyle w:val="Code"/>
      </w:pPr>
      <w:r>
        <w:t xml:space="preserve">    serializationFormat          [10] SerializationFormat OPTIONAL</w:t>
      </w:r>
    </w:p>
    <w:p w14:paraId="0708BA00" w14:textId="77777777" w:rsidR="004930CC" w:rsidRDefault="004930CC" w:rsidP="004930CC">
      <w:pPr>
        <w:pStyle w:val="Code"/>
      </w:pPr>
      <w:r>
        <w:t>}</w:t>
      </w:r>
    </w:p>
    <w:p w14:paraId="74D455E2" w14:textId="77777777" w:rsidR="004930CC" w:rsidRDefault="004930CC" w:rsidP="004930CC">
      <w:pPr>
        <w:pStyle w:val="Code"/>
      </w:pPr>
    </w:p>
    <w:p w14:paraId="10EFAEAC" w14:textId="77777777" w:rsidR="004930CC" w:rsidRDefault="004930CC" w:rsidP="004930CC">
      <w:pPr>
        <w:pStyle w:val="Code"/>
      </w:pPr>
      <w:r>
        <w:t>-- See clause 7.7.2.1.4 for details of this structure</w:t>
      </w:r>
    </w:p>
    <w:p w14:paraId="560CC1CB" w14:textId="77777777" w:rsidR="004930CC" w:rsidRDefault="004930CC" w:rsidP="004930CC">
      <w:pPr>
        <w:pStyle w:val="Code"/>
      </w:pPr>
      <w:r>
        <w:t>NEFPDUSessionRelease ::= SEQUENCE</w:t>
      </w:r>
    </w:p>
    <w:p w14:paraId="42736342" w14:textId="77777777" w:rsidR="004930CC" w:rsidRDefault="004930CC" w:rsidP="004930CC">
      <w:pPr>
        <w:pStyle w:val="Code"/>
      </w:pPr>
      <w:r>
        <w:t>{</w:t>
      </w:r>
    </w:p>
    <w:p w14:paraId="5FB3C500" w14:textId="77777777" w:rsidR="004930CC" w:rsidRDefault="004930CC" w:rsidP="004930CC">
      <w:pPr>
        <w:pStyle w:val="Code"/>
      </w:pPr>
      <w:r>
        <w:t xml:space="preserve">    sUPI                   [1] SUPI,</w:t>
      </w:r>
    </w:p>
    <w:p w14:paraId="0E996BAB" w14:textId="77777777" w:rsidR="004930CC" w:rsidRDefault="004930CC" w:rsidP="004930CC">
      <w:pPr>
        <w:pStyle w:val="Code"/>
      </w:pPr>
      <w:r>
        <w:t xml:space="preserve">    gPSI                   [2] GPSI,</w:t>
      </w:r>
    </w:p>
    <w:p w14:paraId="2EC42A5B" w14:textId="77777777" w:rsidR="004930CC" w:rsidRDefault="004930CC" w:rsidP="004930CC">
      <w:pPr>
        <w:pStyle w:val="Code"/>
      </w:pPr>
      <w:r>
        <w:t xml:space="preserve">    pDUSessionID           [3] PDUSessionID,</w:t>
      </w:r>
    </w:p>
    <w:p w14:paraId="3699B77B" w14:textId="77777777" w:rsidR="004930CC" w:rsidRDefault="004930CC" w:rsidP="004930CC">
      <w:pPr>
        <w:pStyle w:val="Code"/>
      </w:pPr>
      <w:r>
        <w:t xml:space="preserve">    timeOfFirstPacket      [4] Timestamp OPTIONAL,</w:t>
      </w:r>
    </w:p>
    <w:p w14:paraId="4220BC08" w14:textId="77777777" w:rsidR="004930CC" w:rsidRDefault="004930CC" w:rsidP="004930CC">
      <w:pPr>
        <w:pStyle w:val="Code"/>
      </w:pPr>
      <w:r>
        <w:t xml:space="preserve">    timeOfLastPacket       [5] Timestamp OPTIONAL,</w:t>
      </w:r>
    </w:p>
    <w:p w14:paraId="7CDA4A48" w14:textId="77777777" w:rsidR="004930CC" w:rsidRDefault="004930CC" w:rsidP="004930CC">
      <w:pPr>
        <w:pStyle w:val="Code"/>
      </w:pPr>
      <w:r>
        <w:t xml:space="preserve">    uplinkVolume           [6] INTEGER OPTIONAL,</w:t>
      </w:r>
    </w:p>
    <w:p w14:paraId="5D60A204" w14:textId="77777777" w:rsidR="004930CC" w:rsidRDefault="004930CC" w:rsidP="004930CC">
      <w:pPr>
        <w:pStyle w:val="Code"/>
      </w:pPr>
      <w:r>
        <w:t xml:space="preserve">    downlinkVolume         [7] INTEGER OPTIONAL,</w:t>
      </w:r>
    </w:p>
    <w:p w14:paraId="5F346904" w14:textId="77777777" w:rsidR="004930CC" w:rsidRDefault="004930CC" w:rsidP="004930CC">
      <w:pPr>
        <w:pStyle w:val="Code"/>
      </w:pPr>
      <w:r>
        <w:t xml:space="preserve">    releaseCause           [8] NEFReleaseCause</w:t>
      </w:r>
    </w:p>
    <w:p w14:paraId="78AD9810" w14:textId="77777777" w:rsidR="004930CC" w:rsidRDefault="004930CC" w:rsidP="004930CC">
      <w:pPr>
        <w:pStyle w:val="Code"/>
      </w:pPr>
      <w:r>
        <w:t>}</w:t>
      </w:r>
    </w:p>
    <w:p w14:paraId="36AFA74F" w14:textId="77777777" w:rsidR="004930CC" w:rsidRDefault="004930CC" w:rsidP="004930CC">
      <w:pPr>
        <w:pStyle w:val="Code"/>
      </w:pPr>
    </w:p>
    <w:p w14:paraId="0BB2412B" w14:textId="77777777" w:rsidR="004930CC" w:rsidRDefault="004930CC" w:rsidP="004930CC">
      <w:pPr>
        <w:pStyle w:val="Code"/>
      </w:pPr>
      <w:r>
        <w:t>-- See clause 7.7.2.1.5 for details of this structure</w:t>
      </w:r>
    </w:p>
    <w:p w14:paraId="507ABC54" w14:textId="77777777" w:rsidR="004930CC" w:rsidRDefault="004930CC" w:rsidP="004930CC">
      <w:pPr>
        <w:pStyle w:val="Code"/>
      </w:pPr>
      <w:r>
        <w:t>NEFUnsuccessfulProcedure ::= SEQUENCE</w:t>
      </w:r>
    </w:p>
    <w:p w14:paraId="0F97B4B7" w14:textId="77777777" w:rsidR="004930CC" w:rsidRDefault="004930CC" w:rsidP="004930CC">
      <w:pPr>
        <w:pStyle w:val="Code"/>
      </w:pPr>
      <w:r>
        <w:t>{</w:t>
      </w:r>
    </w:p>
    <w:p w14:paraId="49FC8DEC" w14:textId="77777777" w:rsidR="004930CC" w:rsidRDefault="004930CC" w:rsidP="004930CC">
      <w:pPr>
        <w:pStyle w:val="Code"/>
      </w:pPr>
      <w:r>
        <w:t xml:space="preserve">    failureCause                 [1] NEFFailureCause,</w:t>
      </w:r>
    </w:p>
    <w:p w14:paraId="78DD6E79" w14:textId="77777777" w:rsidR="004930CC" w:rsidRDefault="004930CC" w:rsidP="004930CC">
      <w:pPr>
        <w:pStyle w:val="Code"/>
      </w:pPr>
      <w:r>
        <w:t xml:space="preserve">    sUPI                         [2] SUPI,</w:t>
      </w:r>
    </w:p>
    <w:p w14:paraId="61E40CB2" w14:textId="77777777" w:rsidR="004930CC" w:rsidRDefault="004930CC" w:rsidP="004930CC">
      <w:pPr>
        <w:pStyle w:val="Code"/>
      </w:pPr>
      <w:r>
        <w:t xml:space="preserve">    gPSI                         [3] GPSI OPTIONAL,</w:t>
      </w:r>
    </w:p>
    <w:p w14:paraId="04C7E282" w14:textId="77777777" w:rsidR="004930CC" w:rsidRDefault="004930CC" w:rsidP="004930CC">
      <w:pPr>
        <w:pStyle w:val="Code"/>
      </w:pPr>
      <w:r>
        <w:t xml:space="preserve">    pDUSessionID                 [4] PDUSessionID,</w:t>
      </w:r>
    </w:p>
    <w:p w14:paraId="0349408A" w14:textId="77777777" w:rsidR="004930CC" w:rsidRDefault="004930CC" w:rsidP="004930CC">
      <w:pPr>
        <w:pStyle w:val="Code"/>
      </w:pPr>
      <w:r>
        <w:t xml:space="preserve">    dNN                          [5] DNN OPTIONAL,</w:t>
      </w:r>
    </w:p>
    <w:p w14:paraId="2C3DA129" w14:textId="77777777" w:rsidR="004930CC" w:rsidRDefault="004930CC" w:rsidP="004930CC">
      <w:pPr>
        <w:pStyle w:val="Code"/>
      </w:pPr>
      <w:r>
        <w:t xml:space="preserve">    sNSSAI                       [6] SNSSAI OPTIONAL,</w:t>
      </w:r>
    </w:p>
    <w:p w14:paraId="535C701F" w14:textId="77777777" w:rsidR="004930CC" w:rsidRDefault="004930CC" w:rsidP="004930CC">
      <w:pPr>
        <w:pStyle w:val="Code"/>
      </w:pPr>
      <w:r>
        <w:t xml:space="preserve">    rDSDestinationPortNumber     [7] RDSPortNumber,</w:t>
      </w:r>
    </w:p>
    <w:p w14:paraId="1C463805" w14:textId="77777777" w:rsidR="004930CC" w:rsidRDefault="004930CC" w:rsidP="004930CC">
      <w:pPr>
        <w:pStyle w:val="Code"/>
      </w:pPr>
      <w:r>
        <w:t xml:space="preserve">    applicationID                [8] ApplicationID,</w:t>
      </w:r>
    </w:p>
    <w:p w14:paraId="4CDFDABA" w14:textId="77777777" w:rsidR="004930CC" w:rsidRDefault="004930CC" w:rsidP="004930CC">
      <w:pPr>
        <w:pStyle w:val="Code"/>
      </w:pPr>
      <w:r>
        <w:t xml:space="preserve">    aFID                         [9] AFID</w:t>
      </w:r>
    </w:p>
    <w:p w14:paraId="42D6F347" w14:textId="77777777" w:rsidR="004930CC" w:rsidRDefault="004930CC" w:rsidP="004930CC">
      <w:pPr>
        <w:pStyle w:val="Code"/>
      </w:pPr>
      <w:r>
        <w:lastRenderedPageBreak/>
        <w:t>}</w:t>
      </w:r>
    </w:p>
    <w:p w14:paraId="4B3FBF3D" w14:textId="77777777" w:rsidR="004930CC" w:rsidRDefault="004930CC" w:rsidP="004930CC">
      <w:pPr>
        <w:pStyle w:val="Code"/>
      </w:pPr>
    </w:p>
    <w:p w14:paraId="679855D5" w14:textId="77777777" w:rsidR="004930CC" w:rsidRDefault="004930CC" w:rsidP="004930CC">
      <w:pPr>
        <w:pStyle w:val="Code"/>
      </w:pPr>
      <w:r>
        <w:t>-- See clause 7.7.2.1.6 for details of this structure</w:t>
      </w:r>
    </w:p>
    <w:p w14:paraId="5A21C1F1" w14:textId="77777777" w:rsidR="004930CC" w:rsidRDefault="004930CC" w:rsidP="004930CC">
      <w:pPr>
        <w:pStyle w:val="Code"/>
      </w:pPr>
      <w:r>
        <w:t>NEFStartOfInterceptionWithEstablishedPDUSession ::= SEQUENCE</w:t>
      </w:r>
    </w:p>
    <w:p w14:paraId="5C1A142A" w14:textId="77777777" w:rsidR="004930CC" w:rsidRDefault="004930CC" w:rsidP="004930CC">
      <w:pPr>
        <w:pStyle w:val="Code"/>
      </w:pPr>
      <w:r>
        <w:t>{</w:t>
      </w:r>
    </w:p>
    <w:p w14:paraId="6F847263" w14:textId="77777777" w:rsidR="004930CC" w:rsidRDefault="004930CC" w:rsidP="004930CC">
      <w:pPr>
        <w:pStyle w:val="Code"/>
      </w:pPr>
      <w:r>
        <w:t xml:space="preserve">    sUPI               [1] SUPI,</w:t>
      </w:r>
    </w:p>
    <w:p w14:paraId="472525B8" w14:textId="77777777" w:rsidR="004930CC" w:rsidRDefault="004930CC" w:rsidP="004930CC">
      <w:pPr>
        <w:pStyle w:val="Code"/>
      </w:pPr>
      <w:r>
        <w:t xml:space="preserve">    gPSI               [2] GPSI,</w:t>
      </w:r>
    </w:p>
    <w:p w14:paraId="7724D117" w14:textId="77777777" w:rsidR="004930CC" w:rsidRDefault="004930CC" w:rsidP="004930CC">
      <w:pPr>
        <w:pStyle w:val="Code"/>
      </w:pPr>
      <w:r>
        <w:t xml:space="preserve">    pDUSessionID       [3] PDUSessionID,</w:t>
      </w:r>
    </w:p>
    <w:p w14:paraId="5A7669F9" w14:textId="77777777" w:rsidR="004930CC" w:rsidRDefault="004930CC" w:rsidP="004930CC">
      <w:pPr>
        <w:pStyle w:val="Code"/>
      </w:pPr>
      <w:r>
        <w:t xml:space="preserve">    dNN                [4] DNN,</w:t>
      </w:r>
    </w:p>
    <w:p w14:paraId="0BCC50CC" w14:textId="77777777" w:rsidR="004930CC" w:rsidRDefault="004930CC" w:rsidP="004930CC">
      <w:pPr>
        <w:pStyle w:val="Code"/>
      </w:pPr>
      <w:r>
        <w:t xml:space="preserve">    sNSSAI             [5] SNSSAI,</w:t>
      </w:r>
    </w:p>
    <w:p w14:paraId="384465B2" w14:textId="77777777" w:rsidR="004930CC" w:rsidRDefault="004930CC" w:rsidP="004930CC">
      <w:pPr>
        <w:pStyle w:val="Code"/>
      </w:pPr>
      <w:r>
        <w:t xml:space="preserve">    nEFID              [6] NEFID,</w:t>
      </w:r>
    </w:p>
    <w:p w14:paraId="32FE315C" w14:textId="77777777" w:rsidR="004930CC" w:rsidRDefault="004930CC" w:rsidP="004930CC">
      <w:pPr>
        <w:pStyle w:val="Code"/>
      </w:pPr>
      <w:r>
        <w:t xml:space="preserve">    rDSSupport         [7] RDSSupport,</w:t>
      </w:r>
    </w:p>
    <w:p w14:paraId="5CB86C23" w14:textId="77777777" w:rsidR="004930CC" w:rsidRDefault="004930CC" w:rsidP="004930CC">
      <w:pPr>
        <w:pStyle w:val="Code"/>
      </w:pPr>
      <w:r>
        <w:t xml:space="preserve">    sMFID              [8] SMFID,</w:t>
      </w:r>
    </w:p>
    <w:p w14:paraId="2A197320" w14:textId="77777777" w:rsidR="004930CC" w:rsidRDefault="004930CC" w:rsidP="004930CC">
      <w:pPr>
        <w:pStyle w:val="Code"/>
      </w:pPr>
      <w:r>
        <w:t xml:space="preserve">    aFID               [9] AFID</w:t>
      </w:r>
    </w:p>
    <w:p w14:paraId="2D62687F" w14:textId="77777777" w:rsidR="004930CC" w:rsidRDefault="004930CC" w:rsidP="004930CC">
      <w:pPr>
        <w:pStyle w:val="Code"/>
      </w:pPr>
      <w:r>
        <w:t>}</w:t>
      </w:r>
    </w:p>
    <w:p w14:paraId="334F89C2" w14:textId="77777777" w:rsidR="004930CC" w:rsidRDefault="004930CC" w:rsidP="004930CC">
      <w:pPr>
        <w:pStyle w:val="Code"/>
      </w:pPr>
    </w:p>
    <w:p w14:paraId="0D64A51B" w14:textId="77777777" w:rsidR="004930CC" w:rsidRDefault="004930CC" w:rsidP="004930CC">
      <w:pPr>
        <w:pStyle w:val="Code"/>
      </w:pPr>
      <w:r>
        <w:t>-- See clause 7.7.3.1.1 for details of this structure</w:t>
      </w:r>
    </w:p>
    <w:p w14:paraId="691EB72D" w14:textId="77777777" w:rsidR="004930CC" w:rsidRDefault="004930CC" w:rsidP="004930CC">
      <w:pPr>
        <w:pStyle w:val="Code"/>
      </w:pPr>
      <w:r>
        <w:t>NEFDeviceTrigger ::= SEQUENCE</w:t>
      </w:r>
    </w:p>
    <w:p w14:paraId="5A66264B" w14:textId="77777777" w:rsidR="004930CC" w:rsidRDefault="004930CC" w:rsidP="004930CC">
      <w:pPr>
        <w:pStyle w:val="Code"/>
      </w:pPr>
      <w:r>
        <w:t>{</w:t>
      </w:r>
    </w:p>
    <w:p w14:paraId="1BD7E922" w14:textId="77777777" w:rsidR="004930CC" w:rsidRDefault="004930CC" w:rsidP="004930CC">
      <w:pPr>
        <w:pStyle w:val="Code"/>
      </w:pPr>
      <w:r>
        <w:t xml:space="preserve">    sUPI                  [1] SUPI,</w:t>
      </w:r>
    </w:p>
    <w:p w14:paraId="451787AE" w14:textId="77777777" w:rsidR="004930CC" w:rsidRDefault="004930CC" w:rsidP="004930CC">
      <w:pPr>
        <w:pStyle w:val="Code"/>
      </w:pPr>
      <w:r>
        <w:t xml:space="preserve">    gPSI                  [2] GPSI,</w:t>
      </w:r>
    </w:p>
    <w:p w14:paraId="32BCFF3F" w14:textId="77777777" w:rsidR="004930CC" w:rsidRDefault="004930CC" w:rsidP="004930CC">
      <w:pPr>
        <w:pStyle w:val="Code"/>
      </w:pPr>
      <w:r>
        <w:t xml:space="preserve">    triggerId             [3] TriggerID,</w:t>
      </w:r>
    </w:p>
    <w:p w14:paraId="1798CFFB" w14:textId="77777777" w:rsidR="004930CC" w:rsidRDefault="004930CC" w:rsidP="004930CC">
      <w:pPr>
        <w:pStyle w:val="Code"/>
      </w:pPr>
      <w:r>
        <w:t xml:space="preserve">    aFID                  [4] AFID,</w:t>
      </w:r>
    </w:p>
    <w:p w14:paraId="5C6F9D95" w14:textId="77777777" w:rsidR="004930CC" w:rsidRDefault="004930CC" w:rsidP="004930CC">
      <w:pPr>
        <w:pStyle w:val="Code"/>
      </w:pPr>
      <w:r>
        <w:t xml:space="preserve">    triggerPayload        [5] TriggerPayload OPTIONAL,</w:t>
      </w:r>
    </w:p>
    <w:p w14:paraId="40FD4F52" w14:textId="77777777" w:rsidR="004930CC" w:rsidRDefault="004930CC" w:rsidP="004930CC">
      <w:pPr>
        <w:pStyle w:val="Code"/>
      </w:pPr>
      <w:r>
        <w:t xml:space="preserve">    validityPeriod        [6] INTEGER OPTIONAL,</w:t>
      </w:r>
    </w:p>
    <w:p w14:paraId="50D8CFBC" w14:textId="77777777" w:rsidR="004930CC" w:rsidRDefault="004930CC" w:rsidP="004930CC">
      <w:pPr>
        <w:pStyle w:val="Code"/>
      </w:pPr>
      <w:r>
        <w:t xml:space="preserve">    priorityDT            [7] PriorityDT OPTIONAL,</w:t>
      </w:r>
    </w:p>
    <w:p w14:paraId="28A63C0F" w14:textId="77777777" w:rsidR="004930CC" w:rsidRDefault="004930CC" w:rsidP="004930CC">
      <w:pPr>
        <w:pStyle w:val="Code"/>
      </w:pPr>
      <w:r>
        <w:t xml:space="preserve">    sourcePortId          [8] PortNumber OPTIONAL,</w:t>
      </w:r>
    </w:p>
    <w:p w14:paraId="0C5AE059" w14:textId="77777777" w:rsidR="004930CC" w:rsidRDefault="004930CC" w:rsidP="004930CC">
      <w:pPr>
        <w:pStyle w:val="Code"/>
      </w:pPr>
      <w:r>
        <w:t xml:space="preserve">    destinationPortId     [9] PortNumber OPTIONAL</w:t>
      </w:r>
    </w:p>
    <w:p w14:paraId="155D6218" w14:textId="77777777" w:rsidR="004930CC" w:rsidRDefault="004930CC" w:rsidP="004930CC">
      <w:pPr>
        <w:pStyle w:val="Code"/>
      </w:pPr>
      <w:r>
        <w:t>}</w:t>
      </w:r>
    </w:p>
    <w:p w14:paraId="3A88E931" w14:textId="77777777" w:rsidR="004930CC" w:rsidRDefault="004930CC" w:rsidP="004930CC">
      <w:pPr>
        <w:pStyle w:val="Code"/>
      </w:pPr>
    </w:p>
    <w:p w14:paraId="3166D8AA" w14:textId="77777777" w:rsidR="004930CC" w:rsidRDefault="004930CC" w:rsidP="004930CC">
      <w:pPr>
        <w:pStyle w:val="Code"/>
      </w:pPr>
      <w:r>
        <w:t>-- See clause 7.7.3.1.2 for details of this structure</w:t>
      </w:r>
    </w:p>
    <w:p w14:paraId="5192BFC2" w14:textId="77777777" w:rsidR="004930CC" w:rsidRDefault="004930CC" w:rsidP="004930CC">
      <w:pPr>
        <w:pStyle w:val="Code"/>
      </w:pPr>
      <w:r>
        <w:t>NEFDeviceTriggerReplace ::= SEQUENCE</w:t>
      </w:r>
    </w:p>
    <w:p w14:paraId="05D352B1" w14:textId="77777777" w:rsidR="004930CC" w:rsidRDefault="004930CC" w:rsidP="004930CC">
      <w:pPr>
        <w:pStyle w:val="Code"/>
      </w:pPr>
      <w:r>
        <w:t>{</w:t>
      </w:r>
    </w:p>
    <w:p w14:paraId="17180248" w14:textId="77777777" w:rsidR="004930CC" w:rsidRDefault="004930CC" w:rsidP="004930CC">
      <w:pPr>
        <w:pStyle w:val="Code"/>
      </w:pPr>
      <w:r>
        <w:t xml:space="preserve">    sUPI                     [1] SUPI,</w:t>
      </w:r>
    </w:p>
    <w:p w14:paraId="0F1C3D8E" w14:textId="77777777" w:rsidR="004930CC" w:rsidRDefault="004930CC" w:rsidP="004930CC">
      <w:pPr>
        <w:pStyle w:val="Code"/>
      </w:pPr>
      <w:r>
        <w:t xml:space="preserve">    gPSI                     [2] GPSI,</w:t>
      </w:r>
    </w:p>
    <w:p w14:paraId="4972294E" w14:textId="77777777" w:rsidR="004930CC" w:rsidRDefault="004930CC" w:rsidP="004930CC">
      <w:pPr>
        <w:pStyle w:val="Code"/>
      </w:pPr>
      <w:r>
        <w:t xml:space="preserve">    triggerId                [3] TriggerID,</w:t>
      </w:r>
    </w:p>
    <w:p w14:paraId="3BA7826F" w14:textId="77777777" w:rsidR="004930CC" w:rsidRDefault="004930CC" w:rsidP="004930CC">
      <w:pPr>
        <w:pStyle w:val="Code"/>
      </w:pPr>
      <w:r>
        <w:t xml:space="preserve">    aFID                     [4] AFID,</w:t>
      </w:r>
    </w:p>
    <w:p w14:paraId="2443A1C9" w14:textId="77777777" w:rsidR="004930CC" w:rsidRDefault="004930CC" w:rsidP="004930CC">
      <w:pPr>
        <w:pStyle w:val="Code"/>
      </w:pPr>
      <w:r>
        <w:t xml:space="preserve">    triggerPayload           [5] TriggerPayload OPTIONAL,</w:t>
      </w:r>
    </w:p>
    <w:p w14:paraId="51A25E1B" w14:textId="77777777" w:rsidR="004930CC" w:rsidRDefault="004930CC" w:rsidP="004930CC">
      <w:pPr>
        <w:pStyle w:val="Code"/>
      </w:pPr>
      <w:r>
        <w:t xml:space="preserve">    validityPeriod           [6] INTEGER OPTIONAL,</w:t>
      </w:r>
    </w:p>
    <w:p w14:paraId="5D011397" w14:textId="77777777" w:rsidR="004930CC" w:rsidRDefault="004930CC" w:rsidP="004930CC">
      <w:pPr>
        <w:pStyle w:val="Code"/>
      </w:pPr>
      <w:r>
        <w:t xml:space="preserve">    priorityDT               [7] PriorityDT OPTIONAL,</w:t>
      </w:r>
    </w:p>
    <w:p w14:paraId="0D596345" w14:textId="77777777" w:rsidR="004930CC" w:rsidRDefault="004930CC" w:rsidP="004930CC">
      <w:pPr>
        <w:pStyle w:val="Code"/>
      </w:pPr>
      <w:r>
        <w:t xml:space="preserve">    sourcePortId             [8] PortNumber OPTIONAL,</w:t>
      </w:r>
    </w:p>
    <w:p w14:paraId="3942189F" w14:textId="77777777" w:rsidR="004930CC" w:rsidRDefault="004930CC" w:rsidP="004930CC">
      <w:pPr>
        <w:pStyle w:val="Code"/>
      </w:pPr>
      <w:r>
        <w:t xml:space="preserve">    destinationPortId        [9] PortNumber OPTIONAL</w:t>
      </w:r>
    </w:p>
    <w:p w14:paraId="37B75B56" w14:textId="77777777" w:rsidR="004930CC" w:rsidRDefault="004930CC" w:rsidP="004930CC">
      <w:pPr>
        <w:pStyle w:val="Code"/>
      </w:pPr>
      <w:r>
        <w:t>}</w:t>
      </w:r>
    </w:p>
    <w:p w14:paraId="1037C857" w14:textId="77777777" w:rsidR="004930CC" w:rsidRDefault="004930CC" w:rsidP="004930CC">
      <w:pPr>
        <w:pStyle w:val="Code"/>
      </w:pPr>
    </w:p>
    <w:p w14:paraId="470D59C4" w14:textId="77777777" w:rsidR="004930CC" w:rsidRDefault="004930CC" w:rsidP="004930CC">
      <w:pPr>
        <w:pStyle w:val="Code"/>
      </w:pPr>
      <w:r>
        <w:t>-- See clause 7.7.3.1.3 for details of this structure</w:t>
      </w:r>
    </w:p>
    <w:p w14:paraId="66399BD4" w14:textId="77777777" w:rsidR="004930CC" w:rsidRDefault="004930CC" w:rsidP="004930CC">
      <w:pPr>
        <w:pStyle w:val="Code"/>
      </w:pPr>
      <w:r>
        <w:t>NEFDeviceTriggerCancellation ::= SEQUENCE</w:t>
      </w:r>
    </w:p>
    <w:p w14:paraId="4B1BF5DF" w14:textId="77777777" w:rsidR="004930CC" w:rsidRDefault="004930CC" w:rsidP="004930CC">
      <w:pPr>
        <w:pStyle w:val="Code"/>
      </w:pPr>
      <w:r>
        <w:t>{</w:t>
      </w:r>
    </w:p>
    <w:p w14:paraId="0AB44E65" w14:textId="77777777" w:rsidR="004930CC" w:rsidRDefault="004930CC" w:rsidP="004930CC">
      <w:pPr>
        <w:pStyle w:val="Code"/>
      </w:pPr>
      <w:r>
        <w:t xml:space="preserve">    sUPI                  [1] SUPI,</w:t>
      </w:r>
    </w:p>
    <w:p w14:paraId="42303F20" w14:textId="77777777" w:rsidR="004930CC" w:rsidRDefault="004930CC" w:rsidP="004930CC">
      <w:pPr>
        <w:pStyle w:val="Code"/>
      </w:pPr>
      <w:r>
        <w:t xml:space="preserve">    gPSI                  [2] GPSI,</w:t>
      </w:r>
    </w:p>
    <w:p w14:paraId="4FF27E93" w14:textId="77777777" w:rsidR="004930CC" w:rsidRDefault="004930CC" w:rsidP="004930CC">
      <w:pPr>
        <w:pStyle w:val="Code"/>
      </w:pPr>
      <w:r>
        <w:t xml:space="preserve">    triggerId             [3] TriggerID</w:t>
      </w:r>
    </w:p>
    <w:p w14:paraId="24EE9FFA" w14:textId="77777777" w:rsidR="004930CC" w:rsidRDefault="004930CC" w:rsidP="004930CC">
      <w:pPr>
        <w:pStyle w:val="Code"/>
      </w:pPr>
      <w:r>
        <w:t>}</w:t>
      </w:r>
    </w:p>
    <w:p w14:paraId="717BF3BD" w14:textId="77777777" w:rsidR="004930CC" w:rsidRDefault="004930CC" w:rsidP="004930CC">
      <w:pPr>
        <w:pStyle w:val="Code"/>
      </w:pPr>
    </w:p>
    <w:p w14:paraId="3B428329" w14:textId="77777777" w:rsidR="004930CC" w:rsidRDefault="004930CC" w:rsidP="004930CC">
      <w:pPr>
        <w:pStyle w:val="Code"/>
      </w:pPr>
      <w:r>
        <w:t>-- See clause 7.7.3.1.4 for details of this structure</w:t>
      </w:r>
    </w:p>
    <w:p w14:paraId="01AE8C26" w14:textId="77777777" w:rsidR="004930CC" w:rsidRDefault="004930CC" w:rsidP="004930CC">
      <w:pPr>
        <w:pStyle w:val="Code"/>
      </w:pPr>
      <w:r>
        <w:t>NEFDeviceTriggerReportNotify ::= SEQUENCE</w:t>
      </w:r>
    </w:p>
    <w:p w14:paraId="20432F86" w14:textId="77777777" w:rsidR="004930CC" w:rsidRDefault="004930CC" w:rsidP="004930CC">
      <w:pPr>
        <w:pStyle w:val="Code"/>
      </w:pPr>
      <w:r>
        <w:t>{</w:t>
      </w:r>
    </w:p>
    <w:p w14:paraId="4C82F77B" w14:textId="77777777" w:rsidR="004930CC" w:rsidRDefault="004930CC" w:rsidP="004930CC">
      <w:pPr>
        <w:pStyle w:val="Code"/>
      </w:pPr>
      <w:r>
        <w:t xml:space="preserve">    sUPI                             [1] SUPI,</w:t>
      </w:r>
    </w:p>
    <w:p w14:paraId="575D0552" w14:textId="77777777" w:rsidR="004930CC" w:rsidRDefault="004930CC" w:rsidP="004930CC">
      <w:pPr>
        <w:pStyle w:val="Code"/>
      </w:pPr>
      <w:r>
        <w:t xml:space="preserve">    gPSI                             [2] GPSI,</w:t>
      </w:r>
    </w:p>
    <w:p w14:paraId="26A1FA40" w14:textId="77777777" w:rsidR="004930CC" w:rsidRDefault="004930CC" w:rsidP="004930CC">
      <w:pPr>
        <w:pStyle w:val="Code"/>
      </w:pPr>
      <w:r>
        <w:t xml:space="preserve">    triggerId                        [3] TriggerID,</w:t>
      </w:r>
    </w:p>
    <w:p w14:paraId="2F0A2C76" w14:textId="77777777" w:rsidR="004930CC" w:rsidRDefault="004930CC" w:rsidP="004930CC">
      <w:pPr>
        <w:pStyle w:val="Code"/>
      </w:pPr>
      <w:r>
        <w:t xml:space="preserve">    deviceTriggerDeliveryResult      [4] DeviceTriggerDeliveryResult</w:t>
      </w:r>
    </w:p>
    <w:p w14:paraId="34588216" w14:textId="77777777" w:rsidR="004930CC" w:rsidRDefault="004930CC" w:rsidP="004930CC">
      <w:pPr>
        <w:pStyle w:val="Code"/>
      </w:pPr>
      <w:r>
        <w:t>}</w:t>
      </w:r>
    </w:p>
    <w:p w14:paraId="428349F4" w14:textId="77777777" w:rsidR="004930CC" w:rsidRDefault="004930CC" w:rsidP="004930CC">
      <w:pPr>
        <w:pStyle w:val="Code"/>
      </w:pPr>
    </w:p>
    <w:p w14:paraId="41B8E5D0" w14:textId="77777777" w:rsidR="004930CC" w:rsidRDefault="004930CC" w:rsidP="004930CC">
      <w:pPr>
        <w:pStyle w:val="Code"/>
      </w:pPr>
      <w:r>
        <w:t>-- See clause 7.7.4.1.1 for details of this structure</w:t>
      </w:r>
    </w:p>
    <w:p w14:paraId="6D554409" w14:textId="77777777" w:rsidR="004930CC" w:rsidRDefault="004930CC" w:rsidP="004930CC">
      <w:pPr>
        <w:pStyle w:val="Code"/>
      </w:pPr>
      <w:r>
        <w:t>NEFMSISDNLessMOSMS ::= SEQUENCE</w:t>
      </w:r>
    </w:p>
    <w:p w14:paraId="7B20078D" w14:textId="77777777" w:rsidR="004930CC" w:rsidRDefault="004930CC" w:rsidP="004930CC">
      <w:pPr>
        <w:pStyle w:val="Code"/>
      </w:pPr>
      <w:r>
        <w:t>{</w:t>
      </w:r>
    </w:p>
    <w:p w14:paraId="16CE96D9" w14:textId="77777777" w:rsidR="004930CC" w:rsidRDefault="004930CC" w:rsidP="004930CC">
      <w:pPr>
        <w:pStyle w:val="Code"/>
      </w:pPr>
      <w:r>
        <w:t xml:space="preserve">    sUPI                      [1] SUPI,</w:t>
      </w:r>
    </w:p>
    <w:p w14:paraId="0E7DC898" w14:textId="77777777" w:rsidR="004930CC" w:rsidRDefault="004930CC" w:rsidP="004930CC">
      <w:pPr>
        <w:pStyle w:val="Code"/>
      </w:pPr>
      <w:r>
        <w:t xml:space="preserve">    gPSI                      [2] GPSI,</w:t>
      </w:r>
    </w:p>
    <w:p w14:paraId="0A8526D2" w14:textId="77777777" w:rsidR="004930CC" w:rsidRDefault="004930CC" w:rsidP="004930CC">
      <w:pPr>
        <w:pStyle w:val="Code"/>
      </w:pPr>
      <w:r>
        <w:t xml:space="preserve">    terminatingSMSParty       [3] AFID,</w:t>
      </w:r>
    </w:p>
    <w:p w14:paraId="312EF139" w14:textId="77777777" w:rsidR="004930CC" w:rsidRDefault="004930CC" w:rsidP="004930CC">
      <w:pPr>
        <w:pStyle w:val="Code"/>
      </w:pPr>
      <w:r>
        <w:t xml:space="preserve">    sMS                       [4] SMSTPDUData OPTIONAL,</w:t>
      </w:r>
    </w:p>
    <w:p w14:paraId="70E8F49E" w14:textId="77777777" w:rsidR="004930CC" w:rsidRDefault="004930CC" w:rsidP="004930CC">
      <w:pPr>
        <w:pStyle w:val="Code"/>
      </w:pPr>
      <w:r>
        <w:t xml:space="preserve">    sourcePort                [5] PortNumber OPTIONAL,</w:t>
      </w:r>
    </w:p>
    <w:p w14:paraId="33FD343B" w14:textId="77777777" w:rsidR="004930CC" w:rsidRDefault="004930CC" w:rsidP="004930CC">
      <w:pPr>
        <w:pStyle w:val="Code"/>
      </w:pPr>
      <w:r>
        <w:t xml:space="preserve">    destinationPort           [6] PortNumber OPTIONAL</w:t>
      </w:r>
    </w:p>
    <w:p w14:paraId="13C98564" w14:textId="77777777" w:rsidR="004930CC" w:rsidRDefault="004930CC" w:rsidP="004930CC">
      <w:pPr>
        <w:pStyle w:val="Code"/>
      </w:pPr>
      <w:r>
        <w:t>}</w:t>
      </w:r>
    </w:p>
    <w:p w14:paraId="350F0B85" w14:textId="77777777" w:rsidR="004930CC" w:rsidRDefault="004930CC" w:rsidP="004930CC">
      <w:pPr>
        <w:pStyle w:val="Code"/>
      </w:pPr>
    </w:p>
    <w:p w14:paraId="1D39BE04" w14:textId="77777777" w:rsidR="004930CC" w:rsidRDefault="004930CC" w:rsidP="004930CC">
      <w:pPr>
        <w:pStyle w:val="Code"/>
      </w:pPr>
      <w:r>
        <w:t>-- See clause 7.7.5.1.1 for details of this structure</w:t>
      </w:r>
    </w:p>
    <w:p w14:paraId="4B3B6AFB" w14:textId="77777777" w:rsidR="004930CC" w:rsidRDefault="004930CC" w:rsidP="004930CC">
      <w:pPr>
        <w:pStyle w:val="Code"/>
      </w:pPr>
      <w:r>
        <w:t>NEFExpectedUEBehaviourUpdate ::= SEQUENCE</w:t>
      </w:r>
    </w:p>
    <w:p w14:paraId="4183FC9F" w14:textId="77777777" w:rsidR="004930CC" w:rsidRDefault="004930CC" w:rsidP="004930CC">
      <w:pPr>
        <w:pStyle w:val="Code"/>
      </w:pPr>
      <w:r>
        <w:t>{</w:t>
      </w:r>
    </w:p>
    <w:p w14:paraId="7F7F26A4" w14:textId="77777777" w:rsidR="004930CC" w:rsidRDefault="004930CC" w:rsidP="004930CC">
      <w:pPr>
        <w:pStyle w:val="Code"/>
      </w:pPr>
      <w:r>
        <w:t xml:space="preserve">    gPSI                                  [1] GPSI,</w:t>
      </w:r>
    </w:p>
    <w:p w14:paraId="4BFA5B56" w14:textId="77777777" w:rsidR="004930CC" w:rsidRDefault="004930CC" w:rsidP="004930CC">
      <w:pPr>
        <w:pStyle w:val="Code"/>
      </w:pPr>
      <w:r>
        <w:t xml:space="preserve">    expectedUEMovingTrajectory            [2] SEQUENCE OF UMTLocationArea5G OPTIONAL,</w:t>
      </w:r>
    </w:p>
    <w:p w14:paraId="5E8ED286" w14:textId="77777777" w:rsidR="004930CC" w:rsidRDefault="004930CC" w:rsidP="004930CC">
      <w:pPr>
        <w:pStyle w:val="Code"/>
      </w:pPr>
      <w:r>
        <w:t xml:space="preserve">    stationaryIndication                  [3] StationaryIndication OPTIONAL,</w:t>
      </w:r>
    </w:p>
    <w:p w14:paraId="282F482E" w14:textId="77777777" w:rsidR="004930CC" w:rsidRDefault="004930CC" w:rsidP="004930CC">
      <w:pPr>
        <w:pStyle w:val="Code"/>
      </w:pPr>
      <w:r>
        <w:lastRenderedPageBreak/>
        <w:t xml:space="preserve">    communicationDurationTime             [4] INTEGER OPTIONAL,</w:t>
      </w:r>
    </w:p>
    <w:p w14:paraId="38F0DCF6" w14:textId="77777777" w:rsidR="004930CC" w:rsidRDefault="004930CC" w:rsidP="004930CC">
      <w:pPr>
        <w:pStyle w:val="Code"/>
      </w:pPr>
      <w:r>
        <w:t xml:space="preserve">    periodicTime                          [5] INTEGER OPTIONAL,</w:t>
      </w:r>
    </w:p>
    <w:p w14:paraId="0B599174" w14:textId="77777777" w:rsidR="004930CC" w:rsidRDefault="004930CC" w:rsidP="004930CC">
      <w:pPr>
        <w:pStyle w:val="Code"/>
      </w:pPr>
      <w:r>
        <w:t xml:space="preserve">    scheduledCommunicationTime            [6] ScheduledCommunicationTime OPTIONAL,</w:t>
      </w:r>
    </w:p>
    <w:p w14:paraId="062DB894" w14:textId="77777777" w:rsidR="004930CC" w:rsidRDefault="004930CC" w:rsidP="004930CC">
      <w:pPr>
        <w:pStyle w:val="Code"/>
      </w:pPr>
      <w:r>
        <w:t xml:space="preserve">    scheduledCommunicationType            [7] ScheduledCommunicationType OPTIONAL,</w:t>
      </w:r>
    </w:p>
    <w:p w14:paraId="230ECA67" w14:textId="77777777" w:rsidR="004930CC" w:rsidRDefault="004930CC" w:rsidP="004930CC">
      <w:pPr>
        <w:pStyle w:val="Code"/>
      </w:pPr>
      <w:r>
        <w:t xml:space="preserve">    batteryIndication                     [8] BatteryIndication OPTIONAL,</w:t>
      </w:r>
    </w:p>
    <w:p w14:paraId="09779395" w14:textId="77777777" w:rsidR="004930CC" w:rsidRDefault="004930CC" w:rsidP="004930CC">
      <w:pPr>
        <w:pStyle w:val="Code"/>
      </w:pPr>
      <w:r>
        <w:t xml:space="preserve">    trafficProfile                        [9] TrafficProfile OPTIONAL,</w:t>
      </w:r>
    </w:p>
    <w:p w14:paraId="4B657D84" w14:textId="77777777" w:rsidR="004930CC" w:rsidRDefault="004930CC" w:rsidP="004930CC">
      <w:pPr>
        <w:pStyle w:val="Code"/>
      </w:pPr>
      <w:r>
        <w:t xml:space="preserve">    expectedTimeAndDayOfWeekInTrajectory  [10] SEQUENCE OF UMTLocationArea5G OPTIONAL,</w:t>
      </w:r>
    </w:p>
    <w:p w14:paraId="0F8D083F" w14:textId="77777777" w:rsidR="004930CC" w:rsidRDefault="004930CC" w:rsidP="004930CC">
      <w:pPr>
        <w:pStyle w:val="Code"/>
      </w:pPr>
      <w:r>
        <w:t xml:space="preserve">    aFID                                  [11] AFID,</w:t>
      </w:r>
    </w:p>
    <w:p w14:paraId="308223D1" w14:textId="77777777" w:rsidR="004930CC" w:rsidRDefault="004930CC" w:rsidP="004930CC">
      <w:pPr>
        <w:pStyle w:val="Code"/>
      </w:pPr>
      <w:r>
        <w:t xml:space="preserve">    validityTime                          [12] Timestamp OPTIONAL</w:t>
      </w:r>
    </w:p>
    <w:p w14:paraId="0BA4D4FB" w14:textId="77777777" w:rsidR="004930CC" w:rsidRDefault="004930CC" w:rsidP="004930CC">
      <w:pPr>
        <w:pStyle w:val="Code"/>
      </w:pPr>
      <w:r>
        <w:t>}</w:t>
      </w:r>
    </w:p>
    <w:p w14:paraId="4D8B62AC" w14:textId="77777777" w:rsidR="004930CC" w:rsidRDefault="004930CC" w:rsidP="004930CC">
      <w:pPr>
        <w:pStyle w:val="Code"/>
      </w:pPr>
    </w:p>
    <w:p w14:paraId="775530E1" w14:textId="77777777" w:rsidR="004930CC" w:rsidRDefault="004930CC" w:rsidP="004930CC">
      <w:pPr>
        <w:pStyle w:val="CodeHeader"/>
      </w:pPr>
      <w:r>
        <w:t>-- ==========================</w:t>
      </w:r>
    </w:p>
    <w:p w14:paraId="1A41241F" w14:textId="77777777" w:rsidR="004930CC" w:rsidRDefault="004930CC" w:rsidP="004930CC">
      <w:pPr>
        <w:pStyle w:val="CodeHeader"/>
      </w:pPr>
      <w:r>
        <w:t>-- Common SCEF/NEF parameters</w:t>
      </w:r>
    </w:p>
    <w:p w14:paraId="501380D1" w14:textId="77777777" w:rsidR="004930CC" w:rsidRDefault="004930CC" w:rsidP="004930CC">
      <w:pPr>
        <w:pStyle w:val="Code"/>
      </w:pPr>
      <w:r>
        <w:t>-- ==========================</w:t>
      </w:r>
    </w:p>
    <w:p w14:paraId="1741BDAD" w14:textId="77777777" w:rsidR="004930CC" w:rsidRDefault="004930CC" w:rsidP="004930CC">
      <w:pPr>
        <w:pStyle w:val="Code"/>
      </w:pPr>
    </w:p>
    <w:p w14:paraId="501650F7" w14:textId="77777777" w:rsidR="004930CC" w:rsidRDefault="004930CC" w:rsidP="004930CC">
      <w:pPr>
        <w:pStyle w:val="Code"/>
      </w:pPr>
      <w:r>
        <w:t>RDSSupport ::= BOOLEAN</w:t>
      </w:r>
    </w:p>
    <w:p w14:paraId="032CF9A3" w14:textId="77777777" w:rsidR="004930CC" w:rsidRDefault="004930CC" w:rsidP="004930CC">
      <w:pPr>
        <w:pStyle w:val="Code"/>
      </w:pPr>
    </w:p>
    <w:p w14:paraId="6F7196E3" w14:textId="77777777" w:rsidR="004930CC" w:rsidRDefault="004930CC" w:rsidP="004930CC">
      <w:pPr>
        <w:pStyle w:val="Code"/>
      </w:pPr>
      <w:r>
        <w:t>RDSPortNumber ::= INTEGER (0..15)</w:t>
      </w:r>
    </w:p>
    <w:p w14:paraId="73B676E7" w14:textId="77777777" w:rsidR="004930CC" w:rsidRDefault="004930CC" w:rsidP="004930CC">
      <w:pPr>
        <w:pStyle w:val="Code"/>
      </w:pPr>
    </w:p>
    <w:p w14:paraId="39FC772D" w14:textId="77777777" w:rsidR="004930CC" w:rsidRDefault="004930CC" w:rsidP="004930CC">
      <w:pPr>
        <w:pStyle w:val="Code"/>
      </w:pPr>
      <w:r>
        <w:t>RDSAction ::= ENUMERATED</w:t>
      </w:r>
    </w:p>
    <w:p w14:paraId="2574CB8C" w14:textId="77777777" w:rsidR="004930CC" w:rsidRDefault="004930CC" w:rsidP="004930CC">
      <w:pPr>
        <w:pStyle w:val="Code"/>
      </w:pPr>
      <w:r>
        <w:t>{</w:t>
      </w:r>
    </w:p>
    <w:p w14:paraId="0CB1774E" w14:textId="77777777" w:rsidR="004930CC" w:rsidRDefault="004930CC" w:rsidP="004930CC">
      <w:pPr>
        <w:pStyle w:val="Code"/>
      </w:pPr>
      <w:r>
        <w:t xml:space="preserve">    reservePort(1),</w:t>
      </w:r>
    </w:p>
    <w:p w14:paraId="0F3A9CB8" w14:textId="77777777" w:rsidR="004930CC" w:rsidRDefault="004930CC" w:rsidP="004930CC">
      <w:pPr>
        <w:pStyle w:val="Code"/>
      </w:pPr>
      <w:r>
        <w:t xml:space="preserve">    releasePort(2)</w:t>
      </w:r>
    </w:p>
    <w:p w14:paraId="569AE6DB" w14:textId="77777777" w:rsidR="004930CC" w:rsidRDefault="004930CC" w:rsidP="004930CC">
      <w:pPr>
        <w:pStyle w:val="Code"/>
      </w:pPr>
      <w:r>
        <w:t>}</w:t>
      </w:r>
    </w:p>
    <w:p w14:paraId="0F973940" w14:textId="77777777" w:rsidR="004930CC" w:rsidRDefault="004930CC" w:rsidP="004930CC">
      <w:pPr>
        <w:pStyle w:val="Code"/>
      </w:pPr>
    </w:p>
    <w:p w14:paraId="377C0FFC" w14:textId="77777777" w:rsidR="004930CC" w:rsidRDefault="004930CC" w:rsidP="004930CC">
      <w:pPr>
        <w:pStyle w:val="Code"/>
      </w:pPr>
      <w:r>
        <w:t>SerializationFormat ::= ENUMERATED</w:t>
      </w:r>
    </w:p>
    <w:p w14:paraId="2D7E182E" w14:textId="77777777" w:rsidR="004930CC" w:rsidRDefault="004930CC" w:rsidP="004930CC">
      <w:pPr>
        <w:pStyle w:val="Code"/>
      </w:pPr>
      <w:r>
        <w:t>{</w:t>
      </w:r>
    </w:p>
    <w:p w14:paraId="59726A30" w14:textId="77777777" w:rsidR="004930CC" w:rsidRDefault="004930CC" w:rsidP="004930CC">
      <w:pPr>
        <w:pStyle w:val="Code"/>
      </w:pPr>
      <w:r>
        <w:t xml:space="preserve">    xml(1),</w:t>
      </w:r>
    </w:p>
    <w:p w14:paraId="1560863C" w14:textId="77777777" w:rsidR="004930CC" w:rsidRDefault="004930CC" w:rsidP="004930CC">
      <w:pPr>
        <w:pStyle w:val="Code"/>
      </w:pPr>
      <w:r>
        <w:t xml:space="preserve">    json(2),</w:t>
      </w:r>
    </w:p>
    <w:p w14:paraId="330A7A9F" w14:textId="77777777" w:rsidR="004930CC" w:rsidRDefault="004930CC" w:rsidP="004930CC">
      <w:pPr>
        <w:pStyle w:val="Code"/>
      </w:pPr>
      <w:r>
        <w:t xml:space="preserve">    cbor(3)</w:t>
      </w:r>
    </w:p>
    <w:p w14:paraId="340F02E6" w14:textId="77777777" w:rsidR="004930CC" w:rsidRDefault="004930CC" w:rsidP="004930CC">
      <w:pPr>
        <w:pStyle w:val="Code"/>
      </w:pPr>
      <w:r>
        <w:t>}</w:t>
      </w:r>
    </w:p>
    <w:p w14:paraId="3EEF02ED" w14:textId="77777777" w:rsidR="004930CC" w:rsidRDefault="004930CC" w:rsidP="004930CC">
      <w:pPr>
        <w:pStyle w:val="Code"/>
      </w:pPr>
    </w:p>
    <w:p w14:paraId="725021F9" w14:textId="77777777" w:rsidR="004930CC" w:rsidRDefault="004930CC" w:rsidP="004930CC">
      <w:pPr>
        <w:pStyle w:val="Code"/>
      </w:pPr>
      <w:r>
        <w:t>ApplicationID ::= OCTET STRING</w:t>
      </w:r>
    </w:p>
    <w:p w14:paraId="07345289" w14:textId="77777777" w:rsidR="004930CC" w:rsidRDefault="004930CC" w:rsidP="004930CC">
      <w:pPr>
        <w:pStyle w:val="Code"/>
      </w:pPr>
    </w:p>
    <w:p w14:paraId="7D4EF5A8" w14:textId="77777777" w:rsidR="004930CC" w:rsidRDefault="004930CC" w:rsidP="004930CC">
      <w:pPr>
        <w:pStyle w:val="Code"/>
      </w:pPr>
      <w:r>
        <w:t>NIDDCCPDU ::= OCTET STRING</w:t>
      </w:r>
    </w:p>
    <w:p w14:paraId="59332E75" w14:textId="77777777" w:rsidR="004930CC" w:rsidRDefault="004930CC" w:rsidP="004930CC">
      <w:pPr>
        <w:pStyle w:val="Code"/>
      </w:pPr>
    </w:p>
    <w:p w14:paraId="1B8A253C" w14:textId="77777777" w:rsidR="004930CC" w:rsidRDefault="004930CC" w:rsidP="004930CC">
      <w:pPr>
        <w:pStyle w:val="Code"/>
      </w:pPr>
      <w:r>
        <w:t>TriggerID ::= UTF8String</w:t>
      </w:r>
    </w:p>
    <w:p w14:paraId="1DC32366" w14:textId="77777777" w:rsidR="004930CC" w:rsidRDefault="004930CC" w:rsidP="004930CC">
      <w:pPr>
        <w:pStyle w:val="Code"/>
      </w:pPr>
    </w:p>
    <w:p w14:paraId="6231C729" w14:textId="77777777" w:rsidR="004930CC" w:rsidRDefault="004930CC" w:rsidP="004930CC">
      <w:pPr>
        <w:pStyle w:val="Code"/>
      </w:pPr>
      <w:r>
        <w:t>PriorityDT ::= ENUMERATED</w:t>
      </w:r>
    </w:p>
    <w:p w14:paraId="2AB25832" w14:textId="77777777" w:rsidR="004930CC" w:rsidRDefault="004930CC" w:rsidP="004930CC">
      <w:pPr>
        <w:pStyle w:val="Code"/>
      </w:pPr>
      <w:r>
        <w:t>{</w:t>
      </w:r>
    </w:p>
    <w:p w14:paraId="16EE4A03" w14:textId="77777777" w:rsidR="004930CC" w:rsidRDefault="004930CC" w:rsidP="004930CC">
      <w:pPr>
        <w:pStyle w:val="Code"/>
      </w:pPr>
      <w:r>
        <w:t xml:space="preserve">    noPriority(1),</w:t>
      </w:r>
    </w:p>
    <w:p w14:paraId="4E9A1261" w14:textId="77777777" w:rsidR="004930CC" w:rsidRDefault="004930CC" w:rsidP="004930CC">
      <w:pPr>
        <w:pStyle w:val="Code"/>
      </w:pPr>
      <w:r>
        <w:t xml:space="preserve">    priority(2)</w:t>
      </w:r>
    </w:p>
    <w:p w14:paraId="07C00369" w14:textId="77777777" w:rsidR="004930CC" w:rsidRDefault="004930CC" w:rsidP="004930CC">
      <w:pPr>
        <w:pStyle w:val="Code"/>
      </w:pPr>
      <w:r>
        <w:t>}</w:t>
      </w:r>
    </w:p>
    <w:p w14:paraId="6C4F8365" w14:textId="77777777" w:rsidR="004930CC" w:rsidRDefault="004930CC" w:rsidP="004930CC">
      <w:pPr>
        <w:pStyle w:val="Code"/>
      </w:pPr>
    </w:p>
    <w:p w14:paraId="4170B8FF" w14:textId="77777777" w:rsidR="004930CC" w:rsidRDefault="004930CC" w:rsidP="004930CC">
      <w:pPr>
        <w:pStyle w:val="Code"/>
      </w:pPr>
      <w:r>
        <w:t>TriggerPayload ::= OCTET STRING</w:t>
      </w:r>
    </w:p>
    <w:p w14:paraId="1C75D97E" w14:textId="77777777" w:rsidR="004930CC" w:rsidRDefault="004930CC" w:rsidP="004930CC">
      <w:pPr>
        <w:pStyle w:val="Code"/>
      </w:pPr>
    </w:p>
    <w:p w14:paraId="70257BDB" w14:textId="77777777" w:rsidR="004930CC" w:rsidRDefault="004930CC" w:rsidP="004930CC">
      <w:pPr>
        <w:pStyle w:val="Code"/>
      </w:pPr>
      <w:r>
        <w:t>DeviceTriggerDeliveryResult ::= ENUMERATED</w:t>
      </w:r>
    </w:p>
    <w:p w14:paraId="690D6C87" w14:textId="77777777" w:rsidR="004930CC" w:rsidRDefault="004930CC" w:rsidP="004930CC">
      <w:pPr>
        <w:pStyle w:val="Code"/>
      </w:pPr>
      <w:r>
        <w:t>{</w:t>
      </w:r>
    </w:p>
    <w:p w14:paraId="43096D81" w14:textId="77777777" w:rsidR="004930CC" w:rsidRDefault="004930CC" w:rsidP="004930CC">
      <w:pPr>
        <w:pStyle w:val="Code"/>
      </w:pPr>
      <w:r>
        <w:t xml:space="preserve">    success(1),</w:t>
      </w:r>
    </w:p>
    <w:p w14:paraId="5BBACE5F" w14:textId="77777777" w:rsidR="004930CC" w:rsidRDefault="004930CC" w:rsidP="004930CC">
      <w:pPr>
        <w:pStyle w:val="Code"/>
      </w:pPr>
      <w:r>
        <w:t xml:space="preserve">    unknown(2),</w:t>
      </w:r>
    </w:p>
    <w:p w14:paraId="288BEA8E" w14:textId="77777777" w:rsidR="004930CC" w:rsidRDefault="004930CC" w:rsidP="004930CC">
      <w:pPr>
        <w:pStyle w:val="Code"/>
      </w:pPr>
      <w:r>
        <w:t xml:space="preserve">    failure(3),</w:t>
      </w:r>
    </w:p>
    <w:p w14:paraId="1AB20D79" w14:textId="77777777" w:rsidR="004930CC" w:rsidRDefault="004930CC" w:rsidP="004930CC">
      <w:pPr>
        <w:pStyle w:val="Code"/>
      </w:pPr>
      <w:r>
        <w:t xml:space="preserve">    triggered(4),</w:t>
      </w:r>
    </w:p>
    <w:p w14:paraId="3BBBA42A" w14:textId="77777777" w:rsidR="004930CC" w:rsidRDefault="004930CC" w:rsidP="004930CC">
      <w:pPr>
        <w:pStyle w:val="Code"/>
      </w:pPr>
      <w:r>
        <w:t xml:space="preserve">    expired(5),</w:t>
      </w:r>
    </w:p>
    <w:p w14:paraId="2895A47E" w14:textId="77777777" w:rsidR="004930CC" w:rsidRDefault="004930CC" w:rsidP="004930CC">
      <w:pPr>
        <w:pStyle w:val="Code"/>
      </w:pPr>
      <w:r>
        <w:t xml:space="preserve">    unconfirmed(6),</w:t>
      </w:r>
    </w:p>
    <w:p w14:paraId="0FD44952" w14:textId="77777777" w:rsidR="004930CC" w:rsidRDefault="004930CC" w:rsidP="004930CC">
      <w:pPr>
        <w:pStyle w:val="Code"/>
      </w:pPr>
      <w:r>
        <w:t xml:space="preserve">    replaced(7),</w:t>
      </w:r>
    </w:p>
    <w:p w14:paraId="5E0D9692" w14:textId="77777777" w:rsidR="004930CC" w:rsidRDefault="004930CC" w:rsidP="004930CC">
      <w:pPr>
        <w:pStyle w:val="Code"/>
      </w:pPr>
      <w:r>
        <w:t xml:space="preserve">    terminate(8)</w:t>
      </w:r>
    </w:p>
    <w:p w14:paraId="4A563954" w14:textId="77777777" w:rsidR="004930CC" w:rsidRDefault="004930CC" w:rsidP="004930CC">
      <w:pPr>
        <w:pStyle w:val="Code"/>
      </w:pPr>
      <w:r>
        <w:t>}</w:t>
      </w:r>
    </w:p>
    <w:p w14:paraId="68E220A2" w14:textId="77777777" w:rsidR="004930CC" w:rsidRDefault="004930CC" w:rsidP="004930CC">
      <w:pPr>
        <w:pStyle w:val="Code"/>
      </w:pPr>
    </w:p>
    <w:p w14:paraId="460ACDE1" w14:textId="77777777" w:rsidR="004930CC" w:rsidRDefault="004930CC" w:rsidP="004930CC">
      <w:pPr>
        <w:pStyle w:val="Code"/>
      </w:pPr>
      <w:r>
        <w:t>StationaryIndication ::= ENUMERATED</w:t>
      </w:r>
    </w:p>
    <w:p w14:paraId="27890137" w14:textId="77777777" w:rsidR="004930CC" w:rsidRDefault="004930CC" w:rsidP="004930CC">
      <w:pPr>
        <w:pStyle w:val="Code"/>
      </w:pPr>
      <w:r>
        <w:t>{</w:t>
      </w:r>
    </w:p>
    <w:p w14:paraId="4E00519A" w14:textId="77777777" w:rsidR="004930CC" w:rsidRDefault="004930CC" w:rsidP="004930CC">
      <w:pPr>
        <w:pStyle w:val="Code"/>
      </w:pPr>
      <w:r>
        <w:t xml:space="preserve">    stationary(1),</w:t>
      </w:r>
    </w:p>
    <w:p w14:paraId="7D476ABE" w14:textId="77777777" w:rsidR="004930CC" w:rsidRDefault="004930CC" w:rsidP="004930CC">
      <w:pPr>
        <w:pStyle w:val="Code"/>
      </w:pPr>
      <w:r>
        <w:t xml:space="preserve">    mobile(2)</w:t>
      </w:r>
    </w:p>
    <w:p w14:paraId="37D6E725" w14:textId="77777777" w:rsidR="004930CC" w:rsidRDefault="004930CC" w:rsidP="004930CC">
      <w:pPr>
        <w:pStyle w:val="Code"/>
      </w:pPr>
      <w:r>
        <w:t>}</w:t>
      </w:r>
    </w:p>
    <w:p w14:paraId="4A6E547A" w14:textId="77777777" w:rsidR="004930CC" w:rsidRDefault="004930CC" w:rsidP="004930CC">
      <w:pPr>
        <w:pStyle w:val="Code"/>
      </w:pPr>
    </w:p>
    <w:p w14:paraId="05ABA497" w14:textId="77777777" w:rsidR="004930CC" w:rsidRDefault="004930CC" w:rsidP="004930CC">
      <w:pPr>
        <w:pStyle w:val="Code"/>
      </w:pPr>
      <w:r>
        <w:t>BatteryIndication ::= ENUMERATED</w:t>
      </w:r>
    </w:p>
    <w:p w14:paraId="24D5E749" w14:textId="77777777" w:rsidR="004930CC" w:rsidRDefault="004930CC" w:rsidP="004930CC">
      <w:pPr>
        <w:pStyle w:val="Code"/>
      </w:pPr>
      <w:r>
        <w:t>{</w:t>
      </w:r>
    </w:p>
    <w:p w14:paraId="3D16985D" w14:textId="77777777" w:rsidR="004930CC" w:rsidRDefault="004930CC" w:rsidP="004930CC">
      <w:pPr>
        <w:pStyle w:val="Code"/>
      </w:pPr>
      <w:r>
        <w:t xml:space="preserve">    batteryRecharge(1),</w:t>
      </w:r>
    </w:p>
    <w:p w14:paraId="26DFEE25" w14:textId="77777777" w:rsidR="004930CC" w:rsidRDefault="004930CC" w:rsidP="004930CC">
      <w:pPr>
        <w:pStyle w:val="Code"/>
      </w:pPr>
      <w:r>
        <w:t xml:space="preserve">    batteryReplace(2),</w:t>
      </w:r>
    </w:p>
    <w:p w14:paraId="77BFCA6B" w14:textId="77777777" w:rsidR="004930CC" w:rsidRDefault="004930CC" w:rsidP="004930CC">
      <w:pPr>
        <w:pStyle w:val="Code"/>
      </w:pPr>
      <w:r>
        <w:t xml:space="preserve">    batteryNoRecharge(3),</w:t>
      </w:r>
    </w:p>
    <w:p w14:paraId="13C567EE" w14:textId="77777777" w:rsidR="004930CC" w:rsidRDefault="004930CC" w:rsidP="004930CC">
      <w:pPr>
        <w:pStyle w:val="Code"/>
      </w:pPr>
      <w:r>
        <w:t xml:space="preserve">    batteryNoReplace(4),</w:t>
      </w:r>
    </w:p>
    <w:p w14:paraId="1730CF15" w14:textId="77777777" w:rsidR="004930CC" w:rsidRDefault="004930CC" w:rsidP="004930CC">
      <w:pPr>
        <w:pStyle w:val="Code"/>
      </w:pPr>
      <w:r>
        <w:t xml:space="preserve">    noBattery(5)</w:t>
      </w:r>
    </w:p>
    <w:p w14:paraId="46852641" w14:textId="77777777" w:rsidR="004930CC" w:rsidRDefault="004930CC" w:rsidP="004930CC">
      <w:pPr>
        <w:pStyle w:val="Code"/>
      </w:pPr>
      <w:r>
        <w:t>}</w:t>
      </w:r>
    </w:p>
    <w:p w14:paraId="7D196C58" w14:textId="77777777" w:rsidR="004930CC" w:rsidRDefault="004930CC" w:rsidP="004930CC">
      <w:pPr>
        <w:pStyle w:val="Code"/>
      </w:pPr>
    </w:p>
    <w:p w14:paraId="535E58EA" w14:textId="77777777" w:rsidR="004930CC" w:rsidRDefault="004930CC" w:rsidP="004930CC">
      <w:pPr>
        <w:pStyle w:val="Code"/>
      </w:pPr>
      <w:r>
        <w:t>ScheduledCommunicationTime ::= SEQUENCE</w:t>
      </w:r>
    </w:p>
    <w:p w14:paraId="6585E70A" w14:textId="77777777" w:rsidR="004930CC" w:rsidRDefault="004930CC" w:rsidP="004930CC">
      <w:pPr>
        <w:pStyle w:val="Code"/>
      </w:pPr>
      <w:r>
        <w:t>{</w:t>
      </w:r>
    </w:p>
    <w:p w14:paraId="5CFD6943" w14:textId="77777777" w:rsidR="004930CC" w:rsidRDefault="004930CC" w:rsidP="004930CC">
      <w:pPr>
        <w:pStyle w:val="Code"/>
      </w:pPr>
      <w:r>
        <w:t xml:space="preserve">    days [1] SEQUENCE OF Daytime</w:t>
      </w:r>
    </w:p>
    <w:p w14:paraId="00BC0822" w14:textId="77777777" w:rsidR="004930CC" w:rsidRDefault="004930CC" w:rsidP="004930CC">
      <w:pPr>
        <w:pStyle w:val="Code"/>
      </w:pPr>
      <w:r>
        <w:t>}</w:t>
      </w:r>
    </w:p>
    <w:p w14:paraId="4890BD31" w14:textId="77777777" w:rsidR="004930CC" w:rsidRDefault="004930CC" w:rsidP="004930CC">
      <w:pPr>
        <w:pStyle w:val="Code"/>
      </w:pPr>
    </w:p>
    <w:p w14:paraId="73B6ED85" w14:textId="77777777" w:rsidR="004930CC" w:rsidRDefault="004930CC" w:rsidP="004930CC">
      <w:pPr>
        <w:pStyle w:val="Code"/>
      </w:pPr>
      <w:r>
        <w:lastRenderedPageBreak/>
        <w:t>UMTLocationArea5G ::= SEQUENCE</w:t>
      </w:r>
    </w:p>
    <w:p w14:paraId="4BC30220" w14:textId="77777777" w:rsidR="004930CC" w:rsidRDefault="004930CC" w:rsidP="004930CC">
      <w:pPr>
        <w:pStyle w:val="Code"/>
      </w:pPr>
      <w:r>
        <w:t>{</w:t>
      </w:r>
    </w:p>
    <w:p w14:paraId="13355461" w14:textId="77777777" w:rsidR="004930CC" w:rsidRDefault="004930CC" w:rsidP="004930CC">
      <w:pPr>
        <w:pStyle w:val="Code"/>
      </w:pPr>
      <w:r>
        <w:t xml:space="preserve">    timeOfDay        [1] Daytime,</w:t>
      </w:r>
    </w:p>
    <w:p w14:paraId="7FF2BD0A" w14:textId="77777777" w:rsidR="004930CC" w:rsidRDefault="004930CC" w:rsidP="004930CC">
      <w:pPr>
        <w:pStyle w:val="Code"/>
      </w:pPr>
      <w:r>
        <w:t xml:space="preserve">    durationSec      [2] INTEGER,</w:t>
      </w:r>
    </w:p>
    <w:p w14:paraId="1E4B247E" w14:textId="77777777" w:rsidR="004930CC" w:rsidRDefault="004930CC" w:rsidP="004930CC">
      <w:pPr>
        <w:pStyle w:val="Code"/>
      </w:pPr>
      <w:r>
        <w:t xml:space="preserve">    location         [3] NRLocation</w:t>
      </w:r>
    </w:p>
    <w:p w14:paraId="43C3B2FD" w14:textId="77777777" w:rsidR="004930CC" w:rsidRDefault="004930CC" w:rsidP="004930CC">
      <w:pPr>
        <w:pStyle w:val="Code"/>
      </w:pPr>
      <w:r>
        <w:t>}</w:t>
      </w:r>
    </w:p>
    <w:p w14:paraId="45B67D1C" w14:textId="77777777" w:rsidR="004930CC" w:rsidRDefault="004930CC" w:rsidP="004930CC">
      <w:pPr>
        <w:pStyle w:val="Code"/>
      </w:pPr>
    </w:p>
    <w:p w14:paraId="04EA75EA" w14:textId="77777777" w:rsidR="004930CC" w:rsidRDefault="004930CC" w:rsidP="004930CC">
      <w:pPr>
        <w:pStyle w:val="Code"/>
      </w:pPr>
      <w:r>
        <w:t>Daytime ::= SEQUENCE</w:t>
      </w:r>
    </w:p>
    <w:p w14:paraId="31BA4436" w14:textId="77777777" w:rsidR="004930CC" w:rsidRDefault="004930CC" w:rsidP="004930CC">
      <w:pPr>
        <w:pStyle w:val="Code"/>
      </w:pPr>
      <w:r>
        <w:t>{</w:t>
      </w:r>
    </w:p>
    <w:p w14:paraId="51D799EB" w14:textId="77777777" w:rsidR="004930CC" w:rsidRDefault="004930CC" w:rsidP="004930CC">
      <w:pPr>
        <w:pStyle w:val="Code"/>
      </w:pPr>
      <w:r>
        <w:t xml:space="preserve">    daysOfWeek       [1] Day OPTIONAL,</w:t>
      </w:r>
    </w:p>
    <w:p w14:paraId="57389F17" w14:textId="77777777" w:rsidR="004930CC" w:rsidRDefault="004930CC" w:rsidP="004930CC">
      <w:pPr>
        <w:pStyle w:val="Code"/>
      </w:pPr>
      <w:r>
        <w:t xml:space="preserve">    timeOfDayStart   [2] Timestamp OPTIONAL,</w:t>
      </w:r>
    </w:p>
    <w:p w14:paraId="323C2393" w14:textId="77777777" w:rsidR="004930CC" w:rsidRDefault="004930CC" w:rsidP="004930CC">
      <w:pPr>
        <w:pStyle w:val="Code"/>
      </w:pPr>
      <w:r>
        <w:t xml:space="preserve">    timeOfDayEnd     [3] Timestamp OPTIONAL</w:t>
      </w:r>
    </w:p>
    <w:p w14:paraId="482D9FA9" w14:textId="77777777" w:rsidR="004930CC" w:rsidRDefault="004930CC" w:rsidP="004930CC">
      <w:pPr>
        <w:pStyle w:val="Code"/>
      </w:pPr>
      <w:r>
        <w:t>}</w:t>
      </w:r>
    </w:p>
    <w:p w14:paraId="1952E765" w14:textId="77777777" w:rsidR="004930CC" w:rsidRDefault="004930CC" w:rsidP="004930CC">
      <w:pPr>
        <w:pStyle w:val="Code"/>
      </w:pPr>
    </w:p>
    <w:p w14:paraId="1C83CEBB" w14:textId="77777777" w:rsidR="004930CC" w:rsidRDefault="004930CC" w:rsidP="004930CC">
      <w:pPr>
        <w:pStyle w:val="Code"/>
      </w:pPr>
      <w:r>
        <w:t>Day ::= ENUMERATED</w:t>
      </w:r>
    </w:p>
    <w:p w14:paraId="079EA8E4" w14:textId="77777777" w:rsidR="004930CC" w:rsidRDefault="004930CC" w:rsidP="004930CC">
      <w:pPr>
        <w:pStyle w:val="Code"/>
      </w:pPr>
      <w:r>
        <w:t>{</w:t>
      </w:r>
    </w:p>
    <w:p w14:paraId="6CC1D4D8" w14:textId="77777777" w:rsidR="004930CC" w:rsidRDefault="004930CC" w:rsidP="004930CC">
      <w:pPr>
        <w:pStyle w:val="Code"/>
      </w:pPr>
      <w:r>
        <w:t xml:space="preserve">    monday(1),</w:t>
      </w:r>
    </w:p>
    <w:p w14:paraId="630F4E24" w14:textId="77777777" w:rsidR="004930CC" w:rsidRDefault="004930CC" w:rsidP="004930CC">
      <w:pPr>
        <w:pStyle w:val="Code"/>
      </w:pPr>
      <w:r>
        <w:t xml:space="preserve">    tuesday(2),</w:t>
      </w:r>
    </w:p>
    <w:p w14:paraId="5D3595AA" w14:textId="77777777" w:rsidR="004930CC" w:rsidRDefault="004930CC" w:rsidP="004930CC">
      <w:pPr>
        <w:pStyle w:val="Code"/>
      </w:pPr>
      <w:r>
        <w:t xml:space="preserve">    wednesday(3),</w:t>
      </w:r>
    </w:p>
    <w:p w14:paraId="6BBB8BBF" w14:textId="77777777" w:rsidR="004930CC" w:rsidRDefault="004930CC" w:rsidP="004930CC">
      <w:pPr>
        <w:pStyle w:val="Code"/>
      </w:pPr>
      <w:r>
        <w:t xml:space="preserve">    thursday(4),</w:t>
      </w:r>
    </w:p>
    <w:p w14:paraId="14ED1B4C" w14:textId="77777777" w:rsidR="004930CC" w:rsidRDefault="004930CC" w:rsidP="004930CC">
      <w:pPr>
        <w:pStyle w:val="Code"/>
      </w:pPr>
      <w:r>
        <w:t xml:space="preserve">    friday(5),</w:t>
      </w:r>
    </w:p>
    <w:p w14:paraId="673CDE4A" w14:textId="77777777" w:rsidR="004930CC" w:rsidRDefault="004930CC" w:rsidP="004930CC">
      <w:pPr>
        <w:pStyle w:val="Code"/>
      </w:pPr>
      <w:r>
        <w:t xml:space="preserve">    saturday(6),</w:t>
      </w:r>
    </w:p>
    <w:p w14:paraId="2528B91E" w14:textId="77777777" w:rsidR="004930CC" w:rsidRDefault="004930CC" w:rsidP="004930CC">
      <w:pPr>
        <w:pStyle w:val="Code"/>
      </w:pPr>
      <w:r>
        <w:t xml:space="preserve">    sunday(7)</w:t>
      </w:r>
    </w:p>
    <w:p w14:paraId="26526D85" w14:textId="77777777" w:rsidR="004930CC" w:rsidRDefault="004930CC" w:rsidP="004930CC">
      <w:pPr>
        <w:pStyle w:val="Code"/>
      </w:pPr>
      <w:r>
        <w:t>}</w:t>
      </w:r>
    </w:p>
    <w:p w14:paraId="434054F1" w14:textId="77777777" w:rsidR="004930CC" w:rsidRDefault="004930CC" w:rsidP="004930CC">
      <w:pPr>
        <w:pStyle w:val="Code"/>
      </w:pPr>
    </w:p>
    <w:p w14:paraId="16078249" w14:textId="77777777" w:rsidR="004930CC" w:rsidRDefault="004930CC" w:rsidP="004930CC">
      <w:pPr>
        <w:pStyle w:val="Code"/>
      </w:pPr>
      <w:r>
        <w:t>TrafficProfile ::= ENUMERATED</w:t>
      </w:r>
    </w:p>
    <w:p w14:paraId="391DF11A" w14:textId="77777777" w:rsidR="004930CC" w:rsidRDefault="004930CC" w:rsidP="004930CC">
      <w:pPr>
        <w:pStyle w:val="Code"/>
      </w:pPr>
      <w:r>
        <w:t>{</w:t>
      </w:r>
    </w:p>
    <w:p w14:paraId="4CB75054" w14:textId="77777777" w:rsidR="004930CC" w:rsidRDefault="004930CC" w:rsidP="004930CC">
      <w:pPr>
        <w:pStyle w:val="Code"/>
      </w:pPr>
      <w:r>
        <w:t xml:space="preserve">    singleTransUL(1),</w:t>
      </w:r>
    </w:p>
    <w:p w14:paraId="2F919736" w14:textId="77777777" w:rsidR="004930CC" w:rsidRDefault="004930CC" w:rsidP="004930CC">
      <w:pPr>
        <w:pStyle w:val="Code"/>
      </w:pPr>
      <w:r>
        <w:t xml:space="preserve">    singleTransDL(2),</w:t>
      </w:r>
    </w:p>
    <w:p w14:paraId="7F62AD48" w14:textId="77777777" w:rsidR="004930CC" w:rsidRDefault="004930CC" w:rsidP="004930CC">
      <w:pPr>
        <w:pStyle w:val="Code"/>
      </w:pPr>
      <w:r>
        <w:t xml:space="preserve">    dualTransULFirst(3),</w:t>
      </w:r>
    </w:p>
    <w:p w14:paraId="079EABFB" w14:textId="77777777" w:rsidR="004930CC" w:rsidRDefault="004930CC" w:rsidP="004930CC">
      <w:pPr>
        <w:pStyle w:val="Code"/>
      </w:pPr>
      <w:r>
        <w:t xml:space="preserve">    dualTransDLFirst(4),</w:t>
      </w:r>
    </w:p>
    <w:p w14:paraId="6D38635E" w14:textId="77777777" w:rsidR="004930CC" w:rsidRDefault="004930CC" w:rsidP="004930CC">
      <w:pPr>
        <w:pStyle w:val="Code"/>
      </w:pPr>
      <w:r>
        <w:t xml:space="preserve">    multiTrans(5)</w:t>
      </w:r>
    </w:p>
    <w:p w14:paraId="27490D47" w14:textId="77777777" w:rsidR="004930CC" w:rsidRDefault="004930CC" w:rsidP="004930CC">
      <w:pPr>
        <w:pStyle w:val="Code"/>
      </w:pPr>
      <w:r>
        <w:t>}</w:t>
      </w:r>
    </w:p>
    <w:p w14:paraId="388F27A6" w14:textId="77777777" w:rsidR="004930CC" w:rsidRDefault="004930CC" w:rsidP="004930CC">
      <w:pPr>
        <w:pStyle w:val="Code"/>
      </w:pPr>
    </w:p>
    <w:p w14:paraId="66F0D063" w14:textId="77777777" w:rsidR="004930CC" w:rsidRDefault="004930CC" w:rsidP="004930CC">
      <w:pPr>
        <w:pStyle w:val="Code"/>
      </w:pPr>
      <w:r>
        <w:t>ScheduledCommunicationType ::= ENUMERATED</w:t>
      </w:r>
    </w:p>
    <w:p w14:paraId="3F7751F0" w14:textId="77777777" w:rsidR="004930CC" w:rsidRDefault="004930CC" w:rsidP="004930CC">
      <w:pPr>
        <w:pStyle w:val="Code"/>
      </w:pPr>
      <w:r>
        <w:t>{</w:t>
      </w:r>
    </w:p>
    <w:p w14:paraId="5F8F3436" w14:textId="77777777" w:rsidR="004930CC" w:rsidRDefault="004930CC" w:rsidP="004930CC">
      <w:pPr>
        <w:pStyle w:val="Code"/>
      </w:pPr>
      <w:r>
        <w:t xml:space="preserve">    downlinkOnly(1),</w:t>
      </w:r>
    </w:p>
    <w:p w14:paraId="13D2D529" w14:textId="77777777" w:rsidR="004930CC" w:rsidRDefault="004930CC" w:rsidP="004930CC">
      <w:pPr>
        <w:pStyle w:val="Code"/>
      </w:pPr>
      <w:r>
        <w:t xml:space="preserve">    uplinkOnly(2),</w:t>
      </w:r>
    </w:p>
    <w:p w14:paraId="1A483BB2" w14:textId="77777777" w:rsidR="004930CC" w:rsidRDefault="004930CC" w:rsidP="004930CC">
      <w:pPr>
        <w:pStyle w:val="Code"/>
      </w:pPr>
      <w:r>
        <w:t xml:space="preserve">    bidirectional(3)</w:t>
      </w:r>
    </w:p>
    <w:p w14:paraId="6026DF2C" w14:textId="77777777" w:rsidR="004930CC" w:rsidRDefault="004930CC" w:rsidP="004930CC">
      <w:pPr>
        <w:pStyle w:val="Code"/>
      </w:pPr>
      <w:r>
        <w:t>}</w:t>
      </w:r>
    </w:p>
    <w:p w14:paraId="4E4C8E13" w14:textId="77777777" w:rsidR="004930CC" w:rsidRDefault="004930CC" w:rsidP="004930CC">
      <w:pPr>
        <w:pStyle w:val="Code"/>
      </w:pPr>
    </w:p>
    <w:p w14:paraId="69F348BD" w14:textId="77777777" w:rsidR="004930CC" w:rsidRDefault="004930CC" w:rsidP="004930CC">
      <w:pPr>
        <w:pStyle w:val="CodeHeader"/>
      </w:pPr>
      <w:r>
        <w:t>-- =================</w:t>
      </w:r>
    </w:p>
    <w:p w14:paraId="353A72B2" w14:textId="77777777" w:rsidR="004930CC" w:rsidRDefault="004930CC" w:rsidP="004930CC">
      <w:pPr>
        <w:pStyle w:val="CodeHeader"/>
      </w:pPr>
      <w:r>
        <w:t>-- 5G NEF parameters</w:t>
      </w:r>
    </w:p>
    <w:p w14:paraId="1E4EF00E" w14:textId="77777777" w:rsidR="004930CC" w:rsidRDefault="004930CC" w:rsidP="004930CC">
      <w:pPr>
        <w:pStyle w:val="Code"/>
      </w:pPr>
      <w:r>
        <w:t>-- =================</w:t>
      </w:r>
    </w:p>
    <w:p w14:paraId="555C174F" w14:textId="77777777" w:rsidR="004930CC" w:rsidRDefault="004930CC" w:rsidP="004930CC">
      <w:pPr>
        <w:pStyle w:val="Code"/>
      </w:pPr>
    </w:p>
    <w:p w14:paraId="48F723D1" w14:textId="77777777" w:rsidR="004930CC" w:rsidRDefault="004930CC" w:rsidP="004930CC">
      <w:pPr>
        <w:pStyle w:val="Code"/>
      </w:pPr>
      <w:r>
        <w:t>NEFFailureCause ::= ENUMERATED</w:t>
      </w:r>
    </w:p>
    <w:p w14:paraId="4C25D4E7" w14:textId="77777777" w:rsidR="004930CC" w:rsidRDefault="004930CC" w:rsidP="004930CC">
      <w:pPr>
        <w:pStyle w:val="Code"/>
      </w:pPr>
      <w:r>
        <w:t>{</w:t>
      </w:r>
    </w:p>
    <w:p w14:paraId="626582CC" w14:textId="77777777" w:rsidR="004930CC" w:rsidRDefault="004930CC" w:rsidP="004930CC">
      <w:pPr>
        <w:pStyle w:val="Code"/>
      </w:pPr>
      <w:r>
        <w:t xml:space="preserve">    userUnknown(1),</w:t>
      </w:r>
    </w:p>
    <w:p w14:paraId="6B57C6FD" w14:textId="77777777" w:rsidR="004930CC" w:rsidRDefault="004930CC" w:rsidP="004930CC">
      <w:pPr>
        <w:pStyle w:val="Code"/>
      </w:pPr>
      <w:r>
        <w:t xml:space="preserve">    niddConfigurationNotAvailable(2),</w:t>
      </w:r>
    </w:p>
    <w:p w14:paraId="2179D3EB" w14:textId="77777777" w:rsidR="004930CC" w:rsidRDefault="004930CC" w:rsidP="004930CC">
      <w:pPr>
        <w:pStyle w:val="Code"/>
      </w:pPr>
      <w:r>
        <w:t xml:space="preserve">    contextNotFound(3),</w:t>
      </w:r>
    </w:p>
    <w:p w14:paraId="59C3A986" w14:textId="77777777" w:rsidR="004930CC" w:rsidRDefault="004930CC" w:rsidP="004930CC">
      <w:pPr>
        <w:pStyle w:val="Code"/>
      </w:pPr>
      <w:r>
        <w:t xml:space="preserve">    portNotFree(4),</w:t>
      </w:r>
    </w:p>
    <w:p w14:paraId="424B5AA3" w14:textId="77777777" w:rsidR="004930CC" w:rsidRDefault="004930CC" w:rsidP="004930CC">
      <w:pPr>
        <w:pStyle w:val="Code"/>
      </w:pPr>
      <w:r>
        <w:t xml:space="preserve">    portNotAssociatedWithSpecifiedApplication(5)</w:t>
      </w:r>
    </w:p>
    <w:p w14:paraId="5FE0FAB3" w14:textId="77777777" w:rsidR="004930CC" w:rsidRDefault="004930CC" w:rsidP="004930CC">
      <w:pPr>
        <w:pStyle w:val="Code"/>
      </w:pPr>
      <w:r>
        <w:t>}</w:t>
      </w:r>
    </w:p>
    <w:p w14:paraId="54FE9CE9" w14:textId="77777777" w:rsidR="004930CC" w:rsidRDefault="004930CC" w:rsidP="004930CC">
      <w:pPr>
        <w:pStyle w:val="Code"/>
      </w:pPr>
    </w:p>
    <w:p w14:paraId="46D68876" w14:textId="77777777" w:rsidR="004930CC" w:rsidRDefault="004930CC" w:rsidP="004930CC">
      <w:pPr>
        <w:pStyle w:val="Code"/>
      </w:pPr>
      <w:r>
        <w:t>NEFReleaseCause ::= ENUMERATED</w:t>
      </w:r>
    </w:p>
    <w:p w14:paraId="2F3DED56" w14:textId="77777777" w:rsidR="004930CC" w:rsidRDefault="004930CC" w:rsidP="004930CC">
      <w:pPr>
        <w:pStyle w:val="Code"/>
      </w:pPr>
      <w:r>
        <w:t>{</w:t>
      </w:r>
    </w:p>
    <w:p w14:paraId="75C6C73E" w14:textId="77777777" w:rsidR="004930CC" w:rsidRDefault="004930CC" w:rsidP="004930CC">
      <w:pPr>
        <w:pStyle w:val="Code"/>
      </w:pPr>
      <w:r>
        <w:t xml:space="preserve">    sMFRelease(1),</w:t>
      </w:r>
    </w:p>
    <w:p w14:paraId="65D68EE8" w14:textId="77777777" w:rsidR="004930CC" w:rsidRDefault="004930CC" w:rsidP="004930CC">
      <w:pPr>
        <w:pStyle w:val="Code"/>
      </w:pPr>
      <w:r>
        <w:t xml:space="preserve">    dNRelease(2),</w:t>
      </w:r>
    </w:p>
    <w:p w14:paraId="73353E02" w14:textId="77777777" w:rsidR="004930CC" w:rsidRDefault="004930CC" w:rsidP="004930CC">
      <w:pPr>
        <w:pStyle w:val="Code"/>
      </w:pPr>
      <w:r>
        <w:t xml:space="preserve">    uDMRelease(3),</w:t>
      </w:r>
    </w:p>
    <w:p w14:paraId="5C98C9DC" w14:textId="77777777" w:rsidR="004930CC" w:rsidRDefault="004930CC" w:rsidP="004930CC">
      <w:pPr>
        <w:pStyle w:val="Code"/>
      </w:pPr>
      <w:r>
        <w:t xml:space="preserve">    cHFRelease(4),</w:t>
      </w:r>
    </w:p>
    <w:p w14:paraId="6C84F5EE" w14:textId="77777777" w:rsidR="004930CC" w:rsidRDefault="004930CC" w:rsidP="004930CC">
      <w:pPr>
        <w:pStyle w:val="Code"/>
      </w:pPr>
      <w:r>
        <w:t xml:space="preserve">    localConfigurationPolicy(5),</w:t>
      </w:r>
    </w:p>
    <w:p w14:paraId="43DB92B6" w14:textId="77777777" w:rsidR="004930CC" w:rsidRDefault="004930CC" w:rsidP="004930CC">
      <w:pPr>
        <w:pStyle w:val="Code"/>
      </w:pPr>
      <w:r>
        <w:t xml:space="preserve">    unknownCause(6)</w:t>
      </w:r>
    </w:p>
    <w:p w14:paraId="599835A5" w14:textId="77777777" w:rsidR="004930CC" w:rsidRDefault="004930CC" w:rsidP="004930CC">
      <w:pPr>
        <w:pStyle w:val="Code"/>
      </w:pPr>
      <w:r>
        <w:t>}</w:t>
      </w:r>
    </w:p>
    <w:p w14:paraId="3F4ED980" w14:textId="77777777" w:rsidR="004930CC" w:rsidRDefault="004930CC" w:rsidP="004930CC">
      <w:pPr>
        <w:pStyle w:val="Code"/>
      </w:pPr>
    </w:p>
    <w:p w14:paraId="4EFAE62E" w14:textId="77777777" w:rsidR="004930CC" w:rsidRDefault="004930CC" w:rsidP="004930CC">
      <w:pPr>
        <w:pStyle w:val="Code"/>
      </w:pPr>
      <w:r>
        <w:t>AFID ::= UTF8String</w:t>
      </w:r>
    </w:p>
    <w:p w14:paraId="0A5D5505" w14:textId="77777777" w:rsidR="004930CC" w:rsidRDefault="004930CC" w:rsidP="004930CC">
      <w:pPr>
        <w:pStyle w:val="Code"/>
      </w:pPr>
    </w:p>
    <w:p w14:paraId="39936048" w14:textId="77777777" w:rsidR="004930CC" w:rsidRDefault="004930CC" w:rsidP="004930CC">
      <w:pPr>
        <w:pStyle w:val="Code"/>
      </w:pPr>
      <w:r>
        <w:t>NEFID ::= UTF8String</w:t>
      </w:r>
    </w:p>
    <w:p w14:paraId="65E17E39" w14:textId="77777777" w:rsidR="004930CC" w:rsidRDefault="004930CC" w:rsidP="004930CC">
      <w:pPr>
        <w:pStyle w:val="Code"/>
      </w:pPr>
    </w:p>
    <w:p w14:paraId="16B44945" w14:textId="77777777" w:rsidR="004930CC" w:rsidRDefault="004930CC" w:rsidP="004930CC">
      <w:pPr>
        <w:pStyle w:val="CodeHeader"/>
      </w:pPr>
      <w:r>
        <w:t>-- ==================</w:t>
      </w:r>
    </w:p>
    <w:p w14:paraId="1D6B9983" w14:textId="77777777" w:rsidR="004930CC" w:rsidRDefault="004930CC" w:rsidP="004930CC">
      <w:pPr>
        <w:pStyle w:val="CodeHeader"/>
      </w:pPr>
      <w:r>
        <w:t>-- SCEF definitions</w:t>
      </w:r>
    </w:p>
    <w:p w14:paraId="43ECE7F8" w14:textId="77777777" w:rsidR="004930CC" w:rsidRDefault="004930CC" w:rsidP="004930CC">
      <w:pPr>
        <w:pStyle w:val="Code"/>
      </w:pPr>
      <w:r>
        <w:t>-- ==================</w:t>
      </w:r>
    </w:p>
    <w:p w14:paraId="728BE377" w14:textId="77777777" w:rsidR="004930CC" w:rsidRDefault="004930CC" w:rsidP="004930CC">
      <w:pPr>
        <w:pStyle w:val="Code"/>
      </w:pPr>
    </w:p>
    <w:p w14:paraId="7BA24C48" w14:textId="77777777" w:rsidR="004930CC" w:rsidRDefault="004930CC" w:rsidP="004930CC">
      <w:pPr>
        <w:pStyle w:val="Code"/>
      </w:pPr>
      <w:r>
        <w:t>-- See clause 7.8.2.1.2 for details of this structure</w:t>
      </w:r>
    </w:p>
    <w:p w14:paraId="1C555055" w14:textId="77777777" w:rsidR="004930CC" w:rsidRPr="00686232" w:rsidRDefault="004930CC" w:rsidP="004930CC">
      <w:pPr>
        <w:pStyle w:val="Code"/>
      </w:pPr>
      <w:r w:rsidRPr="00686232">
        <w:t>SCEFPDNConnectionEstablishment ::= SEQUENCE</w:t>
      </w:r>
    </w:p>
    <w:p w14:paraId="0FF78F32" w14:textId="77777777" w:rsidR="004930CC" w:rsidRPr="00686232" w:rsidRDefault="004930CC" w:rsidP="004930CC">
      <w:pPr>
        <w:pStyle w:val="Code"/>
      </w:pPr>
      <w:r w:rsidRPr="00686232">
        <w:t>{</w:t>
      </w:r>
    </w:p>
    <w:p w14:paraId="273D1B20" w14:textId="77777777" w:rsidR="004930CC" w:rsidRPr="00686232" w:rsidRDefault="004930CC" w:rsidP="004930CC">
      <w:pPr>
        <w:pStyle w:val="Code"/>
      </w:pPr>
      <w:r w:rsidRPr="00686232">
        <w:t xml:space="preserve">    iMSI                  [1] IMSI OPTIONAL,</w:t>
      </w:r>
    </w:p>
    <w:p w14:paraId="6E4669AC" w14:textId="77777777" w:rsidR="004930CC" w:rsidRPr="00686232" w:rsidRDefault="004930CC" w:rsidP="004930CC">
      <w:pPr>
        <w:pStyle w:val="Code"/>
      </w:pPr>
      <w:r w:rsidRPr="00686232">
        <w:t xml:space="preserve">    mSISDN                [2] MSISDN OPTIONAL,</w:t>
      </w:r>
    </w:p>
    <w:p w14:paraId="1E50DD87" w14:textId="77777777" w:rsidR="004930CC" w:rsidRPr="00686232" w:rsidRDefault="004930CC" w:rsidP="004930CC">
      <w:pPr>
        <w:pStyle w:val="Code"/>
      </w:pPr>
      <w:r w:rsidRPr="00686232">
        <w:t xml:space="preserve">    externalIdentifier    [3] NAI OPTIONAL,</w:t>
      </w:r>
    </w:p>
    <w:p w14:paraId="1F4F4934" w14:textId="77777777" w:rsidR="004930CC" w:rsidRPr="00686232" w:rsidRDefault="004930CC" w:rsidP="004930CC">
      <w:pPr>
        <w:pStyle w:val="Code"/>
      </w:pPr>
      <w:r w:rsidRPr="00686232">
        <w:lastRenderedPageBreak/>
        <w:t xml:space="preserve">    iMEI                  [4] IMEI OPTIONAL,</w:t>
      </w:r>
    </w:p>
    <w:p w14:paraId="3FB81C78" w14:textId="77777777" w:rsidR="004930CC" w:rsidRDefault="004930CC" w:rsidP="004930CC">
      <w:pPr>
        <w:pStyle w:val="Code"/>
      </w:pPr>
      <w:r w:rsidRPr="00686232">
        <w:t xml:space="preserve">    </w:t>
      </w:r>
      <w:r>
        <w:t>ePSBearerID           [5] EPSBearerID,</w:t>
      </w:r>
    </w:p>
    <w:p w14:paraId="1528F380" w14:textId="77777777" w:rsidR="004930CC" w:rsidRDefault="004930CC" w:rsidP="004930CC">
      <w:pPr>
        <w:pStyle w:val="Code"/>
      </w:pPr>
      <w:r>
        <w:t xml:space="preserve">    sCEFID                [6] SCEFID,</w:t>
      </w:r>
    </w:p>
    <w:p w14:paraId="5F12290D" w14:textId="77777777" w:rsidR="004930CC" w:rsidRDefault="004930CC" w:rsidP="004930CC">
      <w:pPr>
        <w:pStyle w:val="Code"/>
      </w:pPr>
      <w:r>
        <w:t xml:space="preserve">    aPN                   [7] APN,</w:t>
      </w:r>
    </w:p>
    <w:p w14:paraId="56BDB05D" w14:textId="77777777" w:rsidR="004930CC" w:rsidRDefault="004930CC" w:rsidP="004930CC">
      <w:pPr>
        <w:pStyle w:val="Code"/>
      </w:pPr>
      <w:r>
        <w:t xml:space="preserve">    rDSSupport            [8] RDSSupport,</w:t>
      </w:r>
    </w:p>
    <w:p w14:paraId="4623B50E" w14:textId="77777777" w:rsidR="004930CC" w:rsidRDefault="004930CC" w:rsidP="004930CC">
      <w:pPr>
        <w:pStyle w:val="Code"/>
      </w:pPr>
      <w:r>
        <w:t xml:space="preserve">    sCSASID               [9] SCSASID</w:t>
      </w:r>
    </w:p>
    <w:p w14:paraId="62E5A8AF" w14:textId="77777777" w:rsidR="004930CC" w:rsidRDefault="004930CC" w:rsidP="004930CC">
      <w:pPr>
        <w:pStyle w:val="Code"/>
      </w:pPr>
      <w:r>
        <w:t>}</w:t>
      </w:r>
    </w:p>
    <w:p w14:paraId="1F85302C" w14:textId="77777777" w:rsidR="004930CC" w:rsidRDefault="004930CC" w:rsidP="004930CC">
      <w:pPr>
        <w:pStyle w:val="Code"/>
      </w:pPr>
    </w:p>
    <w:p w14:paraId="5395BF5B" w14:textId="77777777" w:rsidR="004930CC" w:rsidRDefault="004930CC" w:rsidP="004930CC">
      <w:pPr>
        <w:pStyle w:val="Code"/>
      </w:pPr>
      <w:r>
        <w:t>-- See clause 7.8.2.1.3 for details of this structure</w:t>
      </w:r>
    </w:p>
    <w:p w14:paraId="32DAE8D1" w14:textId="77777777" w:rsidR="004930CC" w:rsidRPr="00686232" w:rsidRDefault="004930CC" w:rsidP="004930CC">
      <w:pPr>
        <w:pStyle w:val="Code"/>
      </w:pPr>
      <w:r w:rsidRPr="00686232">
        <w:t>SCEFPDNConnectionUpdate ::= SEQUENCE</w:t>
      </w:r>
    </w:p>
    <w:p w14:paraId="13225CD7" w14:textId="77777777" w:rsidR="004930CC" w:rsidRPr="00686232" w:rsidRDefault="004930CC" w:rsidP="004930CC">
      <w:pPr>
        <w:pStyle w:val="Code"/>
      </w:pPr>
      <w:r w:rsidRPr="00686232">
        <w:t>{</w:t>
      </w:r>
    </w:p>
    <w:p w14:paraId="28505F73" w14:textId="77777777" w:rsidR="004930CC" w:rsidRPr="00686232" w:rsidRDefault="004930CC" w:rsidP="004930CC">
      <w:pPr>
        <w:pStyle w:val="Code"/>
      </w:pPr>
      <w:r w:rsidRPr="00686232">
        <w:t xml:space="preserve">    iMSI                         [1] IMSI OPTIONAL,</w:t>
      </w:r>
    </w:p>
    <w:p w14:paraId="2E6A9339" w14:textId="77777777" w:rsidR="004930CC" w:rsidRPr="00686232" w:rsidRDefault="004930CC" w:rsidP="004930CC">
      <w:pPr>
        <w:pStyle w:val="Code"/>
      </w:pPr>
      <w:r w:rsidRPr="00686232">
        <w:t xml:space="preserve">    mSISDN                       [2] MSISDN OPTIONAL,</w:t>
      </w:r>
    </w:p>
    <w:p w14:paraId="499EC062" w14:textId="77777777" w:rsidR="004930CC" w:rsidRPr="00686232" w:rsidRDefault="004930CC" w:rsidP="004930CC">
      <w:pPr>
        <w:pStyle w:val="Code"/>
      </w:pPr>
      <w:r w:rsidRPr="00686232">
        <w:t xml:space="preserve">    externalIdentifier           [3] NAI OPTIONAL,</w:t>
      </w:r>
    </w:p>
    <w:p w14:paraId="6A473ECC" w14:textId="77777777" w:rsidR="004930CC" w:rsidRDefault="004930CC" w:rsidP="004930CC">
      <w:pPr>
        <w:pStyle w:val="Code"/>
      </w:pPr>
      <w:r w:rsidRPr="00686232">
        <w:t xml:space="preserve">    </w:t>
      </w:r>
      <w:r>
        <w:t>initiator                    [4] Initiator,</w:t>
      </w:r>
    </w:p>
    <w:p w14:paraId="4A411816" w14:textId="77777777" w:rsidR="004930CC" w:rsidRDefault="004930CC" w:rsidP="004930CC">
      <w:pPr>
        <w:pStyle w:val="Code"/>
      </w:pPr>
      <w:r>
        <w:t xml:space="preserve">    rDSSourcePortNumber          [5] RDSPortNumber OPTIONAL,</w:t>
      </w:r>
    </w:p>
    <w:p w14:paraId="3E45E71F" w14:textId="77777777" w:rsidR="004930CC" w:rsidRDefault="004930CC" w:rsidP="004930CC">
      <w:pPr>
        <w:pStyle w:val="Code"/>
      </w:pPr>
      <w:r>
        <w:t xml:space="preserve">    rDSDestinationPortNumber     [6] RDSPortNumber OPTIONAL,</w:t>
      </w:r>
    </w:p>
    <w:p w14:paraId="1AC07604" w14:textId="77777777" w:rsidR="004930CC" w:rsidRDefault="004930CC" w:rsidP="004930CC">
      <w:pPr>
        <w:pStyle w:val="Code"/>
      </w:pPr>
      <w:r>
        <w:t xml:space="preserve">    applicationID                [7] ApplicationID OPTIONAL,</w:t>
      </w:r>
    </w:p>
    <w:p w14:paraId="647C448D" w14:textId="77777777" w:rsidR="004930CC" w:rsidRDefault="004930CC" w:rsidP="004930CC">
      <w:pPr>
        <w:pStyle w:val="Code"/>
      </w:pPr>
      <w:r>
        <w:t xml:space="preserve">    sCSASID                      [8] SCSASID OPTIONAL,</w:t>
      </w:r>
    </w:p>
    <w:p w14:paraId="0E5ED1E8" w14:textId="77777777" w:rsidR="004930CC" w:rsidRDefault="004930CC" w:rsidP="004930CC">
      <w:pPr>
        <w:pStyle w:val="Code"/>
      </w:pPr>
      <w:r>
        <w:t xml:space="preserve">    rDSAction                    [9] RDSAction OPTIONAL,</w:t>
      </w:r>
    </w:p>
    <w:p w14:paraId="66A76E59" w14:textId="77777777" w:rsidR="004930CC" w:rsidRDefault="004930CC" w:rsidP="004930CC">
      <w:pPr>
        <w:pStyle w:val="Code"/>
      </w:pPr>
      <w:r>
        <w:t xml:space="preserve">    serializationFormat          [10] SerializationFormat OPTIONAL</w:t>
      </w:r>
    </w:p>
    <w:p w14:paraId="40412798" w14:textId="77777777" w:rsidR="004930CC" w:rsidRDefault="004930CC" w:rsidP="004930CC">
      <w:pPr>
        <w:pStyle w:val="Code"/>
      </w:pPr>
      <w:r>
        <w:t>}</w:t>
      </w:r>
    </w:p>
    <w:p w14:paraId="1E98D534" w14:textId="77777777" w:rsidR="004930CC" w:rsidRDefault="004930CC" w:rsidP="004930CC">
      <w:pPr>
        <w:pStyle w:val="Code"/>
      </w:pPr>
    </w:p>
    <w:p w14:paraId="6837DD57" w14:textId="77777777" w:rsidR="004930CC" w:rsidRDefault="004930CC" w:rsidP="004930CC">
      <w:pPr>
        <w:pStyle w:val="Code"/>
      </w:pPr>
      <w:r>
        <w:t>-- See clause 7.8.2.1.4 for details of this structure</w:t>
      </w:r>
    </w:p>
    <w:p w14:paraId="42334E50" w14:textId="77777777" w:rsidR="004930CC" w:rsidRDefault="004930CC" w:rsidP="004930CC">
      <w:pPr>
        <w:pStyle w:val="Code"/>
      </w:pPr>
      <w:r>
        <w:t>SCEFPDNConnectionRelease ::= SEQUENCE</w:t>
      </w:r>
    </w:p>
    <w:p w14:paraId="455028A1" w14:textId="77777777" w:rsidR="004930CC" w:rsidRDefault="004930CC" w:rsidP="004930CC">
      <w:pPr>
        <w:pStyle w:val="Code"/>
      </w:pPr>
      <w:r>
        <w:t>{</w:t>
      </w:r>
    </w:p>
    <w:p w14:paraId="2F3392F6" w14:textId="77777777" w:rsidR="004930CC" w:rsidRDefault="004930CC" w:rsidP="004930CC">
      <w:pPr>
        <w:pStyle w:val="Code"/>
      </w:pPr>
      <w:r>
        <w:t xml:space="preserve">    iMSI                   [1] IMSI OPTIONAL,</w:t>
      </w:r>
    </w:p>
    <w:p w14:paraId="6899C57A" w14:textId="77777777" w:rsidR="004930CC" w:rsidRDefault="004930CC" w:rsidP="004930CC">
      <w:pPr>
        <w:pStyle w:val="Code"/>
      </w:pPr>
      <w:r>
        <w:t xml:space="preserve">    mSISDN                 [2] MSISDN OPTIONAL,</w:t>
      </w:r>
    </w:p>
    <w:p w14:paraId="6E39B88D" w14:textId="77777777" w:rsidR="004930CC" w:rsidRDefault="004930CC" w:rsidP="004930CC">
      <w:pPr>
        <w:pStyle w:val="Code"/>
      </w:pPr>
      <w:r>
        <w:t xml:space="preserve">    externalIdentifier     [3] NAI OPTIONAL,</w:t>
      </w:r>
    </w:p>
    <w:p w14:paraId="3769F441" w14:textId="77777777" w:rsidR="004930CC" w:rsidRDefault="004930CC" w:rsidP="004930CC">
      <w:pPr>
        <w:pStyle w:val="Code"/>
      </w:pPr>
      <w:r>
        <w:t xml:space="preserve">    ePSBearerID            [4] EPSBearerID,</w:t>
      </w:r>
    </w:p>
    <w:p w14:paraId="76CC4557" w14:textId="77777777" w:rsidR="004930CC" w:rsidRDefault="004930CC" w:rsidP="004930CC">
      <w:pPr>
        <w:pStyle w:val="Code"/>
      </w:pPr>
      <w:r>
        <w:t xml:space="preserve">    timeOfFirstPacket      [5] Timestamp OPTIONAL,</w:t>
      </w:r>
    </w:p>
    <w:p w14:paraId="158D11BF" w14:textId="77777777" w:rsidR="004930CC" w:rsidRDefault="004930CC" w:rsidP="004930CC">
      <w:pPr>
        <w:pStyle w:val="Code"/>
      </w:pPr>
      <w:r>
        <w:t xml:space="preserve">    timeOfLastPacket       [6] Timestamp OPTIONAL,</w:t>
      </w:r>
    </w:p>
    <w:p w14:paraId="5FEE78AB" w14:textId="77777777" w:rsidR="004930CC" w:rsidRDefault="004930CC" w:rsidP="004930CC">
      <w:pPr>
        <w:pStyle w:val="Code"/>
      </w:pPr>
      <w:r>
        <w:t xml:space="preserve">    uplinkVolume           [7] INTEGER OPTIONAL,</w:t>
      </w:r>
    </w:p>
    <w:p w14:paraId="5A981F5F" w14:textId="77777777" w:rsidR="004930CC" w:rsidRDefault="004930CC" w:rsidP="004930CC">
      <w:pPr>
        <w:pStyle w:val="Code"/>
      </w:pPr>
      <w:r>
        <w:t xml:space="preserve">    downlinkVolume         [8] INTEGER OPTIONAL,</w:t>
      </w:r>
    </w:p>
    <w:p w14:paraId="18F864E4" w14:textId="77777777" w:rsidR="004930CC" w:rsidRDefault="004930CC" w:rsidP="004930CC">
      <w:pPr>
        <w:pStyle w:val="Code"/>
      </w:pPr>
      <w:r>
        <w:t xml:space="preserve">    releaseCause           [9] SCEFReleaseCause</w:t>
      </w:r>
    </w:p>
    <w:p w14:paraId="0C434F74" w14:textId="77777777" w:rsidR="004930CC" w:rsidRDefault="004930CC" w:rsidP="004930CC">
      <w:pPr>
        <w:pStyle w:val="Code"/>
      </w:pPr>
      <w:r>
        <w:t>}</w:t>
      </w:r>
    </w:p>
    <w:p w14:paraId="0D4BD9B4" w14:textId="77777777" w:rsidR="004930CC" w:rsidRDefault="004930CC" w:rsidP="004930CC">
      <w:pPr>
        <w:pStyle w:val="Code"/>
      </w:pPr>
    </w:p>
    <w:p w14:paraId="31EB8996" w14:textId="77777777" w:rsidR="004930CC" w:rsidRDefault="004930CC" w:rsidP="004930CC">
      <w:pPr>
        <w:pStyle w:val="Code"/>
      </w:pPr>
      <w:r>
        <w:t>-- See clause 7.8.2.1.5 for details of this structure</w:t>
      </w:r>
    </w:p>
    <w:p w14:paraId="340A0600" w14:textId="77777777" w:rsidR="004930CC" w:rsidRDefault="004930CC" w:rsidP="004930CC">
      <w:pPr>
        <w:pStyle w:val="Code"/>
      </w:pPr>
      <w:r>
        <w:t>SCEFUnsuccessfulProcedure ::= SEQUENCE</w:t>
      </w:r>
    </w:p>
    <w:p w14:paraId="7F9504EA" w14:textId="77777777" w:rsidR="004930CC" w:rsidRDefault="004930CC" w:rsidP="004930CC">
      <w:pPr>
        <w:pStyle w:val="Code"/>
      </w:pPr>
      <w:r>
        <w:t>{</w:t>
      </w:r>
    </w:p>
    <w:p w14:paraId="12EA79D3" w14:textId="77777777" w:rsidR="004930CC" w:rsidRDefault="004930CC" w:rsidP="004930CC">
      <w:pPr>
        <w:pStyle w:val="Code"/>
      </w:pPr>
      <w:r>
        <w:t xml:space="preserve">    failureCause                 [1] SCEFFailureCause,</w:t>
      </w:r>
    </w:p>
    <w:p w14:paraId="48504E05" w14:textId="77777777" w:rsidR="004930CC" w:rsidRDefault="004930CC" w:rsidP="004930CC">
      <w:pPr>
        <w:pStyle w:val="Code"/>
      </w:pPr>
      <w:r>
        <w:t xml:space="preserve">    iMSI                         [2] IMSI OPTIONAL,</w:t>
      </w:r>
    </w:p>
    <w:p w14:paraId="4BCE02C3" w14:textId="77777777" w:rsidR="004930CC" w:rsidRPr="00686232" w:rsidRDefault="004930CC" w:rsidP="004930CC">
      <w:pPr>
        <w:pStyle w:val="Code"/>
      </w:pPr>
      <w:r>
        <w:t xml:space="preserve">    </w:t>
      </w:r>
      <w:r w:rsidRPr="00686232">
        <w:t>mSISDN                       [3] MSISDN OPTIONAL,</w:t>
      </w:r>
    </w:p>
    <w:p w14:paraId="394CD0BA" w14:textId="77777777" w:rsidR="004930CC" w:rsidRPr="00686232" w:rsidRDefault="004930CC" w:rsidP="004930CC">
      <w:pPr>
        <w:pStyle w:val="Code"/>
      </w:pPr>
      <w:r w:rsidRPr="00686232">
        <w:t xml:space="preserve">    externalIdentifier           [4] NAI OPTIONAL,</w:t>
      </w:r>
    </w:p>
    <w:p w14:paraId="52F039E6" w14:textId="77777777" w:rsidR="004930CC" w:rsidRPr="00686232" w:rsidRDefault="004930CC" w:rsidP="004930CC">
      <w:pPr>
        <w:pStyle w:val="Code"/>
      </w:pPr>
      <w:r w:rsidRPr="00686232">
        <w:t xml:space="preserve">    ePSBearerID                  [5] EPSBearerID,</w:t>
      </w:r>
    </w:p>
    <w:p w14:paraId="64EA0D96" w14:textId="77777777" w:rsidR="004930CC" w:rsidRPr="00686232" w:rsidRDefault="004930CC" w:rsidP="004930CC">
      <w:pPr>
        <w:pStyle w:val="Code"/>
      </w:pPr>
      <w:r w:rsidRPr="00686232">
        <w:t xml:space="preserve">    aPN                          [6] APN,</w:t>
      </w:r>
    </w:p>
    <w:p w14:paraId="021815F4" w14:textId="77777777" w:rsidR="004930CC" w:rsidRPr="00686232" w:rsidRDefault="004930CC" w:rsidP="004930CC">
      <w:pPr>
        <w:pStyle w:val="Code"/>
      </w:pPr>
      <w:r w:rsidRPr="00686232">
        <w:t xml:space="preserve">    rDSDestinationPortNumber     [7] RDSPortNumber OPTIONAL,</w:t>
      </w:r>
    </w:p>
    <w:p w14:paraId="710ED8AD" w14:textId="77777777" w:rsidR="004930CC" w:rsidRDefault="004930CC" w:rsidP="004930CC">
      <w:pPr>
        <w:pStyle w:val="Code"/>
      </w:pPr>
      <w:r w:rsidRPr="00686232">
        <w:t xml:space="preserve">    </w:t>
      </w:r>
      <w:r>
        <w:t>applicationID                [8] ApplicationID OPTIONAL,</w:t>
      </w:r>
    </w:p>
    <w:p w14:paraId="619B570A" w14:textId="77777777" w:rsidR="004930CC" w:rsidRDefault="004930CC" w:rsidP="004930CC">
      <w:pPr>
        <w:pStyle w:val="Code"/>
      </w:pPr>
      <w:r>
        <w:t xml:space="preserve">    sCSASID                      [9] SCSASID</w:t>
      </w:r>
    </w:p>
    <w:p w14:paraId="1F6704A9" w14:textId="77777777" w:rsidR="004930CC" w:rsidRDefault="004930CC" w:rsidP="004930CC">
      <w:pPr>
        <w:pStyle w:val="Code"/>
      </w:pPr>
      <w:r>
        <w:t>}</w:t>
      </w:r>
    </w:p>
    <w:p w14:paraId="4E2A7BB2" w14:textId="77777777" w:rsidR="004930CC" w:rsidRDefault="004930CC" w:rsidP="004930CC">
      <w:pPr>
        <w:pStyle w:val="Code"/>
      </w:pPr>
    </w:p>
    <w:p w14:paraId="4ED82D43" w14:textId="77777777" w:rsidR="004930CC" w:rsidRDefault="004930CC" w:rsidP="004930CC">
      <w:pPr>
        <w:pStyle w:val="Code"/>
      </w:pPr>
      <w:r>
        <w:t>-- See clause 7.8.2.1.6 for details of this structure</w:t>
      </w:r>
    </w:p>
    <w:p w14:paraId="564D35C3" w14:textId="77777777" w:rsidR="004930CC" w:rsidRDefault="004930CC" w:rsidP="004930CC">
      <w:pPr>
        <w:pStyle w:val="Code"/>
      </w:pPr>
      <w:r>
        <w:t>SCEFStartOfInterceptionWithEstablishedPDNConnection ::= SEQUENCE</w:t>
      </w:r>
    </w:p>
    <w:p w14:paraId="6B144C2F" w14:textId="77777777" w:rsidR="004930CC" w:rsidRDefault="004930CC" w:rsidP="004930CC">
      <w:pPr>
        <w:pStyle w:val="Code"/>
      </w:pPr>
      <w:r>
        <w:t>{</w:t>
      </w:r>
    </w:p>
    <w:p w14:paraId="04BB98D2" w14:textId="77777777" w:rsidR="004930CC" w:rsidRDefault="004930CC" w:rsidP="004930CC">
      <w:pPr>
        <w:pStyle w:val="Code"/>
      </w:pPr>
      <w:r>
        <w:t xml:space="preserve">    iMSI                  [1] IMSI OPTIONAL,</w:t>
      </w:r>
    </w:p>
    <w:p w14:paraId="2BE25993" w14:textId="77777777" w:rsidR="004930CC" w:rsidRDefault="004930CC" w:rsidP="004930CC">
      <w:pPr>
        <w:pStyle w:val="Code"/>
      </w:pPr>
      <w:r>
        <w:t xml:space="preserve">    mSISDN                [2] MSISDN OPTIONAL,</w:t>
      </w:r>
    </w:p>
    <w:p w14:paraId="25933977" w14:textId="77777777" w:rsidR="004930CC" w:rsidRDefault="004930CC" w:rsidP="004930CC">
      <w:pPr>
        <w:pStyle w:val="Code"/>
      </w:pPr>
      <w:r>
        <w:t xml:space="preserve">    externalIdentifier    [3] NAI OPTIONAL,</w:t>
      </w:r>
    </w:p>
    <w:p w14:paraId="1C1054A3" w14:textId="77777777" w:rsidR="004930CC" w:rsidRDefault="004930CC" w:rsidP="004930CC">
      <w:pPr>
        <w:pStyle w:val="Code"/>
      </w:pPr>
      <w:r>
        <w:t xml:space="preserve">    iMEI                  [4] IMEI OPTIONAL,</w:t>
      </w:r>
    </w:p>
    <w:p w14:paraId="398BB2DA" w14:textId="77777777" w:rsidR="004930CC" w:rsidRDefault="004930CC" w:rsidP="004930CC">
      <w:pPr>
        <w:pStyle w:val="Code"/>
      </w:pPr>
      <w:r>
        <w:t xml:space="preserve">    ePSBearerID           [5] EPSBearerID,</w:t>
      </w:r>
    </w:p>
    <w:p w14:paraId="3F593388" w14:textId="77777777" w:rsidR="004930CC" w:rsidRDefault="004930CC" w:rsidP="004930CC">
      <w:pPr>
        <w:pStyle w:val="Code"/>
      </w:pPr>
      <w:r>
        <w:t xml:space="preserve">    sCEFID                [6] SCEFID,</w:t>
      </w:r>
    </w:p>
    <w:p w14:paraId="5C1AB62E" w14:textId="77777777" w:rsidR="004930CC" w:rsidRDefault="004930CC" w:rsidP="004930CC">
      <w:pPr>
        <w:pStyle w:val="Code"/>
      </w:pPr>
      <w:r>
        <w:t xml:space="preserve">    aPN                   [7] APN,</w:t>
      </w:r>
    </w:p>
    <w:p w14:paraId="07CBF162" w14:textId="77777777" w:rsidR="004930CC" w:rsidRDefault="004930CC" w:rsidP="004930CC">
      <w:pPr>
        <w:pStyle w:val="Code"/>
      </w:pPr>
      <w:r>
        <w:t xml:space="preserve">    rDSSupport            [8] RDSSupport,</w:t>
      </w:r>
    </w:p>
    <w:p w14:paraId="35F7FAF1" w14:textId="77777777" w:rsidR="004930CC" w:rsidRDefault="004930CC" w:rsidP="004930CC">
      <w:pPr>
        <w:pStyle w:val="Code"/>
      </w:pPr>
      <w:r>
        <w:t xml:space="preserve">    sCSASID               [9] SCSASID</w:t>
      </w:r>
    </w:p>
    <w:p w14:paraId="0562CE30" w14:textId="77777777" w:rsidR="004930CC" w:rsidRDefault="004930CC" w:rsidP="004930CC">
      <w:pPr>
        <w:pStyle w:val="Code"/>
      </w:pPr>
      <w:r>
        <w:t>}</w:t>
      </w:r>
    </w:p>
    <w:p w14:paraId="3A8CCAB9" w14:textId="77777777" w:rsidR="004930CC" w:rsidRDefault="004930CC" w:rsidP="004930CC">
      <w:pPr>
        <w:pStyle w:val="Code"/>
      </w:pPr>
    </w:p>
    <w:p w14:paraId="4649F964" w14:textId="77777777" w:rsidR="004930CC" w:rsidRDefault="004930CC" w:rsidP="004930CC">
      <w:pPr>
        <w:pStyle w:val="Code"/>
      </w:pPr>
      <w:r>
        <w:t>-- See clause 7.8.3.1.1 for details of this structure</w:t>
      </w:r>
    </w:p>
    <w:p w14:paraId="1EF15788" w14:textId="77777777" w:rsidR="004930CC" w:rsidRDefault="004930CC" w:rsidP="004930CC">
      <w:pPr>
        <w:pStyle w:val="Code"/>
      </w:pPr>
      <w:r>
        <w:t>SCEFDeviceTrigger ::= SEQUENCE</w:t>
      </w:r>
    </w:p>
    <w:p w14:paraId="2BB7CCF5" w14:textId="77777777" w:rsidR="004930CC" w:rsidRDefault="004930CC" w:rsidP="004930CC">
      <w:pPr>
        <w:pStyle w:val="Code"/>
      </w:pPr>
      <w:r>
        <w:t>{</w:t>
      </w:r>
    </w:p>
    <w:p w14:paraId="453E9098" w14:textId="77777777" w:rsidR="004930CC" w:rsidRDefault="004930CC" w:rsidP="004930CC">
      <w:pPr>
        <w:pStyle w:val="Code"/>
      </w:pPr>
      <w:r>
        <w:t xml:space="preserve">    iMSI                  [1] IMSI,</w:t>
      </w:r>
    </w:p>
    <w:p w14:paraId="0C3DFCE6" w14:textId="77777777" w:rsidR="004930CC" w:rsidRDefault="004930CC" w:rsidP="004930CC">
      <w:pPr>
        <w:pStyle w:val="Code"/>
      </w:pPr>
      <w:r>
        <w:t xml:space="preserve">    mSISDN                [2] MSISDN,</w:t>
      </w:r>
    </w:p>
    <w:p w14:paraId="411BC9B0" w14:textId="77777777" w:rsidR="004930CC" w:rsidRDefault="004930CC" w:rsidP="004930CC">
      <w:pPr>
        <w:pStyle w:val="Code"/>
      </w:pPr>
      <w:r>
        <w:t xml:space="preserve">    externalIdentifier    [3] NAI,</w:t>
      </w:r>
    </w:p>
    <w:p w14:paraId="62153F60" w14:textId="77777777" w:rsidR="004930CC" w:rsidRDefault="004930CC" w:rsidP="004930CC">
      <w:pPr>
        <w:pStyle w:val="Code"/>
      </w:pPr>
      <w:r>
        <w:t xml:space="preserve">    triggerId             [4] TriggerID,</w:t>
      </w:r>
    </w:p>
    <w:p w14:paraId="642D28EE" w14:textId="77777777" w:rsidR="004930CC" w:rsidRDefault="004930CC" w:rsidP="004930CC">
      <w:pPr>
        <w:pStyle w:val="Code"/>
      </w:pPr>
      <w:r>
        <w:t xml:space="preserve">    sCSASID               [5] SCSASID OPTIONAL,</w:t>
      </w:r>
    </w:p>
    <w:p w14:paraId="3388113F" w14:textId="77777777" w:rsidR="004930CC" w:rsidRDefault="004930CC" w:rsidP="004930CC">
      <w:pPr>
        <w:pStyle w:val="Code"/>
      </w:pPr>
      <w:r>
        <w:t xml:space="preserve">    triggerPayload        [6] TriggerPayload OPTIONAL,</w:t>
      </w:r>
    </w:p>
    <w:p w14:paraId="060A6F1D" w14:textId="77777777" w:rsidR="004930CC" w:rsidRDefault="004930CC" w:rsidP="004930CC">
      <w:pPr>
        <w:pStyle w:val="Code"/>
      </w:pPr>
      <w:r>
        <w:t xml:space="preserve">    validityPeriod        [7] INTEGER OPTIONAL,</w:t>
      </w:r>
    </w:p>
    <w:p w14:paraId="59555B1D" w14:textId="77777777" w:rsidR="004930CC" w:rsidRDefault="004930CC" w:rsidP="004930CC">
      <w:pPr>
        <w:pStyle w:val="Code"/>
      </w:pPr>
      <w:r>
        <w:t xml:space="preserve">    priorityDT            [8] PriorityDT OPTIONAL,</w:t>
      </w:r>
    </w:p>
    <w:p w14:paraId="3A954E7D" w14:textId="77777777" w:rsidR="004930CC" w:rsidRDefault="004930CC" w:rsidP="004930CC">
      <w:pPr>
        <w:pStyle w:val="Code"/>
      </w:pPr>
      <w:r>
        <w:t xml:space="preserve">    sourcePortId          [9] PortNumber OPTIONAL,</w:t>
      </w:r>
    </w:p>
    <w:p w14:paraId="0CF0DAEB" w14:textId="77777777" w:rsidR="004930CC" w:rsidRDefault="004930CC" w:rsidP="004930CC">
      <w:pPr>
        <w:pStyle w:val="Code"/>
      </w:pPr>
      <w:r>
        <w:t xml:space="preserve">    destinationPortId     [10] PortNumber OPTIONAL</w:t>
      </w:r>
    </w:p>
    <w:p w14:paraId="0F0B241E" w14:textId="77777777" w:rsidR="004930CC" w:rsidRDefault="004930CC" w:rsidP="004930CC">
      <w:pPr>
        <w:pStyle w:val="Code"/>
      </w:pPr>
      <w:r>
        <w:lastRenderedPageBreak/>
        <w:t>}</w:t>
      </w:r>
    </w:p>
    <w:p w14:paraId="397555F6" w14:textId="77777777" w:rsidR="004930CC" w:rsidRDefault="004930CC" w:rsidP="004930CC">
      <w:pPr>
        <w:pStyle w:val="Code"/>
      </w:pPr>
    </w:p>
    <w:p w14:paraId="656F87A5" w14:textId="77777777" w:rsidR="004930CC" w:rsidRDefault="004930CC" w:rsidP="004930CC">
      <w:pPr>
        <w:pStyle w:val="Code"/>
      </w:pPr>
      <w:r>
        <w:t>-- See clause 7.8.3.1.2 for details of this structure</w:t>
      </w:r>
    </w:p>
    <w:p w14:paraId="02B3B783" w14:textId="77777777" w:rsidR="004930CC" w:rsidRDefault="004930CC" w:rsidP="004930CC">
      <w:pPr>
        <w:pStyle w:val="Code"/>
      </w:pPr>
      <w:r>
        <w:t>SCEFDeviceTriggerReplace ::= SEQUENCE</w:t>
      </w:r>
    </w:p>
    <w:p w14:paraId="4393C5A7" w14:textId="77777777" w:rsidR="004930CC" w:rsidRDefault="004930CC" w:rsidP="004930CC">
      <w:pPr>
        <w:pStyle w:val="Code"/>
      </w:pPr>
      <w:r>
        <w:t>{</w:t>
      </w:r>
    </w:p>
    <w:p w14:paraId="17125FD4" w14:textId="77777777" w:rsidR="004930CC" w:rsidRDefault="004930CC" w:rsidP="004930CC">
      <w:pPr>
        <w:pStyle w:val="Code"/>
      </w:pPr>
      <w:r>
        <w:t xml:space="preserve">    iMSI                     [1] IMSI OPTIONAL,</w:t>
      </w:r>
    </w:p>
    <w:p w14:paraId="36F30F6C" w14:textId="77777777" w:rsidR="004930CC" w:rsidRDefault="004930CC" w:rsidP="004930CC">
      <w:pPr>
        <w:pStyle w:val="Code"/>
      </w:pPr>
      <w:r>
        <w:t xml:space="preserve">    mSISDN                   [2] MSISDN OPTIONAL,</w:t>
      </w:r>
    </w:p>
    <w:p w14:paraId="25A3800C" w14:textId="77777777" w:rsidR="004930CC" w:rsidRDefault="004930CC" w:rsidP="004930CC">
      <w:pPr>
        <w:pStyle w:val="Code"/>
      </w:pPr>
      <w:r>
        <w:t xml:space="preserve">    externalIdentifier       [3] NAI OPTIONAL,</w:t>
      </w:r>
    </w:p>
    <w:p w14:paraId="0C740FB9" w14:textId="77777777" w:rsidR="004930CC" w:rsidRDefault="004930CC" w:rsidP="004930CC">
      <w:pPr>
        <w:pStyle w:val="Code"/>
      </w:pPr>
      <w:r>
        <w:t xml:space="preserve">    triggerId                [4] TriggerID,</w:t>
      </w:r>
    </w:p>
    <w:p w14:paraId="5B8BEAFF" w14:textId="77777777" w:rsidR="004930CC" w:rsidRDefault="004930CC" w:rsidP="004930CC">
      <w:pPr>
        <w:pStyle w:val="Code"/>
      </w:pPr>
      <w:r>
        <w:t xml:space="preserve">    sCSASID                  [5] SCSASID OPTIONAL,</w:t>
      </w:r>
    </w:p>
    <w:p w14:paraId="21C31AB8" w14:textId="77777777" w:rsidR="004930CC" w:rsidRDefault="004930CC" w:rsidP="004930CC">
      <w:pPr>
        <w:pStyle w:val="Code"/>
      </w:pPr>
      <w:r>
        <w:t xml:space="preserve">    triggerPayload           [6] TriggerPayload OPTIONAL,</w:t>
      </w:r>
    </w:p>
    <w:p w14:paraId="54E4D5C4" w14:textId="77777777" w:rsidR="004930CC" w:rsidRDefault="004930CC" w:rsidP="004930CC">
      <w:pPr>
        <w:pStyle w:val="Code"/>
      </w:pPr>
      <w:r>
        <w:t xml:space="preserve">    validityPeriod           [7] INTEGER OPTIONAL,</w:t>
      </w:r>
    </w:p>
    <w:p w14:paraId="69E9A0A2" w14:textId="77777777" w:rsidR="004930CC" w:rsidRDefault="004930CC" w:rsidP="004930CC">
      <w:pPr>
        <w:pStyle w:val="Code"/>
      </w:pPr>
      <w:r>
        <w:t xml:space="preserve">    priorityDT               [8] PriorityDT OPTIONAL,</w:t>
      </w:r>
    </w:p>
    <w:p w14:paraId="42C45E4A" w14:textId="77777777" w:rsidR="004930CC" w:rsidRDefault="004930CC" w:rsidP="004930CC">
      <w:pPr>
        <w:pStyle w:val="Code"/>
      </w:pPr>
      <w:r>
        <w:t xml:space="preserve">    sourcePortId             [9] PortNumber OPTIONAL,</w:t>
      </w:r>
    </w:p>
    <w:p w14:paraId="026204E5" w14:textId="77777777" w:rsidR="004930CC" w:rsidRDefault="004930CC" w:rsidP="004930CC">
      <w:pPr>
        <w:pStyle w:val="Code"/>
      </w:pPr>
      <w:r>
        <w:t xml:space="preserve">    destinationPortId        [10] PortNumber OPTIONAL</w:t>
      </w:r>
    </w:p>
    <w:p w14:paraId="056267AA" w14:textId="77777777" w:rsidR="004930CC" w:rsidRDefault="004930CC" w:rsidP="004930CC">
      <w:pPr>
        <w:pStyle w:val="Code"/>
      </w:pPr>
      <w:r>
        <w:t>}</w:t>
      </w:r>
    </w:p>
    <w:p w14:paraId="2B2F8727" w14:textId="77777777" w:rsidR="004930CC" w:rsidRDefault="004930CC" w:rsidP="004930CC">
      <w:pPr>
        <w:pStyle w:val="Code"/>
      </w:pPr>
    </w:p>
    <w:p w14:paraId="5960BBF3" w14:textId="77777777" w:rsidR="004930CC" w:rsidRDefault="004930CC" w:rsidP="004930CC">
      <w:pPr>
        <w:pStyle w:val="Code"/>
      </w:pPr>
      <w:r>
        <w:t>-- See clause 7.8.3.1.3 for details of this structure</w:t>
      </w:r>
    </w:p>
    <w:p w14:paraId="6F172D3B" w14:textId="77777777" w:rsidR="004930CC" w:rsidRPr="00686232" w:rsidRDefault="004930CC" w:rsidP="004930CC">
      <w:pPr>
        <w:pStyle w:val="Code"/>
      </w:pPr>
      <w:r w:rsidRPr="00686232">
        <w:t>SCEFDeviceTriggerCancellation ::= SEQUENCE</w:t>
      </w:r>
    </w:p>
    <w:p w14:paraId="672F31C2" w14:textId="77777777" w:rsidR="004930CC" w:rsidRPr="00686232" w:rsidRDefault="004930CC" w:rsidP="004930CC">
      <w:pPr>
        <w:pStyle w:val="Code"/>
      </w:pPr>
      <w:r w:rsidRPr="00686232">
        <w:t>{</w:t>
      </w:r>
    </w:p>
    <w:p w14:paraId="1894CD19" w14:textId="77777777" w:rsidR="004930CC" w:rsidRPr="00686232" w:rsidRDefault="004930CC" w:rsidP="004930CC">
      <w:pPr>
        <w:pStyle w:val="Code"/>
      </w:pPr>
      <w:r w:rsidRPr="00686232">
        <w:t xml:space="preserve">    iMSI                     [1] IMSI OPTIONAL,</w:t>
      </w:r>
    </w:p>
    <w:p w14:paraId="1F8D07F5" w14:textId="77777777" w:rsidR="004930CC" w:rsidRPr="00686232" w:rsidRDefault="004930CC" w:rsidP="004930CC">
      <w:pPr>
        <w:pStyle w:val="Code"/>
      </w:pPr>
      <w:r w:rsidRPr="00686232">
        <w:t xml:space="preserve">    mSISDN                   [2] MSISDN OPTIONAL,</w:t>
      </w:r>
    </w:p>
    <w:p w14:paraId="00770D9C" w14:textId="77777777" w:rsidR="004930CC" w:rsidRPr="00686232" w:rsidRDefault="004930CC" w:rsidP="004930CC">
      <w:pPr>
        <w:pStyle w:val="Code"/>
      </w:pPr>
      <w:r w:rsidRPr="00686232">
        <w:t xml:space="preserve">    externalIdentifier       [3] NAI OPTIONAL,</w:t>
      </w:r>
    </w:p>
    <w:p w14:paraId="7251D7B6" w14:textId="77777777" w:rsidR="004930CC" w:rsidRDefault="004930CC" w:rsidP="004930CC">
      <w:pPr>
        <w:pStyle w:val="Code"/>
      </w:pPr>
      <w:r w:rsidRPr="00686232">
        <w:t xml:space="preserve">    </w:t>
      </w:r>
      <w:r>
        <w:t>triggerId                [4] TriggerID</w:t>
      </w:r>
    </w:p>
    <w:p w14:paraId="48CD4A3E" w14:textId="77777777" w:rsidR="004930CC" w:rsidRDefault="004930CC" w:rsidP="004930CC">
      <w:pPr>
        <w:pStyle w:val="Code"/>
      </w:pPr>
      <w:r>
        <w:t>}</w:t>
      </w:r>
    </w:p>
    <w:p w14:paraId="06A60BE9" w14:textId="77777777" w:rsidR="004930CC" w:rsidRDefault="004930CC" w:rsidP="004930CC">
      <w:pPr>
        <w:pStyle w:val="Code"/>
      </w:pPr>
    </w:p>
    <w:p w14:paraId="2B23A5E3" w14:textId="77777777" w:rsidR="004930CC" w:rsidRDefault="004930CC" w:rsidP="004930CC">
      <w:pPr>
        <w:pStyle w:val="Code"/>
      </w:pPr>
      <w:r>
        <w:t>-- See clause 7.8.3.1.4 for details of this structure</w:t>
      </w:r>
    </w:p>
    <w:p w14:paraId="119FD0CE" w14:textId="77777777" w:rsidR="004930CC" w:rsidRDefault="004930CC" w:rsidP="004930CC">
      <w:pPr>
        <w:pStyle w:val="Code"/>
      </w:pPr>
      <w:r>
        <w:t>SCEFDeviceTriggerReportNotify ::= SEQUENCE</w:t>
      </w:r>
    </w:p>
    <w:p w14:paraId="3B1A326C" w14:textId="77777777" w:rsidR="004930CC" w:rsidRDefault="004930CC" w:rsidP="004930CC">
      <w:pPr>
        <w:pStyle w:val="Code"/>
      </w:pPr>
      <w:r>
        <w:t>{</w:t>
      </w:r>
    </w:p>
    <w:p w14:paraId="770D2CED" w14:textId="77777777" w:rsidR="004930CC" w:rsidRDefault="004930CC" w:rsidP="004930CC">
      <w:pPr>
        <w:pStyle w:val="Code"/>
      </w:pPr>
      <w:r>
        <w:t xml:space="preserve">    iMSI                             [1] IMSI OPTIONAL,</w:t>
      </w:r>
    </w:p>
    <w:p w14:paraId="4F817C2E" w14:textId="77777777" w:rsidR="004930CC" w:rsidRPr="00686232" w:rsidRDefault="004930CC" w:rsidP="004930CC">
      <w:pPr>
        <w:pStyle w:val="Code"/>
      </w:pPr>
      <w:r>
        <w:t xml:space="preserve">    </w:t>
      </w:r>
      <w:r w:rsidRPr="00686232">
        <w:t>mSISDN                           [2] MSISDN OPTIONAL,</w:t>
      </w:r>
    </w:p>
    <w:p w14:paraId="3585C2C2" w14:textId="77777777" w:rsidR="004930CC" w:rsidRPr="00686232" w:rsidRDefault="004930CC" w:rsidP="004930CC">
      <w:pPr>
        <w:pStyle w:val="Code"/>
      </w:pPr>
      <w:r w:rsidRPr="00686232">
        <w:t xml:space="preserve">    externalIdentifier               [3] NAI OPTIONAL,</w:t>
      </w:r>
    </w:p>
    <w:p w14:paraId="678D6258" w14:textId="77777777" w:rsidR="004930CC" w:rsidRDefault="004930CC" w:rsidP="004930CC">
      <w:pPr>
        <w:pStyle w:val="Code"/>
      </w:pPr>
      <w:r w:rsidRPr="00686232">
        <w:t xml:space="preserve">    </w:t>
      </w:r>
      <w:r>
        <w:t>triggerId                        [4] TriggerID,</w:t>
      </w:r>
    </w:p>
    <w:p w14:paraId="3602A9F4" w14:textId="77777777" w:rsidR="004930CC" w:rsidRDefault="004930CC" w:rsidP="004930CC">
      <w:pPr>
        <w:pStyle w:val="Code"/>
      </w:pPr>
      <w:r>
        <w:t xml:space="preserve">    deviceTriggerDeliveryResult      [5] DeviceTriggerDeliveryResult</w:t>
      </w:r>
    </w:p>
    <w:p w14:paraId="1F3EC345" w14:textId="77777777" w:rsidR="004930CC" w:rsidRDefault="004930CC" w:rsidP="004930CC">
      <w:pPr>
        <w:pStyle w:val="Code"/>
      </w:pPr>
      <w:r>
        <w:t>}</w:t>
      </w:r>
    </w:p>
    <w:p w14:paraId="45D5E86F" w14:textId="77777777" w:rsidR="004930CC" w:rsidRDefault="004930CC" w:rsidP="004930CC">
      <w:pPr>
        <w:pStyle w:val="Code"/>
      </w:pPr>
    </w:p>
    <w:p w14:paraId="3A42D745" w14:textId="77777777" w:rsidR="004930CC" w:rsidRDefault="004930CC" w:rsidP="004930CC">
      <w:pPr>
        <w:pStyle w:val="Code"/>
      </w:pPr>
      <w:r>
        <w:t>-- See clause 7.8.4.1.1 for details of this structure</w:t>
      </w:r>
    </w:p>
    <w:p w14:paraId="31494FF4" w14:textId="77777777" w:rsidR="004930CC" w:rsidRDefault="004930CC" w:rsidP="004930CC">
      <w:pPr>
        <w:pStyle w:val="Code"/>
      </w:pPr>
      <w:r>
        <w:t>SCEFMSISDNLessMOSMS ::= SEQUENCE</w:t>
      </w:r>
    </w:p>
    <w:p w14:paraId="648D0DF8" w14:textId="77777777" w:rsidR="004930CC" w:rsidRDefault="004930CC" w:rsidP="004930CC">
      <w:pPr>
        <w:pStyle w:val="Code"/>
      </w:pPr>
      <w:r>
        <w:t>{</w:t>
      </w:r>
    </w:p>
    <w:p w14:paraId="125DC421" w14:textId="77777777" w:rsidR="004930CC" w:rsidRDefault="004930CC" w:rsidP="004930CC">
      <w:pPr>
        <w:pStyle w:val="Code"/>
      </w:pPr>
      <w:r>
        <w:t xml:space="preserve">    iMSI                      [1] IMSI OPTIONAL,</w:t>
      </w:r>
    </w:p>
    <w:p w14:paraId="3239E215" w14:textId="77777777" w:rsidR="004930CC" w:rsidRDefault="004930CC" w:rsidP="004930CC">
      <w:pPr>
        <w:pStyle w:val="Code"/>
      </w:pPr>
      <w:r>
        <w:t xml:space="preserve">    mSISDN                    [2] MSISDN OPTIONAL,</w:t>
      </w:r>
    </w:p>
    <w:p w14:paraId="71A30D07" w14:textId="77777777" w:rsidR="004930CC" w:rsidRDefault="004930CC" w:rsidP="004930CC">
      <w:pPr>
        <w:pStyle w:val="Code"/>
      </w:pPr>
      <w:r>
        <w:t xml:space="preserve">    externalIdentifie         [3] NAI OPTIONAL,</w:t>
      </w:r>
    </w:p>
    <w:p w14:paraId="1737B7BD" w14:textId="77777777" w:rsidR="004930CC" w:rsidRDefault="004930CC" w:rsidP="004930CC">
      <w:pPr>
        <w:pStyle w:val="Code"/>
      </w:pPr>
      <w:r>
        <w:t xml:space="preserve">    terminatingSMSParty       [4] SCSASID,</w:t>
      </w:r>
    </w:p>
    <w:p w14:paraId="4F907A3E" w14:textId="77777777" w:rsidR="004930CC" w:rsidRDefault="004930CC" w:rsidP="004930CC">
      <w:pPr>
        <w:pStyle w:val="Code"/>
      </w:pPr>
      <w:r>
        <w:t xml:space="preserve">    sMS                       [5] SMSTPDUData OPTIONAL,</w:t>
      </w:r>
    </w:p>
    <w:p w14:paraId="74AE7948" w14:textId="77777777" w:rsidR="004930CC" w:rsidRDefault="004930CC" w:rsidP="004930CC">
      <w:pPr>
        <w:pStyle w:val="Code"/>
      </w:pPr>
      <w:r>
        <w:t xml:space="preserve">    sourcePort                [6] PortNumber OPTIONAL,</w:t>
      </w:r>
    </w:p>
    <w:p w14:paraId="646FBA69" w14:textId="77777777" w:rsidR="004930CC" w:rsidRDefault="004930CC" w:rsidP="004930CC">
      <w:pPr>
        <w:pStyle w:val="Code"/>
      </w:pPr>
      <w:r>
        <w:t xml:space="preserve">    destinationPort           [7] PortNumber OPTIONAL</w:t>
      </w:r>
    </w:p>
    <w:p w14:paraId="2D4F46B5" w14:textId="77777777" w:rsidR="004930CC" w:rsidRDefault="004930CC" w:rsidP="004930CC">
      <w:pPr>
        <w:pStyle w:val="Code"/>
      </w:pPr>
      <w:r>
        <w:t>}</w:t>
      </w:r>
    </w:p>
    <w:p w14:paraId="55584B32" w14:textId="77777777" w:rsidR="004930CC" w:rsidRDefault="004930CC" w:rsidP="004930CC">
      <w:pPr>
        <w:pStyle w:val="Code"/>
      </w:pPr>
    </w:p>
    <w:p w14:paraId="374994E8" w14:textId="77777777" w:rsidR="004930CC" w:rsidRDefault="004930CC" w:rsidP="004930CC">
      <w:pPr>
        <w:pStyle w:val="Code"/>
      </w:pPr>
      <w:r>
        <w:t>-- See clause 7.8.5.1.1 for details of this structure</w:t>
      </w:r>
    </w:p>
    <w:p w14:paraId="1CE256A9" w14:textId="77777777" w:rsidR="004930CC" w:rsidRPr="00686232" w:rsidRDefault="004930CC" w:rsidP="004930CC">
      <w:pPr>
        <w:pStyle w:val="Code"/>
      </w:pPr>
      <w:r w:rsidRPr="00686232">
        <w:t>SCEFCommunicationPatternUpdate ::= SEQUENCE</w:t>
      </w:r>
    </w:p>
    <w:p w14:paraId="322344B9" w14:textId="77777777" w:rsidR="004930CC" w:rsidRPr="00686232" w:rsidRDefault="004930CC" w:rsidP="004930CC">
      <w:pPr>
        <w:pStyle w:val="Code"/>
      </w:pPr>
      <w:r w:rsidRPr="00686232">
        <w:t>{</w:t>
      </w:r>
    </w:p>
    <w:p w14:paraId="0E1030F2" w14:textId="77777777" w:rsidR="004930CC" w:rsidRPr="00686232" w:rsidRDefault="004930CC" w:rsidP="004930CC">
      <w:pPr>
        <w:pStyle w:val="Code"/>
      </w:pPr>
      <w:r w:rsidRPr="00686232">
        <w:t xml:space="preserve">    mSISDN                                [1] MSISDN OPTIONAL,</w:t>
      </w:r>
    </w:p>
    <w:p w14:paraId="1E326F2F" w14:textId="77777777" w:rsidR="004930CC" w:rsidRPr="00686232" w:rsidRDefault="004930CC" w:rsidP="004930CC">
      <w:pPr>
        <w:pStyle w:val="Code"/>
      </w:pPr>
      <w:r w:rsidRPr="00686232">
        <w:t xml:space="preserve">    externalIdentifier                    [2] NAI OPTIONAL,</w:t>
      </w:r>
    </w:p>
    <w:p w14:paraId="0FE02B8E" w14:textId="77777777" w:rsidR="004930CC" w:rsidRDefault="004930CC" w:rsidP="004930CC">
      <w:pPr>
        <w:pStyle w:val="Code"/>
      </w:pPr>
      <w:r w:rsidRPr="00686232">
        <w:t xml:space="preserve">    </w:t>
      </w:r>
      <w:r>
        <w:t>periodicCommunicationIndicator        [3] PeriodicCommunicationIndicator OPTIONAL,</w:t>
      </w:r>
    </w:p>
    <w:p w14:paraId="25F39305" w14:textId="77777777" w:rsidR="004930CC" w:rsidRDefault="004930CC" w:rsidP="004930CC">
      <w:pPr>
        <w:pStyle w:val="Code"/>
      </w:pPr>
      <w:r>
        <w:t xml:space="preserve">    communicationDurationTime             [4] INTEGER OPTIONAL,</w:t>
      </w:r>
    </w:p>
    <w:p w14:paraId="0C5BF5A5" w14:textId="77777777" w:rsidR="004930CC" w:rsidRDefault="004930CC" w:rsidP="004930CC">
      <w:pPr>
        <w:pStyle w:val="Code"/>
      </w:pPr>
      <w:r>
        <w:t xml:space="preserve">    periodicTime                          [5] INTEGER OPTIONAL,</w:t>
      </w:r>
    </w:p>
    <w:p w14:paraId="3EEB71B7" w14:textId="77777777" w:rsidR="004930CC" w:rsidRDefault="004930CC" w:rsidP="004930CC">
      <w:pPr>
        <w:pStyle w:val="Code"/>
      </w:pPr>
      <w:r>
        <w:t xml:space="preserve">    scheduledCommunicationTime            [6] ScheduledCommunicationTime OPTIONAL,</w:t>
      </w:r>
    </w:p>
    <w:p w14:paraId="69764ADA" w14:textId="77777777" w:rsidR="004930CC" w:rsidRDefault="004930CC" w:rsidP="004930CC">
      <w:pPr>
        <w:pStyle w:val="Code"/>
      </w:pPr>
      <w:r>
        <w:t xml:space="preserve">    scheduledCommunicationType            [7] ScheduledCommunicationType OPTIONAL,</w:t>
      </w:r>
    </w:p>
    <w:p w14:paraId="7A227112" w14:textId="77777777" w:rsidR="004930CC" w:rsidRDefault="004930CC" w:rsidP="004930CC">
      <w:pPr>
        <w:pStyle w:val="Code"/>
      </w:pPr>
      <w:r>
        <w:t xml:space="preserve">    stationaryIndication                  [8] StationaryIndication OPTIONAL,</w:t>
      </w:r>
    </w:p>
    <w:p w14:paraId="1658C49D" w14:textId="77777777" w:rsidR="004930CC" w:rsidRDefault="004930CC" w:rsidP="004930CC">
      <w:pPr>
        <w:pStyle w:val="Code"/>
      </w:pPr>
      <w:r>
        <w:t xml:space="preserve">    batteryIndication                     [9] BatteryIndication OPTIONAL,</w:t>
      </w:r>
    </w:p>
    <w:p w14:paraId="667B8549" w14:textId="77777777" w:rsidR="004930CC" w:rsidRDefault="004930CC" w:rsidP="004930CC">
      <w:pPr>
        <w:pStyle w:val="Code"/>
      </w:pPr>
      <w:r>
        <w:t xml:space="preserve">    trafficProfile                        [10] TrafficProfile OPTIONAL,</w:t>
      </w:r>
    </w:p>
    <w:p w14:paraId="2BB541F3" w14:textId="77777777" w:rsidR="004930CC" w:rsidRDefault="004930CC" w:rsidP="004930CC">
      <w:pPr>
        <w:pStyle w:val="Code"/>
      </w:pPr>
      <w:r>
        <w:t xml:space="preserve">    expectedUEMovingTrajectory            [11] SEQUENCE OF UMTLocationArea5G OPTIONAL,</w:t>
      </w:r>
    </w:p>
    <w:p w14:paraId="63AFC77D" w14:textId="77777777" w:rsidR="004930CC" w:rsidRDefault="004930CC" w:rsidP="004930CC">
      <w:pPr>
        <w:pStyle w:val="Code"/>
      </w:pPr>
      <w:r>
        <w:t xml:space="preserve">    sCSASID                               [13] SCSASID,</w:t>
      </w:r>
    </w:p>
    <w:p w14:paraId="6984F9CC" w14:textId="77777777" w:rsidR="004930CC" w:rsidRDefault="004930CC" w:rsidP="004930CC">
      <w:pPr>
        <w:pStyle w:val="Code"/>
      </w:pPr>
      <w:r>
        <w:t xml:space="preserve">    validityTime                          [14] Timestamp OPTIONAL</w:t>
      </w:r>
    </w:p>
    <w:p w14:paraId="2D6FFCD3" w14:textId="77777777" w:rsidR="004930CC" w:rsidRDefault="004930CC" w:rsidP="004930CC">
      <w:pPr>
        <w:pStyle w:val="Code"/>
      </w:pPr>
      <w:r>
        <w:t>}</w:t>
      </w:r>
    </w:p>
    <w:p w14:paraId="3C42EBD7" w14:textId="77777777" w:rsidR="004930CC" w:rsidRDefault="004930CC" w:rsidP="004930CC">
      <w:pPr>
        <w:pStyle w:val="Code"/>
      </w:pPr>
    </w:p>
    <w:p w14:paraId="6E5E71FE" w14:textId="77777777" w:rsidR="004930CC" w:rsidRDefault="004930CC" w:rsidP="004930CC">
      <w:pPr>
        <w:pStyle w:val="CodeHeader"/>
      </w:pPr>
      <w:r>
        <w:t>-- =================</w:t>
      </w:r>
    </w:p>
    <w:p w14:paraId="384803C7" w14:textId="77777777" w:rsidR="004930CC" w:rsidRDefault="004930CC" w:rsidP="004930CC">
      <w:pPr>
        <w:pStyle w:val="CodeHeader"/>
      </w:pPr>
      <w:r>
        <w:t>-- SCEF parameters</w:t>
      </w:r>
    </w:p>
    <w:p w14:paraId="3DC5AF5A" w14:textId="77777777" w:rsidR="004930CC" w:rsidRDefault="004930CC" w:rsidP="004930CC">
      <w:pPr>
        <w:pStyle w:val="Code"/>
      </w:pPr>
      <w:r>
        <w:t>-- =================</w:t>
      </w:r>
    </w:p>
    <w:p w14:paraId="63E4E32A" w14:textId="77777777" w:rsidR="004930CC" w:rsidRDefault="004930CC" w:rsidP="004930CC">
      <w:pPr>
        <w:pStyle w:val="Code"/>
      </w:pPr>
    </w:p>
    <w:p w14:paraId="5EEBA96F" w14:textId="77777777" w:rsidR="004930CC" w:rsidRDefault="004930CC" w:rsidP="004930CC">
      <w:pPr>
        <w:pStyle w:val="Code"/>
      </w:pPr>
      <w:r>
        <w:t>SCEFFailureCause ::= ENUMERATED</w:t>
      </w:r>
    </w:p>
    <w:p w14:paraId="11CFE5BD" w14:textId="77777777" w:rsidR="004930CC" w:rsidRDefault="004930CC" w:rsidP="004930CC">
      <w:pPr>
        <w:pStyle w:val="Code"/>
      </w:pPr>
      <w:r>
        <w:t>{</w:t>
      </w:r>
    </w:p>
    <w:p w14:paraId="6FAD320A" w14:textId="77777777" w:rsidR="004930CC" w:rsidRDefault="004930CC" w:rsidP="004930CC">
      <w:pPr>
        <w:pStyle w:val="Code"/>
      </w:pPr>
      <w:r>
        <w:t xml:space="preserve">    userUnknown(1),</w:t>
      </w:r>
    </w:p>
    <w:p w14:paraId="6265942E" w14:textId="77777777" w:rsidR="004930CC" w:rsidRDefault="004930CC" w:rsidP="004930CC">
      <w:pPr>
        <w:pStyle w:val="Code"/>
      </w:pPr>
      <w:r>
        <w:t xml:space="preserve">    niddConfigurationNotAvailable(2),</w:t>
      </w:r>
    </w:p>
    <w:p w14:paraId="6DF28DF0" w14:textId="77777777" w:rsidR="004930CC" w:rsidRDefault="004930CC" w:rsidP="004930CC">
      <w:pPr>
        <w:pStyle w:val="Code"/>
      </w:pPr>
      <w:r>
        <w:t xml:space="preserve">    invalidEPSBearer(3),</w:t>
      </w:r>
    </w:p>
    <w:p w14:paraId="0D3C193E" w14:textId="77777777" w:rsidR="004930CC" w:rsidRDefault="004930CC" w:rsidP="004930CC">
      <w:pPr>
        <w:pStyle w:val="Code"/>
      </w:pPr>
      <w:r>
        <w:t xml:space="preserve">    operationNotAllowed(4),</w:t>
      </w:r>
    </w:p>
    <w:p w14:paraId="55A1061C" w14:textId="77777777" w:rsidR="004930CC" w:rsidRDefault="004930CC" w:rsidP="004930CC">
      <w:pPr>
        <w:pStyle w:val="Code"/>
      </w:pPr>
      <w:r>
        <w:t xml:space="preserve">    portNotFree(5),</w:t>
      </w:r>
    </w:p>
    <w:p w14:paraId="1D744EEB" w14:textId="77777777" w:rsidR="004930CC" w:rsidRDefault="004930CC" w:rsidP="004930CC">
      <w:pPr>
        <w:pStyle w:val="Code"/>
      </w:pPr>
      <w:r>
        <w:t xml:space="preserve">    portNotAssociatedWithSpecifiedApplication(6)</w:t>
      </w:r>
    </w:p>
    <w:p w14:paraId="120452AF" w14:textId="77777777" w:rsidR="004930CC" w:rsidRDefault="004930CC" w:rsidP="004930CC">
      <w:pPr>
        <w:pStyle w:val="Code"/>
      </w:pPr>
      <w:r>
        <w:lastRenderedPageBreak/>
        <w:t>}</w:t>
      </w:r>
    </w:p>
    <w:p w14:paraId="4AE4B7B9" w14:textId="77777777" w:rsidR="004930CC" w:rsidRDefault="004930CC" w:rsidP="004930CC">
      <w:pPr>
        <w:pStyle w:val="Code"/>
      </w:pPr>
    </w:p>
    <w:p w14:paraId="43691E3B" w14:textId="77777777" w:rsidR="004930CC" w:rsidRDefault="004930CC" w:rsidP="004930CC">
      <w:pPr>
        <w:pStyle w:val="Code"/>
      </w:pPr>
      <w:r>
        <w:t>SCEFReleaseCause ::= ENUMERATED</w:t>
      </w:r>
    </w:p>
    <w:p w14:paraId="32B99819" w14:textId="77777777" w:rsidR="004930CC" w:rsidRDefault="004930CC" w:rsidP="004930CC">
      <w:pPr>
        <w:pStyle w:val="Code"/>
      </w:pPr>
      <w:r>
        <w:t>{</w:t>
      </w:r>
    </w:p>
    <w:p w14:paraId="150CC8AF" w14:textId="77777777" w:rsidR="004930CC" w:rsidRDefault="004930CC" w:rsidP="004930CC">
      <w:pPr>
        <w:pStyle w:val="Code"/>
      </w:pPr>
      <w:r>
        <w:t xml:space="preserve">    mMERelease(1),</w:t>
      </w:r>
    </w:p>
    <w:p w14:paraId="267B8DA2" w14:textId="77777777" w:rsidR="004930CC" w:rsidRDefault="004930CC" w:rsidP="004930CC">
      <w:pPr>
        <w:pStyle w:val="Code"/>
      </w:pPr>
      <w:r>
        <w:t xml:space="preserve">    dNRelease(2),</w:t>
      </w:r>
    </w:p>
    <w:p w14:paraId="6CF55232" w14:textId="77777777" w:rsidR="004930CC" w:rsidRDefault="004930CC" w:rsidP="004930CC">
      <w:pPr>
        <w:pStyle w:val="Code"/>
      </w:pPr>
      <w:r>
        <w:t xml:space="preserve">    hSSRelease(3),</w:t>
      </w:r>
    </w:p>
    <w:p w14:paraId="1A5F39E8" w14:textId="77777777" w:rsidR="004930CC" w:rsidRDefault="004930CC" w:rsidP="004930CC">
      <w:pPr>
        <w:pStyle w:val="Code"/>
      </w:pPr>
      <w:r>
        <w:t xml:space="preserve">    localConfigurationPolicy(4),</w:t>
      </w:r>
    </w:p>
    <w:p w14:paraId="523D48EE" w14:textId="77777777" w:rsidR="004930CC" w:rsidRDefault="004930CC" w:rsidP="004930CC">
      <w:pPr>
        <w:pStyle w:val="Code"/>
      </w:pPr>
      <w:r>
        <w:t xml:space="preserve">    unknownCause(5)</w:t>
      </w:r>
    </w:p>
    <w:p w14:paraId="1423AF86" w14:textId="77777777" w:rsidR="004930CC" w:rsidRDefault="004930CC" w:rsidP="004930CC">
      <w:pPr>
        <w:pStyle w:val="Code"/>
      </w:pPr>
      <w:r>
        <w:t>}</w:t>
      </w:r>
    </w:p>
    <w:p w14:paraId="38117216" w14:textId="77777777" w:rsidR="004930CC" w:rsidRDefault="004930CC" w:rsidP="004930CC">
      <w:pPr>
        <w:pStyle w:val="Code"/>
      </w:pPr>
    </w:p>
    <w:p w14:paraId="105277A2" w14:textId="77777777" w:rsidR="004930CC" w:rsidRDefault="004930CC" w:rsidP="004930CC">
      <w:pPr>
        <w:pStyle w:val="Code"/>
      </w:pPr>
      <w:r>
        <w:t>SCSASID ::= UTF8String</w:t>
      </w:r>
    </w:p>
    <w:p w14:paraId="46C439D3" w14:textId="77777777" w:rsidR="004930CC" w:rsidRDefault="004930CC" w:rsidP="004930CC">
      <w:pPr>
        <w:pStyle w:val="Code"/>
      </w:pPr>
    </w:p>
    <w:p w14:paraId="70EB216D" w14:textId="77777777" w:rsidR="004930CC" w:rsidRDefault="004930CC" w:rsidP="004930CC">
      <w:pPr>
        <w:pStyle w:val="Code"/>
      </w:pPr>
      <w:r>
        <w:t>SCEFID ::= UTF8String</w:t>
      </w:r>
    </w:p>
    <w:p w14:paraId="076E4145" w14:textId="77777777" w:rsidR="004930CC" w:rsidRDefault="004930CC" w:rsidP="004930CC">
      <w:pPr>
        <w:pStyle w:val="Code"/>
      </w:pPr>
    </w:p>
    <w:p w14:paraId="2BCAB27C" w14:textId="77777777" w:rsidR="004930CC" w:rsidRDefault="004930CC" w:rsidP="004930CC">
      <w:pPr>
        <w:pStyle w:val="Code"/>
      </w:pPr>
      <w:r>
        <w:t>PeriodicCommunicationIndicator ::= ENUMERATED</w:t>
      </w:r>
    </w:p>
    <w:p w14:paraId="1A2DFE4A" w14:textId="77777777" w:rsidR="004930CC" w:rsidRDefault="004930CC" w:rsidP="004930CC">
      <w:pPr>
        <w:pStyle w:val="Code"/>
      </w:pPr>
      <w:r>
        <w:t>{</w:t>
      </w:r>
    </w:p>
    <w:p w14:paraId="71811C0B" w14:textId="77777777" w:rsidR="004930CC" w:rsidRDefault="004930CC" w:rsidP="004930CC">
      <w:pPr>
        <w:pStyle w:val="Code"/>
      </w:pPr>
      <w:r>
        <w:t xml:space="preserve">    periodic(1),</w:t>
      </w:r>
    </w:p>
    <w:p w14:paraId="011DD6EC" w14:textId="77777777" w:rsidR="004930CC" w:rsidRDefault="004930CC" w:rsidP="004930CC">
      <w:pPr>
        <w:pStyle w:val="Code"/>
      </w:pPr>
      <w:r>
        <w:t xml:space="preserve">    nonPeriodic(2)</w:t>
      </w:r>
    </w:p>
    <w:p w14:paraId="70CAD833" w14:textId="77777777" w:rsidR="004930CC" w:rsidRDefault="004930CC" w:rsidP="004930CC">
      <w:pPr>
        <w:pStyle w:val="Code"/>
      </w:pPr>
      <w:r>
        <w:t>}</w:t>
      </w:r>
    </w:p>
    <w:p w14:paraId="30D50CC6" w14:textId="77777777" w:rsidR="004930CC" w:rsidRDefault="004930CC" w:rsidP="004930CC">
      <w:pPr>
        <w:pStyle w:val="Code"/>
      </w:pPr>
    </w:p>
    <w:p w14:paraId="7857CAB0" w14:textId="77777777" w:rsidR="004930CC" w:rsidRDefault="004930CC" w:rsidP="004930CC">
      <w:pPr>
        <w:pStyle w:val="Code"/>
      </w:pPr>
      <w:r>
        <w:t>EPSBearerID ::= INTEGER (0..255)</w:t>
      </w:r>
    </w:p>
    <w:p w14:paraId="5B07BC12" w14:textId="77777777" w:rsidR="004930CC" w:rsidRDefault="004930CC" w:rsidP="004930CC">
      <w:pPr>
        <w:pStyle w:val="Code"/>
      </w:pPr>
    </w:p>
    <w:p w14:paraId="52C6DB60" w14:textId="77777777" w:rsidR="004930CC" w:rsidRDefault="004930CC" w:rsidP="004930CC">
      <w:pPr>
        <w:pStyle w:val="Code"/>
      </w:pPr>
      <w:r>
        <w:t>APN ::= UTF8String</w:t>
      </w:r>
    </w:p>
    <w:p w14:paraId="31DACDBD" w14:textId="77777777" w:rsidR="004930CC" w:rsidRDefault="004930CC" w:rsidP="004930CC">
      <w:pPr>
        <w:pStyle w:val="Code"/>
      </w:pPr>
    </w:p>
    <w:p w14:paraId="321399A9" w14:textId="77777777" w:rsidR="004930CC" w:rsidRDefault="004930CC" w:rsidP="004930CC">
      <w:pPr>
        <w:pStyle w:val="CodeHeader"/>
      </w:pPr>
      <w:r>
        <w:t>-- =======================</w:t>
      </w:r>
    </w:p>
    <w:p w14:paraId="34FAC59B" w14:textId="77777777" w:rsidR="004930CC" w:rsidRDefault="004930CC" w:rsidP="004930CC">
      <w:pPr>
        <w:pStyle w:val="CodeHeader"/>
      </w:pPr>
      <w:r>
        <w:t>-- AKMA AAnF definitions</w:t>
      </w:r>
    </w:p>
    <w:p w14:paraId="137BA3A7" w14:textId="77777777" w:rsidR="004930CC" w:rsidRDefault="004930CC" w:rsidP="004930CC">
      <w:pPr>
        <w:pStyle w:val="Code"/>
      </w:pPr>
      <w:r>
        <w:t>-- =======================</w:t>
      </w:r>
    </w:p>
    <w:p w14:paraId="0941F711" w14:textId="77777777" w:rsidR="004930CC" w:rsidRDefault="004930CC" w:rsidP="004930CC">
      <w:pPr>
        <w:pStyle w:val="Code"/>
      </w:pPr>
    </w:p>
    <w:p w14:paraId="42AFFFE6" w14:textId="77777777" w:rsidR="004930CC" w:rsidRDefault="004930CC" w:rsidP="004930CC">
      <w:pPr>
        <w:pStyle w:val="Code"/>
      </w:pPr>
      <w:r>
        <w:t>AAnFAnchorKeyRegister ::= SEQUENCE</w:t>
      </w:r>
    </w:p>
    <w:p w14:paraId="74F8E149" w14:textId="77777777" w:rsidR="004930CC" w:rsidRDefault="004930CC" w:rsidP="004930CC">
      <w:pPr>
        <w:pStyle w:val="Code"/>
      </w:pPr>
      <w:r>
        <w:t>{</w:t>
      </w:r>
    </w:p>
    <w:p w14:paraId="0AE79958" w14:textId="77777777" w:rsidR="004930CC" w:rsidRDefault="004930CC" w:rsidP="004930CC">
      <w:pPr>
        <w:pStyle w:val="Code"/>
      </w:pPr>
      <w:r>
        <w:t xml:space="preserve">    aKID                  [1] NAI,</w:t>
      </w:r>
    </w:p>
    <w:p w14:paraId="71F28721" w14:textId="77777777" w:rsidR="004930CC" w:rsidRDefault="004930CC" w:rsidP="004930CC">
      <w:pPr>
        <w:pStyle w:val="Code"/>
      </w:pPr>
      <w:r>
        <w:t xml:space="preserve">    sUPI                  [2] SUPI,</w:t>
      </w:r>
    </w:p>
    <w:p w14:paraId="0036E5BE" w14:textId="77777777" w:rsidR="004930CC" w:rsidRDefault="004930CC" w:rsidP="004930CC">
      <w:pPr>
        <w:pStyle w:val="Code"/>
      </w:pPr>
      <w:r>
        <w:t xml:space="preserve">    kAKMA                 [3] KAKMA OPTIONAL</w:t>
      </w:r>
    </w:p>
    <w:p w14:paraId="55185B1A" w14:textId="77777777" w:rsidR="004930CC" w:rsidRDefault="004930CC" w:rsidP="004930CC">
      <w:pPr>
        <w:pStyle w:val="Code"/>
      </w:pPr>
      <w:r>
        <w:t>}</w:t>
      </w:r>
    </w:p>
    <w:p w14:paraId="226BCD50" w14:textId="77777777" w:rsidR="004930CC" w:rsidRDefault="004930CC" w:rsidP="004930CC">
      <w:pPr>
        <w:pStyle w:val="Code"/>
      </w:pPr>
    </w:p>
    <w:p w14:paraId="1CB04843" w14:textId="77777777" w:rsidR="004930CC" w:rsidRDefault="004930CC" w:rsidP="004930CC">
      <w:pPr>
        <w:pStyle w:val="Code"/>
      </w:pPr>
      <w:r>
        <w:t>AAnFKAKMAApplicationKeyGet ::= SEQUENCE</w:t>
      </w:r>
    </w:p>
    <w:p w14:paraId="31D0EFC8" w14:textId="77777777" w:rsidR="004930CC" w:rsidRDefault="004930CC" w:rsidP="004930CC">
      <w:pPr>
        <w:pStyle w:val="Code"/>
      </w:pPr>
      <w:r>
        <w:t>{</w:t>
      </w:r>
    </w:p>
    <w:p w14:paraId="378BA366" w14:textId="77777777" w:rsidR="004930CC" w:rsidRDefault="004930CC" w:rsidP="004930CC">
      <w:pPr>
        <w:pStyle w:val="Code"/>
      </w:pPr>
      <w:r>
        <w:t xml:space="preserve">    type                  [1] KeyGetType,</w:t>
      </w:r>
    </w:p>
    <w:p w14:paraId="03084E6F" w14:textId="77777777" w:rsidR="004930CC" w:rsidRDefault="004930CC" w:rsidP="004930CC">
      <w:pPr>
        <w:pStyle w:val="Code"/>
      </w:pPr>
      <w:r>
        <w:t xml:space="preserve">    aKID                  [2] NAI,</w:t>
      </w:r>
    </w:p>
    <w:p w14:paraId="70B5ABA6" w14:textId="77777777" w:rsidR="004930CC" w:rsidRDefault="004930CC" w:rsidP="004930CC">
      <w:pPr>
        <w:pStyle w:val="Code"/>
      </w:pPr>
      <w:r>
        <w:t xml:space="preserve">    keyInfo               [3] AFKeyInfo</w:t>
      </w:r>
    </w:p>
    <w:p w14:paraId="0486E969" w14:textId="77777777" w:rsidR="004930CC" w:rsidRDefault="004930CC" w:rsidP="004930CC">
      <w:pPr>
        <w:pStyle w:val="Code"/>
      </w:pPr>
      <w:r>
        <w:t>}</w:t>
      </w:r>
    </w:p>
    <w:p w14:paraId="46B50D21" w14:textId="77777777" w:rsidR="004930CC" w:rsidRDefault="004930CC" w:rsidP="004930CC">
      <w:pPr>
        <w:pStyle w:val="Code"/>
      </w:pPr>
    </w:p>
    <w:p w14:paraId="2AC5765E" w14:textId="77777777" w:rsidR="004930CC" w:rsidRDefault="004930CC" w:rsidP="004930CC">
      <w:pPr>
        <w:pStyle w:val="Code"/>
      </w:pPr>
      <w:r>
        <w:t>AAnFStartOfInterceptWithEstablishedAKMAKeyMaterial ::= SEQUENCE</w:t>
      </w:r>
    </w:p>
    <w:p w14:paraId="745AC3A5" w14:textId="77777777" w:rsidR="004930CC" w:rsidRDefault="004930CC" w:rsidP="004930CC">
      <w:pPr>
        <w:pStyle w:val="Code"/>
      </w:pPr>
      <w:r>
        <w:t>{</w:t>
      </w:r>
    </w:p>
    <w:p w14:paraId="5910866E" w14:textId="77777777" w:rsidR="004930CC" w:rsidRDefault="004930CC" w:rsidP="004930CC">
      <w:pPr>
        <w:pStyle w:val="Code"/>
      </w:pPr>
      <w:r>
        <w:t xml:space="preserve">    aKID                  [1] NAI,</w:t>
      </w:r>
    </w:p>
    <w:p w14:paraId="6A01FC9B" w14:textId="77777777" w:rsidR="004930CC" w:rsidRDefault="004930CC" w:rsidP="004930CC">
      <w:pPr>
        <w:pStyle w:val="Code"/>
      </w:pPr>
      <w:r>
        <w:t xml:space="preserve">    kAKMA                 [2] KAKMA OPTIONAL,</w:t>
      </w:r>
    </w:p>
    <w:p w14:paraId="6944AD8F" w14:textId="77777777" w:rsidR="004930CC" w:rsidRDefault="004930CC" w:rsidP="004930CC">
      <w:pPr>
        <w:pStyle w:val="Code"/>
      </w:pPr>
      <w:r>
        <w:t xml:space="preserve">    aFKeyList             [3] SEQUENCE OF AFKeyInfo OPTIONAL</w:t>
      </w:r>
    </w:p>
    <w:p w14:paraId="0AC32C55" w14:textId="77777777" w:rsidR="004930CC" w:rsidRDefault="004930CC" w:rsidP="004930CC">
      <w:pPr>
        <w:pStyle w:val="Code"/>
      </w:pPr>
      <w:r>
        <w:t>}</w:t>
      </w:r>
    </w:p>
    <w:p w14:paraId="7C886323" w14:textId="77777777" w:rsidR="004930CC" w:rsidRDefault="004930CC" w:rsidP="004930CC">
      <w:pPr>
        <w:pStyle w:val="Code"/>
      </w:pPr>
    </w:p>
    <w:p w14:paraId="175020A4" w14:textId="77777777" w:rsidR="004930CC" w:rsidRDefault="004930CC" w:rsidP="004930CC">
      <w:pPr>
        <w:pStyle w:val="Code"/>
      </w:pPr>
      <w:r>
        <w:t>AAnFAKMAContextRemovalRecord ::= SEQUENCE</w:t>
      </w:r>
    </w:p>
    <w:p w14:paraId="7800EED8" w14:textId="77777777" w:rsidR="004930CC" w:rsidRDefault="004930CC" w:rsidP="004930CC">
      <w:pPr>
        <w:pStyle w:val="Code"/>
      </w:pPr>
      <w:r>
        <w:t>{</w:t>
      </w:r>
    </w:p>
    <w:p w14:paraId="56D7C84F" w14:textId="77777777" w:rsidR="004930CC" w:rsidRDefault="004930CC" w:rsidP="004930CC">
      <w:pPr>
        <w:pStyle w:val="Code"/>
      </w:pPr>
      <w:r>
        <w:t xml:space="preserve">    aKID                  [1] NAI,</w:t>
      </w:r>
    </w:p>
    <w:p w14:paraId="2F2C51A5" w14:textId="77777777" w:rsidR="004930CC" w:rsidRDefault="004930CC" w:rsidP="004930CC">
      <w:pPr>
        <w:pStyle w:val="Code"/>
      </w:pPr>
      <w:r>
        <w:t xml:space="preserve">    nFID                  [2] NFID</w:t>
      </w:r>
    </w:p>
    <w:p w14:paraId="524503B4" w14:textId="77777777" w:rsidR="004930CC" w:rsidRDefault="004930CC" w:rsidP="004930CC">
      <w:pPr>
        <w:pStyle w:val="Code"/>
      </w:pPr>
      <w:r>
        <w:t>}</w:t>
      </w:r>
    </w:p>
    <w:p w14:paraId="3CABE549" w14:textId="77777777" w:rsidR="004930CC" w:rsidRDefault="004930CC" w:rsidP="004930CC">
      <w:pPr>
        <w:pStyle w:val="Code"/>
      </w:pPr>
    </w:p>
    <w:p w14:paraId="2987F3A5" w14:textId="77777777" w:rsidR="004930CC" w:rsidRDefault="004930CC" w:rsidP="004930CC">
      <w:pPr>
        <w:pStyle w:val="CodeHeader"/>
      </w:pPr>
      <w:r>
        <w:t>-- ======================</w:t>
      </w:r>
    </w:p>
    <w:p w14:paraId="5F9AB76A" w14:textId="77777777" w:rsidR="004930CC" w:rsidRDefault="004930CC" w:rsidP="004930CC">
      <w:pPr>
        <w:pStyle w:val="CodeHeader"/>
      </w:pPr>
      <w:r>
        <w:t>-- AKMA common parameters</w:t>
      </w:r>
    </w:p>
    <w:p w14:paraId="4D7B395F" w14:textId="77777777" w:rsidR="004930CC" w:rsidRDefault="004930CC" w:rsidP="004930CC">
      <w:pPr>
        <w:pStyle w:val="Code"/>
      </w:pPr>
      <w:r>
        <w:t>-- ======================</w:t>
      </w:r>
    </w:p>
    <w:p w14:paraId="0B54BF84" w14:textId="77777777" w:rsidR="004930CC" w:rsidRDefault="004930CC" w:rsidP="004930CC">
      <w:pPr>
        <w:pStyle w:val="Code"/>
      </w:pPr>
    </w:p>
    <w:p w14:paraId="4D43E1CD" w14:textId="77777777" w:rsidR="004930CC" w:rsidRDefault="004930CC" w:rsidP="004930CC">
      <w:pPr>
        <w:pStyle w:val="Code"/>
      </w:pPr>
      <w:r>
        <w:t>FQDN ::= UTF8String</w:t>
      </w:r>
    </w:p>
    <w:p w14:paraId="403A4DD0" w14:textId="77777777" w:rsidR="004930CC" w:rsidRDefault="004930CC" w:rsidP="004930CC">
      <w:pPr>
        <w:pStyle w:val="Code"/>
      </w:pPr>
    </w:p>
    <w:p w14:paraId="17C80453" w14:textId="77777777" w:rsidR="004930CC" w:rsidRDefault="004930CC" w:rsidP="004930CC">
      <w:pPr>
        <w:pStyle w:val="Code"/>
      </w:pPr>
      <w:r>
        <w:t>NFID ::= UTF8String</w:t>
      </w:r>
    </w:p>
    <w:p w14:paraId="6F5A9CDF" w14:textId="77777777" w:rsidR="004930CC" w:rsidRDefault="004930CC" w:rsidP="004930CC">
      <w:pPr>
        <w:pStyle w:val="Code"/>
      </w:pPr>
    </w:p>
    <w:p w14:paraId="0241041D" w14:textId="77777777" w:rsidR="004930CC" w:rsidRDefault="004930CC" w:rsidP="004930CC">
      <w:pPr>
        <w:pStyle w:val="Code"/>
      </w:pPr>
      <w:r>
        <w:t>UAProtocolID ::= OCTET STRING (SIZE(5))</w:t>
      </w:r>
    </w:p>
    <w:p w14:paraId="13476BA2" w14:textId="77777777" w:rsidR="004930CC" w:rsidRDefault="004930CC" w:rsidP="004930CC">
      <w:pPr>
        <w:pStyle w:val="Code"/>
      </w:pPr>
    </w:p>
    <w:p w14:paraId="35F8E7F1" w14:textId="77777777" w:rsidR="004930CC" w:rsidRDefault="004930CC" w:rsidP="004930CC">
      <w:pPr>
        <w:pStyle w:val="Code"/>
      </w:pPr>
      <w:r>
        <w:t>AKMAAFID ::= SEQUENCE</w:t>
      </w:r>
    </w:p>
    <w:p w14:paraId="28E6DAF9" w14:textId="77777777" w:rsidR="004930CC" w:rsidRDefault="004930CC" w:rsidP="004930CC">
      <w:pPr>
        <w:pStyle w:val="Code"/>
      </w:pPr>
      <w:r>
        <w:t>{</w:t>
      </w:r>
    </w:p>
    <w:p w14:paraId="3B6B54CE" w14:textId="77777777" w:rsidR="004930CC" w:rsidRDefault="004930CC" w:rsidP="004930CC">
      <w:pPr>
        <w:pStyle w:val="Code"/>
      </w:pPr>
      <w:r>
        <w:t xml:space="preserve">   aFFQDN                [1] FQDN,</w:t>
      </w:r>
    </w:p>
    <w:p w14:paraId="1FA12E37" w14:textId="77777777" w:rsidR="004930CC" w:rsidRDefault="004930CC" w:rsidP="004930CC">
      <w:pPr>
        <w:pStyle w:val="Code"/>
      </w:pPr>
      <w:r>
        <w:t xml:space="preserve">   uaProtocolID          [2] UAProtocolID</w:t>
      </w:r>
    </w:p>
    <w:p w14:paraId="0576C37C" w14:textId="77777777" w:rsidR="004930CC" w:rsidRDefault="004930CC" w:rsidP="004930CC">
      <w:pPr>
        <w:pStyle w:val="Code"/>
      </w:pPr>
      <w:r>
        <w:t>}</w:t>
      </w:r>
    </w:p>
    <w:p w14:paraId="383614CF" w14:textId="77777777" w:rsidR="004930CC" w:rsidRDefault="004930CC" w:rsidP="004930CC">
      <w:pPr>
        <w:pStyle w:val="Code"/>
      </w:pPr>
    </w:p>
    <w:p w14:paraId="0DC91BD9" w14:textId="77777777" w:rsidR="004930CC" w:rsidRDefault="004930CC" w:rsidP="004930CC">
      <w:pPr>
        <w:pStyle w:val="Code"/>
      </w:pPr>
      <w:r>
        <w:t>UAStarParams ::= CHOICE</w:t>
      </w:r>
    </w:p>
    <w:p w14:paraId="773E14B8" w14:textId="77777777" w:rsidR="004930CC" w:rsidRDefault="004930CC" w:rsidP="004930CC">
      <w:pPr>
        <w:pStyle w:val="Code"/>
      </w:pPr>
      <w:r>
        <w:t>{</w:t>
      </w:r>
    </w:p>
    <w:p w14:paraId="23ADBC39" w14:textId="77777777" w:rsidR="004930CC" w:rsidRDefault="004930CC" w:rsidP="004930CC">
      <w:pPr>
        <w:pStyle w:val="Code"/>
      </w:pPr>
      <w:r>
        <w:t xml:space="preserve">   tls12                 [1] TLS12UAStarParams,</w:t>
      </w:r>
    </w:p>
    <w:p w14:paraId="5B1AA767" w14:textId="77777777" w:rsidR="004930CC" w:rsidRDefault="004930CC" w:rsidP="004930CC">
      <w:pPr>
        <w:pStyle w:val="Code"/>
      </w:pPr>
      <w:r>
        <w:t xml:space="preserve">   generic               [2] GenericUAStarParams</w:t>
      </w:r>
    </w:p>
    <w:p w14:paraId="28950C50" w14:textId="77777777" w:rsidR="004930CC" w:rsidRDefault="004930CC" w:rsidP="004930CC">
      <w:pPr>
        <w:pStyle w:val="Code"/>
      </w:pPr>
      <w:r>
        <w:t>}</w:t>
      </w:r>
    </w:p>
    <w:p w14:paraId="79061022" w14:textId="77777777" w:rsidR="004930CC" w:rsidRDefault="004930CC" w:rsidP="004930CC">
      <w:pPr>
        <w:pStyle w:val="Code"/>
      </w:pPr>
    </w:p>
    <w:p w14:paraId="78A5D598" w14:textId="77777777" w:rsidR="004930CC" w:rsidRDefault="004930CC" w:rsidP="004930CC">
      <w:pPr>
        <w:pStyle w:val="Code"/>
      </w:pPr>
      <w:r>
        <w:lastRenderedPageBreak/>
        <w:t>GenericUAStarParams ::= SEQUENCE</w:t>
      </w:r>
    </w:p>
    <w:p w14:paraId="0D002221" w14:textId="77777777" w:rsidR="004930CC" w:rsidRDefault="004930CC" w:rsidP="004930CC">
      <w:pPr>
        <w:pStyle w:val="Code"/>
      </w:pPr>
      <w:r>
        <w:t>{</w:t>
      </w:r>
    </w:p>
    <w:p w14:paraId="592A13D8" w14:textId="77777777" w:rsidR="004930CC" w:rsidRDefault="004930CC" w:rsidP="004930CC">
      <w:pPr>
        <w:pStyle w:val="Code"/>
      </w:pPr>
      <w:r>
        <w:t xml:space="preserve">    genericClientParams [1] OCTET STRING,</w:t>
      </w:r>
    </w:p>
    <w:p w14:paraId="3E4826BA" w14:textId="77777777" w:rsidR="004930CC" w:rsidRDefault="004930CC" w:rsidP="004930CC">
      <w:pPr>
        <w:pStyle w:val="Code"/>
      </w:pPr>
      <w:r>
        <w:t xml:space="preserve">    genericServerParams [2] OCTET STRING</w:t>
      </w:r>
    </w:p>
    <w:p w14:paraId="71027E91" w14:textId="77777777" w:rsidR="004930CC" w:rsidRDefault="004930CC" w:rsidP="004930CC">
      <w:pPr>
        <w:pStyle w:val="Code"/>
      </w:pPr>
      <w:r>
        <w:t>}</w:t>
      </w:r>
    </w:p>
    <w:p w14:paraId="07BE6815" w14:textId="77777777" w:rsidR="004930CC" w:rsidRDefault="004930CC" w:rsidP="004930CC">
      <w:pPr>
        <w:pStyle w:val="Code"/>
      </w:pPr>
    </w:p>
    <w:p w14:paraId="2EAB9438" w14:textId="77777777" w:rsidR="004930CC" w:rsidRDefault="004930CC" w:rsidP="004930CC">
      <w:pPr>
        <w:pStyle w:val="CodeHeader"/>
      </w:pPr>
      <w:r>
        <w:t>-- ===========================================</w:t>
      </w:r>
    </w:p>
    <w:p w14:paraId="0761F0BA" w14:textId="77777777" w:rsidR="004930CC" w:rsidRDefault="004930CC" w:rsidP="004930CC">
      <w:pPr>
        <w:pStyle w:val="CodeHeader"/>
      </w:pPr>
      <w:r>
        <w:t>-- Specific UaStarParmas for TLS 1.2 (RFC5246)</w:t>
      </w:r>
    </w:p>
    <w:p w14:paraId="535CD4E1" w14:textId="77777777" w:rsidR="004930CC" w:rsidRDefault="004930CC" w:rsidP="004930CC">
      <w:pPr>
        <w:pStyle w:val="Code"/>
      </w:pPr>
      <w:r>
        <w:t>-- ===========================================</w:t>
      </w:r>
    </w:p>
    <w:p w14:paraId="2B5F9641" w14:textId="77777777" w:rsidR="004930CC" w:rsidRDefault="004930CC" w:rsidP="004930CC">
      <w:pPr>
        <w:pStyle w:val="Code"/>
      </w:pPr>
    </w:p>
    <w:p w14:paraId="0D13FF47" w14:textId="77777777" w:rsidR="004930CC" w:rsidRDefault="004930CC" w:rsidP="004930CC">
      <w:pPr>
        <w:pStyle w:val="Code"/>
      </w:pPr>
      <w:r>
        <w:t>TLSCipherType ::= ENUMERATED</w:t>
      </w:r>
    </w:p>
    <w:p w14:paraId="5334FB18" w14:textId="77777777" w:rsidR="004930CC" w:rsidRDefault="004930CC" w:rsidP="004930CC">
      <w:pPr>
        <w:pStyle w:val="Code"/>
      </w:pPr>
      <w:r>
        <w:t>{</w:t>
      </w:r>
    </w:p>
    <w:p w14:paraId="32919951" w14:textId="77777777" w:rsidR="004930CC" w:rsidRDefault="004930CC" w:rsidP="004930CC">
      <w:pPr>
        <w:pStyle w:val="Code"/>
      </w:pPr>
      <w:r>
        <w:t xml:space="preserve">    stream(1),</w:t>
      </w:r>
    </w:p>
    <w:p w14:paraId="16B38ADA" w14:textId="77777777" w:rsidR="004930CC" w:rsidRDefault="004930CC" w:rsidP="004930CC">
      <w:pPr>
        <w:pStyle w:val="Code"/>
      </w:pPr>
      <w:r>
        <w:t xml:space="preserve">    block(2),</w:t>
      </w:r>
    </w:p>
    <w:p w14:paraId="00E2792F" w14:textId="77777777" w:rsidR="004930CC" w:rsidRDefault="004930CC" w:rsidP="004930CC">
      <w:pPr>
        <w:pStyle w:val="Code"/>
      </w:pPr>
      <w:r>
        <w:t xml:space="preserve">    aead(3)</w:t>
      </w:r>
    </w:p>
    <w:p w14:paraId="0B4FA518" w14:textId="77777777" w:rsidR="004930CC" w:rsidRDefault="004930CC" w:rsidP="004930CC">
      <w:pPr>
        <w:pStyle w:val="Code"/>
      </w:pPr>
      <w:r>
        <w:t>}</w:t>
      </w:r>
    </w:p>
    <w:p w14:paraId="097D32DC" w14:textId="77777777" w:rsidR="004930CC" w:rsidRDefault="004930CC" w:rsidP="004930CC">
      <w:pPr>
        <w:pStyle w:val="Code"/>
      </w:pPr>
    </w:p>
    <w:p w14:paraId="2314D630" w14:textId="77777777" w:rsidR="004930CC" w:rsidRDefault="004930CC" w:rsidP="004930CC">
      <w:pPr>
        <w:pStyle w:val="Code"/>
      </w:pPr>
      <w:r>
        <w:t>TLSCompressionAlgorithm ::= ENUMERATED</w:t>
      </w:r>
    </w:p>
    <w:p w14:paraId="7169AA5E" w14:textId="77777777" w:rsidR="004930CC" w:rsidRDefault="004930CC" w:rsidP="004930CC">
      <w:pPr>
        <w:pStyle w:val="Code"/>
      </w:pPr>
      <w:r>
        <w:t>{</w:t>
      </w:r>
    </w:p>
    <w:p w14:paraId="7DB9BFCF" w14:textId="77777777" w:rsidR="004930CC" w:rsidRDefault="004930CC" w:rsidP="004930CC">
      <w:pPr>
        <w:pStyle w:val="Code"/>
      </w:pPr>
      <w:r>
        <w:t xml:space="preserve">   null(1),</w:t>
      </w:r>
    </w:p>
    <w:p w14:paraId="5A0060C2" w14:textId="77777777" w:rsidR="004930CC" w:rsidRDefault="004930CC" w:rsidP="004930CC">
      <w:pPr>
        <w:pStyle w:val="Code"/>
      </w:pPr>
      <w:r>
        <w:t xml:space="preserve">   deflate(2)</w:t>
      </w:r>
    </w:p>
    <w:p w14:paraId="5B8CD65B" w14:textId="77777777" w:rsidR="004930CC" w:rsidRDefault="004930CC" w:rsidP="004930CC">
      <w:pPr>
        <w:pStyle w:val="Code"/>
      </w:pPr>
      <w:r>
        <w:t>}</w:t>
      </w:r>
    </w:p>
    <w:p w14:paraId="45083FC5" w14:textId="77777777" w:rsidR="004930CC" w:rsidRDefault="004930CC" w:rsidP="004930CC">
      <w:pPr>
        <w:pStyle w:val="Code"/>
      </w:pPr>
    </w:p>
    <w:p w14:paraId="688332D1" w14:textId="77777777" w:rsidR="004930CC" w:rsidRDefault="004930CC" w:rsidP="004930CC">
      <w:pPr>
        <w:pStyle w:val="Code"/>
      </w:pPr>
      <w:r>
        <w:t>TLSPRFAlgorithm ::= ENUMERATED</w:t>
      </w:r>
    </w:p>
    <w:p w14:paraId="0C417C5B" w14:textId="77777777" w:rsidR="004930CC" w:rsidRDefault="004930CC" w:rsidP="004930CC">
      <w:pPr>
        <w:pStyle w:val="Code"/>
      </w:pPr>
      <w:r>
        <w:t>{</w:t>
      </w:r>
    </w:p>
    <w:p w14:paraId="474C6F46" w14:textId="77777777" w:rsidR="004930CC" w:rsidRDefault="004930CC" w:rsidP="004930CC">
      <w:pPr>
        <w:pStyle w:val="Code"/>
      </w:pPr>
      <w:r>
        <w:t xml:space="preserve">   rfc5246(1)</w:t>
      </w:r>
    </w:p>
    <w:p w14:paraId="5A559D74" w14:textId="77777777" w:rsidR="004930CC" w:rsidRDefault="004930CC" w:rsidP="004930CC">
      <w:pPr>
        <w:pStyle w:val="Code"/>
      </w:pPr>
      <w:r>
        <w:t>}</w:t>
      </w:r>
    </w:p>
    <w:p w14:paraId="218660DB" w14:textId="77777777" w:rsidR="004930CC" w:rsidRDefault="004930CC" w:rsidP="004930CC">
      <w:pPr>
        <w:pStyle w:val="Code"/>
      </w:pPr>
    </w:p>
    <w:p w14:paraId="3B3E72BF" w14:textId="77777777" w:rsidR="004930CC" w:rsidRDefault="004930CC" w:rsidP="004930CC">
      <w:pPr>
        <w:pStyle w:val="Code"/>
      </w:pPr>
      <w:r>
        <w:t>TLSCipherSuite ::= SEQUENCE (SIZE(2)) OF INTEGER (0..255)</w:t>
      </w:r>
    </w:p>
    <w:p w14:paraId="65C4E446" w14:textId="77777777" w:rsidR="004930CC" w:rsidRDefault="004930CC" w:rsidP="004930CC">
      <w:pPr>
        <w:pStyle w:val="Code"/>
      </w:pPr>
    </w:p>
    <w:p w14:paraId="4D7637EE" w14:textId="77777777" w:rsidR="004930CC" w:rsidRDefault="004930CC" w:rsidP="004930CC">
      <w:pPr>
        <w:pStyle w:val="Code"/>
      </w:pPr>
      <w:r>
        <w:t>TLS12UAStarParams ::= SEQUENCE</w:t>
      </w:r>
    </w:p>
    <w:p w14:paraId="4B4C91E2" w14:textId="77777777" w:rsidR="004930CC" w:rsidRDefault="004930CC" w:rsidP="004930CC">
      <w:pPr>
        <w:pStyle w:val="Code"/>
      </w:pPr>
      <w:r>
        <w:t>{</w:t>
      </w:r>
    </w:p>
    <w:p w14:paraId="53855E92" w14:textId="77777777" w:rsidR="004930CC" w:rsidRDefault="004930CC" w:rsidP="004930CC">
      <w:pPr>
        <w:pStyle w:val="Code"/>
      </w:pPr>
      <w:r>
        <w:t xml:space="preserve">   preMasterSecret       [1] OCTET STRING (SIZE(6)) OPTIONAL,</w:t>
      </w:r>
    </w:p>
    <w:p w14:paraId="3E89EE37" w14:textId="77777777" w:rsidR="004930CC" w:rsidRDefault="004930CC" w:rsidP="004930CC">
      <w:pPr>
        <w:pStyle w:val="Code"/>
      </w:pPr>
      <w:r>
        <w:t xml:space="preserve">   masterSecret          [2] OCTET STRING (SIZE(6)),</w:t>
      </w:r>
    </w:p>
    <w:p w14:paraId="4C849264" w14:textId="77777777" w:rsidR="004930CC" w:rsidRDefault="004930CC" w:rsidP="004930CC">
      <w:pPr>
        <w:pStyle w:val="Code"/>
      </w:pPr>
      <w:r>
        <w:t xml:space="preserve">   pRFAlgorithm          [3] TLSPRFAlgorithm,</w:t>
      </w:r>
    </w:p>
    <w:p w14:paraId="14F0DB13" w14:textId="77777777" w:rsidR="004930CC" w:rsidRDefault="004930CC" w:rsidP="004930CC">
      <w:pPr>
        <w:pStyle w:val="Code"/>
      </w:pPr>
      <w:r>
        <w:t xml:space="preserve">   cipherSuite           [4] TLSCipherSuite,</w:t>
      </w:r>
    </w:p>
    <w:p w14:paraId="77112C16" w14:textId="77777777" w:rsidR="004930CC" w:rsidRDefault="004930CC" w:rsidP="004930CC">
      <w:pPr>
        <w:pStyle w:val="Code"/>
      </w:pPr>
      <w:r>
        <w:t xml:space="preserve">   cipherType            [5] TLSCipherType,</w:t>
      </w:r>
    </w:p>
    <w:p w14:paraId="68D52D11" w14:textId="77777777" w:rsidR="004930CC" w:rsidRDefault="004930CC" w:rsidP="004930CC">
      <w:pPr>
        <w:pStyle w:val="Code"/>
      </w:pPr>
      <w:r>
        <w:t xml:space="preserve">   encKeyLength          [6] INTEGER (0..255),</w:t>
      </w:r>
    </w:p>
    <w:p w14:paraId="552EE6BA" w14:textId="77777777" w:rsidR="004930CC" w:rsidRDefault="004930CC" w:rsidP="004930CC">
      <w:pPr>
        <w:pStyle w:val="Code"/>
      </w:pPr>
      <w:r>
        <w:t xml:space="preserve">   blockLength           [7] INTEGER (0..255),</w:t>
      </w:r>
    </w:p>
    <w:p w14:paraId="03564996" w14:textId="77777777" w:rsidR="004930CC" w:rsidRDefault="004930CC" w:rsidP="004930CC">
      <w:pPr>
        <w:pStyle w:val="Code"/>
      </w:pPr>
      <w:r>
        <w:t xml:space="preserve">   fixedIVLength         [8] INTEGER (0..255),</w:t>
      </w:r>
    </w:p>
    <w:p w14:paraId="2051B511" w14:textId="77777777" w:rsidR="004930CC" w:rsidRDefault="004930CC" w:rsidP="004930CC">
      <w:pPr>
        <w:pStyle w:val="Code"/>
      </w:pPr>
      <w:r>
        <w:t xml:space="preserve">   recordIVLength        [9] INTEGER (0..255),</w:t>
      </w:r>
    </w:p>
    <w:p w14:paraId="799C2224" w14:textId="77777777" w:rsidR="004930CC" w:rsidRDefault="004930CC" w:rsidP="004930CC">
      <w:pPr>
        <w:pStyle w:val="Code"/>
      </w:pPr>
      <w:r>
        <w:t xml:space="preserve">   macLength             [10] INTEGER (0..255),</w:t>
      </w:r>
    </w:p>
    <w:p w14:paraId="75D6BE87" w14:textId="77777777" w:rsidR="004930CC" w:rsidRDefault="004930CC" w:rsidP="004930CC">
      <w:pPr>
        <w:pStyle w:val="Code"/>
      </w:pPr>
      <w:r>
        <w:t xml:space="preserve">   macKeyLength          [11] INTEGER (0..255),</w:t>
      </w:r>
    </w:p>
    <w:p w14:paraId="4A584032" w14:textId="77777777" w:rsidR="004930CC" w:rsidRDefault="004930CC" w:rsidP="004930CC">
      <w:pPr>
        <w:pStyle w:val="Code"/>
      </w:pPr>
      <w:r>
        <w:t xml:space="preserve">   compressionAlgorithm  [12] TLSCompressionAlgorithm,</w:t>
      </w:r>
    </w:p>
    <w:p w14:paraId="36A3A172" w14:textId="77777777" w:rsidR="004930CC" w:rsidRDefault="004930CC" w:rsidP="004930CC">
      <w:pPr>
        <w:pStyle w:val="Code"/>
      </w:pPr>
      <w:r>
        <w:t xml:space="preserve">   clientRandom          [13] OCTET STRING (SIZE(4)),</w:t>
      </w:r>
    </w:p>
    <w:p w14:paraId="3E755FBE" w14:textId="77777777" w:rsidR="004930CC" w:rsidRDefault="004930CC" w:rsidP="004930CC">
      <w:pPr>
        <w:pStyle w:val="Code"/>
      </w:pPr>
      <w:r>
        <w:t xml:space="preserve">   serverRandom          [14] OCTET STRING (SIZE(4)),</w:t>
      </w:r>
    </w:p>
    <w:p w14:paraId="37E6C0E2" w14:textId="77777777" w:rsidR="004930CC" w:rsidRDefault="004930CC" w:rsidP="004930CC">
      <w:pPr>
        <w:pStyle w:val="Code"/>
      </w:pPr>
      <w:r>
        <w:t xml:space="preserve">   clientSequenceNumber  [15] INTEGER,</w:t>
      </w:r>
    </w:p>
    <w:p w14:paraId="2A82752B" w14:textId="77777777" w:rsidR="004930CC" w:rsidRDefault="004930CC" w:rsidP="004930CC">
      <w:pPr>
        <w:pStyle w:val="Code"/>
      </w:pPr>
      <w:r>
        <w:t xml:space="preserve">   serverSequenceNumber  [16] INTEGER,</w:t>
      </w:r>
    </w:p>
    <w:p w14:paraId="69D5CF01" w14:textId="77777777" w:rsidR="004930CC" w:rsidRDefault="004930CC" w:rsidP="004930CC">
      <w:pPr>
        <w:pStyle w:val="Code"/>
      </w:pPr>
      <w:r>
        <w:t xml:space="preserve">   sessionID             [17] OCTET STRING (SIZE(0..32)),</w:t>
      </w:r>
    </w:p>
    <w:p w14:paraId="4A735824" w14:textId="77777777" w:rsidR="004930CC" w:rsidRDefault="004930CC" w:rsidP="004930CC">
      <w:pPr>
        <w:pStyle w:val="Code"/>
      </w:pPr>
      <w:r>
        <w:t xml:space="preserve">   tLSExtensions         [18] OCTET STRING (SIZE(0..65535))</w:t>
      </w:r>
    </w:p>
    <w:p w14:paraId="460943CE" w14:textId="77777777" w:rsidR="004930CC" w:rsidRDefault="004930CC" w:rsidP="004930CC">
      <w:pPr>
        <w:pStyle w:val="Code"/>
      </w:pPr>
      <w:r>
        <w:t>}</w:t>
      </w:r>
    </w:p>
    <w:p w14:paraId="6C7B10CC" w14:textId="77777777" w:rsidR="004930CC" w:rsidRDefault="004930CC" w:rsidP="004930CC">
      <w:pPr>
        <w:pStyle w:val="Code"/>
      </w:pPr>
    </w:p>
    <w:p w14:paraId="48404F94" w14:textId="77777777" w:rsidR="004930CC" w:rsidRDefault="004930CC" w:rsidP="004930CC">
      <w:pPr>
        <w:pStyle w:val="Code"/>
      </w:pPr>
      <w:r>
        <w:t>KAF ::= OCTET STRING</w:t>
      </w:r>
    </w:p>
    <w:p w14:paraId="6639C924" w14:textId="77777777" w:rsidR="004930CC" w:rsidRDefault="004930CC" w:rsidP="004930CC">
      <w:pPr>
        <w:pStyle w:val="Code"/>
      </w:pPr>
    </w:p>
    <w:p w14:paraId="51E644E4" w14:textId="77777777" w:rsidR="004930CC" w:rsidRDefault="004930CC" w:rsidP="004930CC">
      <w:pPr>
        <w:pStyle w:val="Code"/>
      </w:pPr>
      <w:r>
        <w:t>KAKMA ::= OCTET STRING</w:t>
      </w:r>
    </w:p>
    <w:p w14:paraId="09EDBE5E" w14:textId="77777777" w:rsidR="004930CC" w:rsidRDefault="004930CC" w:rsidP="004930CC">
      <w:pPr>
        <w:pStyle w:val="Code"/>
      </w:pPr>
    </w:p>
    <w:p w14:paraId="00ACBFF8" w14:textId="77777777" w:rsidR="004930CC" w:rsidRDefault="004930CC" w:rsidP="004930CC">
      <w:pPr>
        <w:pStyle w:val="CodeHeader"/>
      </w:pPr>
      <w:r>
        <w:t>-- ====================</w:t>
      </w:r>
    </w:p>
    <w:p w14:paraId="7E4D39D3" w14:textId="77777777" w:rsidR="004930CC" w:rsidRDefault="004930CC" w:rsidP="004930CC">
      <w:pPr>
        <w:pStyle w:val="CodeHeader"/>
      </w:pPr>
      <w:r>
        <w:t>-- AKMA AAnF parameters</w:t>
      </w:r>
    </w:p>
    <w:p w14:paraId="73B03E59" w14:textId="77777777" w:rsidR="004930CC" w:rsidRDefault="004930CC" w:rsidP="004930CC">
      <w:pPr>
        <w:pStyle w:val="Code"/>
      </w:pPr>
      <w:r>
        <w:t>-- ====================</w:t>
      </w:r>
    </w:p>
    <w:p w14:paraId="4B54DAE3" w14:textId="77777777" w:rsidR="004930CC" w:rsidRDefault="004930CC" w:rsidP="004930CC">
      <w:pPr>
        <w:pStyle w:val="Code"/>
      </w:pPr>
    </w:p>
    <w:p w14:paraId="115E085D" w14:textId="77777777" w:rsidR="004930CC" w:rsidRDefault="004930CC" w:rsidP="004930CC">
      <w:pPr>
        <w:pStyle w:val="Code"/>
      </w:pPr>
      <w:r>
        <w:t>KeyGetType ::= ENUMERATED</w:t>
      </w:r>
    </w:p>
    <w:p w14:paraId="5F739FB7" w14:textId="77777777" w:rsidR="004930CC" w:rsidRDefault="004930CC" w:rsidP="004930CC">
      <w:pPr>
        <w:pStyle w:val="Code"/>
      </w:pPr>
      <w:r>
        <w:t>{</w:t>
      </w:r>
    </w:p>
    <w:p w14:paraId="71C317B4" w14:textId="77777777" w:rsidR="004930CC" w:rsidRDefault="004930CC" w:rsidP="004930CC">
      <w:pPr>
        <w:pStyle w:val="Code"/>
      </w:pPr>
      <w:r>
        <w:t xml:space="preserve">    internal(1),</w:t>
      </w:r>
    </w:p>
    <w:p w14:paraId="647147A1" w14:textId="77777777" w:rsidR="004930CC" w:rsidRDefault="004930CC" w:rsidP="004930CC">
      <w:pPr>
        <w:pStyle w:val="Code"/>
      </w:pPr>
      <w:r>
        <w:t xml:space="preserve">    external(2)</w:t>
      </w:r>
    </w:p>
    <w:p w14:paraId="68D5D369" w14:textId="77777777" w:rsidR="004930CC" w:rsidRDefault="004930CC" w:rsidP="004930CC">
      <w:pPr>
        <w:pStyle w:val="Code"/>
      </w:pPr>
      <w:r>
        <w:t>}</w:t>
      </w:r>
    </w:p>
    <w:p w14:paraId="6E1C60DF" w14:textId="77777777" w:rsidR="004930CC" w:rsidRDefault="004930CC" w:rsidP="004930CC">
      <w:pPr>
        <w:pStyle w:val="Code"/>
      </w:pPr>
    </w:p>
    <w:p w14:paraId="51BD4345" w14:textId="77777777" w:rsidR="004930CC" w:rsidRDefault="004930CC" w:rsidP="004930CC">
      <w:pPr>
        <w:pStyle w:val="Code"/>
      </w:pPr>
      <w:r>
        <w:t>AFKeyInfo ::= SEQUENCE</w:t>
      </w:r>
    </w:p>
    <w:p w14:paraId="64CA9C6F" w14:textId="77777777" w:rsidR="004930CC" w:rsidRDefault="004930CC" w:rsidP="004930CC">
      <w:pPr>
        <w:pStyle w:val="Code"/>
      </w:pPr>
      <w:r>
        <w:t>{</w:t>
      </w:r>
    </w:p>
    <w:p w14:paraId="4BE03D84" w14:textId="77777777" w:rsidR="004930CC" w:rsidRDefault="004930CC" w:rsidP="004930CC">
      <w:pPr>
        <w:pStyle w:val="Code"/>
      </w:pPr>
      <w:r>
        <w:t xml:space="preserve">    aFID                 [1] AKMAAFID,</w:t>
      </w:r>
    </w:p>
    <w:p w14:paraId="74A4E012" w14:textId="77777777" w:rsidR="004930CC" w:rsidRPr="00DA06CA" w:rsidRDefault="004930CC" w:rsidP="004930CC">
      <w:pPr>
        <w:pStyle w:val="Code"/>
        <w:rPr>
          <w:lang w:val="nl-NL"/>
        </w:rPr>
      </w:pPr>
      <w:r>
        <w:t xml:space="preserve">    </w:t>
      </w:r>
      <w:r w:rsidRPr="00DA06CA">
        <w:rPr>
          <w:lang w:val="nl-NL"/>
        </w:rPr>
        <w:t>kAF                  [2] KAF,</w:t>
      </w:r>
    </w:p>
    <w:p w14:paraId="7434FAB0" w14:textId="77777777" w:rsidR="004930CC" w:rsidRPr="00DA06CA" w:rsidRDefault="004930CC" w:rsidP="004930CC">
      <w:pPr>
        <w:pStyle w:val="Code"/>
        <w:rPr>
          <w:lang w:val="nl-NL"/>
        </w:rPr>
      </w:pPr>
      <w:r w:rsidRPr="00DA06CA">
        <w:rPr>
          <w:lang w:val="nl-NL"/>
        </w:rPr>
        <w:t xml:space="preserve">    kAFExpTime           [3] KAFExpiryTime</w:t>
      </w:r>
    </w:p>
    <w:p w14:paraId="2F821E5C" w14:textId="77777777" w:rsidR="004930CC" w:rsidRPr="00DA06CA" w:rsidRDefault="004930CC" w:rsidP="004930CC">
      <w:pPr>
        <w:pStyle w:val="Code"/>
        <w:rPr>
          <w:lang w:val="nl-NL"/>
        </w:rPr>
      </w:pPr>
      <w:r w:rsidRPr="00DA06CA">
        <w:rPr>
          <w:lang w:val="nl-NL"/>
        </w:rPr>
        <w:t>}</w:t>
      </w:r>
    </w:p>
    <w:p w14:paraId="2DD382F8" w14:textId="77777777" w:rsidR="004930CC" w:rsidRPr="00DA06CA" w:rsidRDefault="004930CC" w:rsidP="004930CC">
      <w:pPr>
        <w:pStyle w:val="Code"/>
        <w:rPr>
          <w:lang w:val="nl-NL"/>
        </w:rPr>
      </w:pPr>
    </w:p>
    <w:p w14:paraId="26542BE0" w14:textId="77777777" w:rsidR="004930CC" w:rsidRPr="00DA06CA" w:rsidRDefault="004930CC" w:rsidP="004930CC">
      <w:pPr>
        <w:pStyle w:val="CodeHeader"/>
        <w:rPr>
          <w:lang w:val="nl-NL"/>
        </w:rPr>
      </w:pPr>
      <w:r w:rsidRPr="00DA06CA">
        <w:rPr>
          <w:lang w:val="nl-NL"/>
        </w:rPr>
        <w:t>-- =======================</w:t>
      </w:r>
    </w:p>
    <w:p w14:paraId="06240AAB" w14:textId="77777777" w:rsidR="004930CC" w:rsidRPr="00DA06CA" w:rsidRDefault="004930CC" w:rsidP="004930CC">
      <w:pPr>
        <w:pStyle w:val="CodeHeader"/>
        <w:rPr>
          <w:lang w:val="nl-NL"/>
        </w:rPr>
      </w:pPr>
      <w:r w:rsidRPr="00DA06CA">
        <w:rPr>
          <w:lang w:val="nl-NL"/>
        </w:rPr>
        <w:t>-- AKMA AF definitions</w:t>
      </w:r>
    </w:p>
    <w:p w14:paraId="2FB9F0E1" w14:textId="77777777" w:rsidR="004930CC" w:rsidRDefault="004930CC" w:rsidP="004930CC">
      <w:pPr>
        <w:pStyle w:val="Code"/>
      </w:pPr>
      <w:r>
        <w:t>-- =======================</w:t>
      </w:r>
    </w:p>
    <w:p w14:paraId="0B5AA868" w14:textId="77777777" w:rsidR="004930CC" w:rsidRDefault="004930CC" w:rsidP="004930CC">
      <w:pPr>
        <w:pStyle w:val="Code"/>
      </w:pPr>
    </w:p>
    <w:p w14:paraId="2FFB47E4" w14:textId="77777777" w:rsidR="004930CC" w:rsidRDefault="004930CC" w:rsidP="004930CC">
      <w:pPr>
        <w:pStyle w:val="Code"/>
      </w:pPr>
      <w:r>
        <w:t>AFAKMAApplicationKeyRefresh ::= SEQUENCE</w:t>
      </w:r>
    </w:p>
    <w:p w14:paraId="5601D2D0" w14:textId="77777777" w:rsidR="004930CC" w:rsidRDefault="004930CC" w:rsidP="004930CC">
      <w:pPr>
        <w:pStyle w:val="Code"/>
      </w:pPr>
      <w:r>
        <w:lastRenderedPageBreak/>
        <w:t>{</w:t>
      </w:r>
    </w:p>
    <w:p w14:paraId="1F015F5D" w14:textId="77777777" w:rsidR="004930CC" w:rsidRDefault="004930CC" w:rsidP="004930CC">
      <w:pPr>
        <w:pStyle w:val="Code"/>
      </w:pPr>
      <w:r>
        <w:t xml:space="preserve">    aFID                  [1] AFID,</w:t>
      </w:r>
    </w:p>
    <w:p w14:paraId="12B4388C" w14:textId="77777777" w:rsidR="004930CC" w:rsidRDefault="004930CC" w:rsidP="004930CC">
      <w:pPr>
        <w:pStyle w:val="Code"/>
      </w:pPr>
      <w:r>
        <w:t xml:space="preserve">    aKID                  [2] NAI,</w:t>
      </w:r>
    </w:p>
    <w:p w14:paraId="26EA0A75" w14:textId="77777777" w:rsidR="004930CC" w:rsidRDefault="004930CC" w:rsidP="004930CC">
      <w:pPr>
        <w:pStyle w:val="Code"/>
      </w:pPr>
      <w:r>
        <w:t xml:space="preserve">    kAF                   [3] KAF,</w:t>
      </w:r>
    </w:p>
    <w:p w14:paraId="7B9FFBCC" w14:textId="77777777" w:rsidR="004930CC" w:rsidRDefault="004930CC" w:rsidP="004930CC">
      <w:pPr>
        <w:pStyle w:val="Code"/>
      </w:pPr>
      <w:r>
        <w:t xml:space="preserve">    uaStarParams          [4] UAStarParams OPTIONAL</w:t>
      </w:r>
    </w:p>
    <w:p w14:paraId="438BC462" w14:textId="77777777" w:rsidR="004930CC" w:rsidRDefault="004930CC" w:rsidP="004930CC">
      <w:pPr>
        <w:pStyle w:val="Code"/>
      </w:pPr>
      <w:r>
        <w:t>}</w:t>
      </w:r>
    </w:p>
    <w:p w14:paraId="63F9C66E" w14:textId="77777777" w:rsidR="004930CC" w:rsidRDefault="004930CC" w:rsidP="004930CC">
      <w:pPr>
        <w:pStyle w:val="Code"/>
      </w:pPr>
    </w:p>
    <w:p w14:paraId="003E5A35" w14:textId="77777777" w:rsidR="004930CC" w:rsidRDefault="004930CC" w:rsidP="004930CC">
      <w:pPr>
        <w:pStyle w:val="Code"/>
      </w:pPr>
      <w:r>
        <w:t>AFStartOfInterceptWithEstablishedAKMAApplicationKey ::= SEQUENCE</w:t>
      </w:r>
    </w:p>
    <w:p w14:paraId="73175A79" w14:textId="77777777" w:rsidR="004930CC" w:rsidRDefault="004930CC" w:rsidP="004930CC">
      <w:pPr>
        <w:pStyle w:val="Code"/>
      </w:pPr>
      <w:r>
        <w:t>{</w:t>
      </w:r>
    </w:p>
    <w:p w14:paraId="61F6CF24" w14:textId="77777777" w:rsidR="004930CC" w:rsidRDefault="004930CC" w:rsidP="004930CC">
      <w:pPr>
        <w:pStyle w:val="Code"/>
      </w:pPr>
      <w:r>
        <w:t xml:space="preserve">    aFID                  [1] FQDN,</w:t>
      </w:r>
    </w:p>
    <w:p w14:paraId="5475719E" w14:textId="77777777" w:rsidR="004930CC" w:rsidRDefault="004930CC" w:rsidP="004930CC">
      <w:pPr>
        <w:pStyle w:val="Code"/>
      </w:pPr>
      <w:r>
        <w:t xml:space="preserve">    aKID                  [2] NAI,</w:t>
      </w:r>
    </w:p>
    <w:p w14:paraId="38949690" w14:textId="77777777" w:rsidR="004930CC" w:rsidRDefault="004930CC" w:rsidP="004930CC">
      <w:pPr>
        <w:pStyle w:val="Code"/>
      </w:pPr>
      <w:r>
        <w:t xml:space="preserve">    kAFParamList          [3] SEQUENCE OF AFSecurityParams</w:t>
      </w:r>
    </w:p>
    <w:p w14:paraId="3760D5D3" w14:textId="77777777" w:rsidR="004930CC" w:rsidRDefault="004930CC" w:rsidP="004930CC">
      <w:pPr>
        <w:pStyle w:val="Code"/>
      </w:pPr>
      <w:r>
        <w:t>}</w:t>
      </w:r>
    </w:p>
    <w:p w14:paraId="18F7CC62" w14:textId="77777777" w:rsidR="004930CC" w:rsidRDefault="004930CC" w:rsidP="004930CC">
      <w:pPr>
        <w:pStyle w:val="Code"/>
      </w:pPr>
    </w:p>
    <w:p w14:paraId="75687F13" w14:textId="77777777" w:rsidR="004930CC" w:rsidRDefault="004930CC" w:rsidP="004930CC">
      <w:pPr>
        <w:pStyle w:val="Code"/>
      </w:pPr>
      <w:r>
        <w:t>AFAuxiliarySecurityParameterEstablishment ::= SEQUENCE</w:t>
      </w:r>
    </w:p>
    <w:p w14:paraId="44DFF3F0" w14:textId="77777777" w:rsidR="004930CC" w:rsidRDefault="004930CC" w:rsidP="004930CC">
      <w:pPr>
        <w:pStyle w:val="Code"/>
      </w:pPr>
      <w:r>
        <w:t>{</w:t>
      </w:r>
    </w:p>
    <w:p w14:paraId="5E9E17BA" w14:textId="77777777" w:rsidR="004930CC" w:rsidRDefault="004930CC" w:rsidP="004930CC">
      <w:pPr>
        <w:pStyle w:val="Code"/>
      </w:pPr>
      <w:r>
        <w:t xml:space="preserve">    aFSecurityParams      [1] AFSecurityParams</w:t>
      </w:r>
    </w:p>
    <w:p w14:paraId="720116BB" w14:textId="77777777" w:rsidR="004930CC" w:rsidRDefault="004930CC" w:rsidP="004930CC">
      <w:pPr>
        <w:pStyle w:val="Code"/>
      </w:pPr>
      <w:r>
        <w:t>}</w:t>
      </w:r>
    </w:p>
    <w:p w14:paraId="2ED1EDCF" w14:textId="77777777" w:rsidR="004930CC" w:rsidRDefault="004930CC" w:rsidP="004930CC">
      <w:pPr>
        <w:pStyle w:val="Code"/>
      </w:pPr>
    </w:p>
    <w:p w14:paraId="469CEB00" w14:textId="77777777" w:rsidR="004930CC" w:rsidRDefault="004930CC" w:rsidP="004930CC">
      <w:pPr>
        <w:pStyle w:val="Code"/>
      </w:pPr>
      <w:r>
        <w:t>AFSecurityParams ::= SEQUENCE</w:t>
      </w:r>
    </w:p>
    <w:p w14:paraId="0CF03FD0" w14:textId="77777777" w:rsidR="004930CC" w:rsidRDefault="004930CC" w:rsidP="004930CC">
      <w:pPr>
        <w:pStyle w:val="Code"/>
      </w:pPr>
      <w:r>
        <w:t>{</w:t>
      </w:r>
    </w:p>
    <w:p w14:paraId="77CCB5BF" w14:textId="77777777" w:rsidR="004930CC" w:rsidRDefault="004930CC" w:rsidP="004930CC">
      <w:pPr>
        <w:pStyle w:val="Code"/>
      </w:pPr>
      <w:r>
        <w:t xml:space="preserve">    aFID                  [1] AFID,</w:t>
      </w:r>
    </w:p>
    <w:p w14:paraId="03656085" w14:textId="77777777" w:rsidR="004930CC" w:rsidRDefault="004930CC" w:rsidP="004930CC">
      <w:pPr>
        <w:pStyle w:val="Code"/>
      </w:pPr>
      <w:r>
        <w:t xml:space="preserve">    aKID                  [2] NAI,</w:t>
      </w:r>
    </w:p>
    <w:p w14:paraId="633472CE" w14:textId="77777777" w:rsidR="004930CC" w:rsidRDefault="004930CC" w:rsidP="004930CC">
      <w:pPr>
        <w:pStyle w:val="Code"/>
      </w:pPr>
      <w:r>
        <w:t xml:space="preserve">    kAF                   [3] KAF,</w:t>
      </w:r>
    </w:p>
    <w:p w14:paraId="6E253448" w14:textId="77777777" w:rsidR="004930CC" w:rsidRDefault="004930CC" w:rsidP="004930CC">
      <w:pPr>
        <w:pStyle w:val="Code"/>
      </w:pPr>
      <w:r>
        <w:t xml:space="preserve">    uaStarParams          [4] UAStarParams</w:t>
      </w:r>
    </w:p>
    <w:p w14:paraId="24539A21" w14:textId="77777777" w:rsidR="004930CC" w:rsidRDefault="004930CC" w:rsidP="004930CC">
      <w:pPr>
        <w:pStyle w:val="Code"/>
      </w:pPr>
      <w:r>
        <w:t>}</w:t>
      </w:r>
    </w:p>
    <w:p w14:paraId="364CB416" w14:textId="77777777" w:rsidR="004930CC" w:rsidRDefault="004930CC" w:rsidP="004930CC">
      <w:pPr>
        <w:pStyle w:val="Code"/>
      </w:pPr>
    </w:p>
    <w:p w14:paraId="37A59080" w14:textId="77777777" w:rsidR="004930CC" w:rsidRDefault="004930CC" w:rsidP="004930CC">
      <w:pPr>
        <w:pStyle w:val="Code"/>
      </w:pPr>
      <w:r>
        <w:t>AFApplicationKeyRemoval ::= SEQUENCE</w:t>
      </w:r>
    </w:p>
    <w:p w14:paraId="65A5568A" w14:textId="77777777" w:rsidR="004930CC" w:rsidRDefault="004930CC" w:rsidP="004930CC">
      <w:pPr>
        <w:pStyle w:val="Code"/>
      </w:pPr>
      <w:r>
        <w:t>{</w:t>
      </w:r>
    </w:p>
    <w:p w14:paraId="12F5D662" w14:textId="77777777" w:rsidR="004930CC" w:rsidRDefault="004930CC" w:rsidP="004930CC">
      <w:pPr>
        <w:pStyle w:val="Code"/>
      </w:pPr>
      <w:r>
        <w:t xml:space="preserve">    aFID                  [1] AFID,</w:t>
      </w:r>
    </w:p>
    <w:p w14:paraId="7C2E36CE" w14:textId="77777777" w:rsidR="004930CC" w:rsidRDefault="004930CC" w:rsidP="004930CC">
      <w:pPr>
        <w:pStyle w:val="Code"/>
      </w:pPr>
      <w:r>
        <w:t xml:space="preserve">    aKID                  [2] NAI,</w:t>
      </w:r>
    </w:p>
    <w:p w14:paraId="13F96870" w14:textId="77777777" w:rsidR="004930CC" w:rsidRDefault="004930CC" w:rsidP="004930CC">
      <w:pPr>
        <w:pStyle w:val="Code"/>
      </w:pPr>
      <w:r>
        <w:t xml:space="preserve">    removalCause          [3] AFKeyRemovalCause</w:t>
      </w:r>
    </w:p>
    <w:p w14:paraId="62283DDE" w14:textId="77777777" w:rsidR="004930CC" w:rsidRDefault="004930CC" w:rsidP="004930CC">
      <w:pPr>
        <w:pStyle w:val="Code"/>
      </w:pPr>
      <w:r>
        <w:t>}</w:t>
      </w:r>
    </w:p>
    <w:p w14:paraId="3CDA5BCB" w14:textId="77777777" w:rsidR="004930CC" w:rsidRDefault="004930CC" w:rsidP="004930CC">
      <w:pPr>
        <w:pStyle w:val="Code"/>
      </w:pPr>
    </w:p>
    <w:p w14:paraId="20005509" w14:textId="77777777" w:rsidR="004930CC" w:rsidRDefault="004930CC" w:rsidP="004930CC">
      <w:pPr>
        <w:pStyle w:val="CodeHeader"/>
      </w:pPr>
      <w:r>
        <w:t>-- ===================</w:t>
      </w:r>
    </w:p>
    <w:p w14:paraId="47CB0F63" w14:textId="77777777" w:rsidR="004930CC" w:rsidRDefault="004930CC" w:rsidP="004930CC">
      <w:pPr>
        <w:pStyle w:val="CodeHeader"/>
      </w:pPr>
      <w:r>
        <w:t>-- AKMA AF parameters</w:t>
      </w:r>
    </w:p>
    <w:p w14:paraId="541A2FFE" w14:textId="77777777" w:rsidR="004930CC" w:rsidRDefault="004930CC" w:rsidP="004930CC">
      <w:pPr>
        <w:pStyle w:val="Code"/>
      </w:pPr>
      <w:r>
        <w:t>-- ===================</w:t>
      </w:r>
    </w:p>
    <w:p w14:paraId="0BAFF3C0" w14:textId="77777777" w:rsidR="004930CC" w:rsidRDefault="004930CC" w:rsidP="004930CC">
      <w:pPr>
        <w:pStyle w:val="Code"/>
      </w:pPr>
    </w:p>
    <w:p w14:paraId="7826C35F" w14:textId="77777777" w:rsidR="004930CC" w:rsidRDefault="004930CC" w:rsidP="004930CC">
      <w:pPr>
        <w:pStyle w:val="Code"/>
      </w:pPr>
      <w:r>
        <w:t>KAFParams ::= SEQUENCE</w:t>
      </w:r>
    </w:p>
    <w:p w14:paraId="0221FD51" w14:textId="77777777" w:rsidR="004930CC" w:rsidRDefault="004930CC" w:rsidP="004930CC">
      <w:pPr>
        <w:pStyle w:val="Code"/>
      </w:pPr>
      <w:r>
        <w:t>{</w:t>
      </w:r>
    </w:p>
    <w:p w14:paraId="6CFFABD1" w14:textId="77777777" w:rsidR="004930CC" w:rsidRDefault="004930CC" w:rsidP="004930CC">
      <w:pPr>
        <w:pStyle w:val="Code"/>
      </w:pPr>
      <w:r>
        <w:t xml:space="preserve">    aKID                 [1] NAI,</w:t>
      </w:r>
    </w:p>
    <w:p w14:paraId="276F7541" w14:textId="77777777" w:rsidR="004930CC" w:rsidRDefault="004930CC" w:rsidP="004930CC">
      <w:pPr>
        <w:pStyle w:val="Code"/>
      </w:pPr>
      <w:r>
        <w:t xml:space="preserve">    kAF                  [2] KAF,</w:t>
      </w:r>
    </w:p>
    <w:p w14:paraId="79F2009F" w14:textId="77777777" w:rsidR="004930CC" w:rsidRDefault="004930CC" w:rsidP="004930CC">
      <w:pPr>
        <w:pStyle w:val="Code"/>
      </w:pPr>
      <w:r>
        <w:t xml:space="preserve">    kAFExpTime           [3] KAFExpiryTime,</w:t>
      </w:r>
    </w:p>
    <w:p w14:paraId="540ED4F0" w14:textId="77777777" w:rsidR="004930CC" w:rsidRDefault="004930CC" w:rsidP="004930CC">
      <w:pPr>
        <w:pStyle w:val="Code"/>
      </w:pPr>
      <w:r>
        <w:t xml:space="preserve">    uaStarParams         [4] UAStarParams</w:t>
      </w:r>
    </w:p>
    <w:p w14:paraId="580BDAB8" w14:textId="77777777" w:rsidR="004930CC" w:rsidRDefault="004930CC" w:rsidP="004930CC">
      <w:pPr>
        <w:pStyle w:val="Code"/>
      </w:pPr>
      <w:r>
        <w:t>}</w:t>
      </w:r>
    </w:p>
    <w:p w14:paraId="59D2B563" w14:textId="77777777" w:rsidR="004930CC" w:rsidRDefault="004930CC" w:rsidP="004930CC">
      <w:pPr>
        <w:pStyle w:val="Code"/>
      </w:pPr>
    </w:p>
    <w:p w14:paraId="03856A10" w14:textId="77777777" w:rsidR="004930CC" w:rsidRDefault="004930CC" w:rsidP="004930CC">
      <w:pPr>
        <w:pStyle w:val="Code"/>
      </w:pPr>
      <w:r>
        <w:t>KAFExpiryTime ::= GeneralizedTime</w:t>
      </w:r>
    </w:p>
    <w:p w14:paraId="3042AC26" w14:textId="77777777" w:rsidR="004930CC" w:rsidRDefault="004930CC" w:rsidP="004930CC">
      <w:pPr>
        <w:pStyle w:val="Code"/>
      </w:pPr>
    </w:p>
    <w:p w14:paraId="08D2FA76" w14:textId="77777777" w:rsidR="004930CC" w:rsidRDefault="004930CC" w:rsidP="004930CC">
      <w:pPr>
        <w:pStyle w:val="Code"/>
      </w:pPr>
      <w:r>
        <w:t>AFKeyRemovalCause ::= ENUMERATED</w:t>
      </w:r>
    </w:p>
    <w:p w14:paraId="20DF2D60" w14:textId="77777777" w:rsidR="004930CC" w:rsidRDefault="004930CC" w:rsidP="004930CC">
      <w:pPr>
        <w:pStyle w:val="Code"/>
      </w:pPr>
      <w:r>
        <w:t>{</w:t>
      </w:r>
    </w:p>
    <w:p w14:paraId="2CDC91AB" w14:textId="77777777" w:rsidR="004930CC" w:rsidRDefault="004930CC" w:rsidP="004930CC">
      <w:pPr>
        <w:pStyle w:val="Code"/>
      </w:pPr>
      <w:r>
        <w:t xml:space="preserve">    unknown(1),</w:t>
      </w:r>
    </w:p>
    <w:p w14:paraId="24CD2623" w14:textId="77777777" w:rsidR="004930CC" w:rsidRDefault="004930CC" w:rsidP="004930CC">
      <w:pPr>
        <w:pStyle w:val="Code"/>
      </w:pPr>
      <w:r>
        <w:t xml:space="preserve">    keyExpiry(2),</w:t>
      </w:r>
    </w:p>
    <w:p w14:paraId="6D3CDE76" w14:textId="77777777" w:rsidR="004930CC" w:rsidRDefault="004930CC" w:rsidP="004930CC">
      <w:pPr>
        <w:pStyle w:val="Code"/>
      </w:pPr>
      <w:r>
        <w:t xml:space="preserve">    applicationSpecific(3)</w:t>
      </w:r>
    </w:p>
    <w:p w14:paraId="532F3539" w14:textId="77777777" w:rsidR="004930CC" w:rsidRDefault="004930CC" w:rsidP="004930CC">
      <w:pPr>
        <w:pStyle w:val="Code"/>
      </w:pPr>
      <w:r>
        <w:t>}</w:t>
      </w:r>
    </w:p>
    <w:p w14:paraId="5519BC53" w14:textId="77777777" w:rsidR="004930CC" w:rsidRDefault="004930CC" w:rsidP="004930CC">
      <w:pPr>
        <w:pStyle w:val="Code"/>
      </w:pPr>
    </w:p>
    <w:p w14:paraId="575A9637" w14:textId="77777777" w:rsidR="004930CC" w:rsidRDefault="004930CC" w:rsidP="004930CC">
      <w:pPr>
        <w:pStyle w:val="CodeHeader"/>
      </w:pPr>
      <w:r>
        <w:t>-- ==================</w:t>
      </w:r>
    </w:p>
    <w:p w14:paraId="4941A28F" w14:textId="77777777" w:rsidR="004930CC" w:rsidRDefault="004930CC" w:rsidP="004930CC">
      <w:pPr>
        <w:pStyle w:val="CodeHeader"/>
      </w:pPr>
      <w:r>
        <w:t>-- 5G AMF definitions</w:t>
      </w:r>
    </w:p>
    <w:p w14:paraId="760614F9" w14:textId="77777777" w:rsidR="004930CC" w:rsidRDefault="004930CC" w:rsidP="004930CC">
      <w:pPr>
        <w:pStyle w:val="Code"/>
      </w:pPr>
      <w:r>
        <w:t>-- ==================</w:t>
      </w:r>
    </w:p>
    <w:p w14:paraId="625F8A2B" w14:textId="77777777" w:rsidR="004930CC" w:rsidRDefault="004930CC" w:rsidP="004930CC">
      <w:pPr>
        <w:pStyle w:val="Code"/>
      </w:pPr>
    </w:p>
    <w:p w14:paraId="06447B40" w14:textId="77777777" w:rsidR="004930CC" w:rsidRDefault="004930CC" w:rsidP="004930CC">
      <w:pPr>
        <w:pStyle w:val="Code"/>
      </w:pPr>
      <w:r>
        <w:t>-- See clause 6.2.2.2.2 for details of this structure</w:t>
      </w:r>
    </w:p>
    <w:p w14:paraId="0C3901BF" w14:textId="77777777" w:rsidR="004930CC" w:rsidRDefault="004930CC" w:rsidP="004930CC">
      <w:pPr>
        <w:pStyle w:val="Code"/>
      </w:pPr>
      <w:r>
        <w:t>AMFRegistration ::= SEQUENCE</w:t>
      </w:r>
    </w:p>
    <w:p w14:paraId="0204B869" w14:textId="77777777" w:rsidR="004930CC" w:rsidRDefault="004930CC" w:rsidP="004930CC">
      <w:pPr>
        <w:pStyle w:val="Code"/>
      </w:pPr>
      <w:r>
        <w:t>{</w:t>
      </w:r>
    </w:p>
    <w:p w14:paraId="0A233438" w14:textId="77777777" w:rsidR="004930CC" w:rsidRDefault="004930CC" w:rsidP="004930CC">
      <w:pPr>
        <w:pStyle w:val="Code"/>
      </w:pPr>
      <w:r>
        <w:t xml:space="preserve">    registrationType            [1] AMFRegistrationType,</w:t>
      </w:r>
    </w:p>
    <w:p w14:paraId="0396F1EF" w14:textId="77777777" w:rsidR="004930CC" w:rsidRDefault="004930CC" w:rsidP="004930CC">
      <w:pPr>
        <w:pStyle w:val="Code"/>
      </w:pPr>
      <w:r>
        <w:t xml:space="preserve">    registrationResult          [2] AMFRegistrationResult,</w:t>
      </w:r>
    </w:p>
    <w:p w14:paraId="50CC2106" w14:textId="77777777" w:rsidR="004930CC" w:rsidRDefault="004930CC" w:rsidP="004930CC">
      <w:pPr>
        <w:pStyle w:val="Code"/>
      </w:pPr>
      <w:r>
        <w:t xml:space="preserve">    slice                       [3] Slice OPTIONAL,</w:t>
      </w:r>
    </w:p>
    <w:p w14:paraId="421BD181" w14:textId="77777777" w:rsidR="004930CC" w:rsidRPr="00686232" w:rsidRDefault="004930CC" w:rsidP="004930CC">
      <w:pPr>
        <w:pStyle w:val="Code"/>
      </w:pPr>
      <w:r>
        <w:t xml:space="preserve">    </w:t>
      </w:r>
      <w:r w:rsidRPr="00686232">
        <w:t>sUPI                        [4] SUPI,</w:t>
      </w:r>
    </w:p>
    <w:p w14:paraId="40410B25" w14:textId="77777777" w:rsidR="004930CC" w:rsidRPr="00686232" w:rsidRDefault="004930CC" w:rsidP="004930CC">
      <w:pPr>
        <w:pStyle w:val="Code"/>
      </w:pPr>
      <w:r w:rsidRPr="00686232">
        <w:t xml:space="preserve">    sUCI                        [5] SUCI OPTIONAL,</w:t>
      </w:r>
    </w:p>
    <w:p w14:paraId="1A5556A5" w14:textId="77777777" w:rsidR="004930CC" w:rsidRPr="00686232" w:rsidRDefault="004930CC" w:rsidP="004930CC">
      <w:pPr>
        <w:pStyle w:val="Code"/>
      </w:pPr>
      <w:r w:rsidRPr="00686232">
        <w:t xml:space="preserve">    pEI                         [6] PEI OPTIONAL,</w:t>
      </w:r>
    </w:p>
    <w:p w14:paraId="56E9C75D" w14:textId="77777777" w:rsidR="004930CC" w:rsidRPr="00686232" w:rsidRDefault="004930CC" w:rsidP="004930CC">
      <w:pPr>
        <w:pStyle w:val="Code"/>
      </w:pPr>
      <w:r w:rsidRPr="00686232">
        <w:t xml:space="preserve">    gPSI                        [7] GPSI OPTIONAL,</w:t>
      </w:r>
    </w:p>
    <w:p w14:paraId="6192294D" w14:textId="77777777" w:rsidR="004930CC" w:rsidRPr="00686232" w:rsidRDefault="004930CC" w:rsidP="004930CC">
      <w:pPr>
        <w:pStyle w:val="Code"/>
      </w:pPr>
      <w:r w:rsidRPr="00686232">
        <w:t xml:space="preserve">    gUTI                        [8] FiveGGUTI,</w:t>
      </w:r>
    </w:p>
    <w:p w14:paraId="3F476C1A" w14:textId="77777777" w:rsidR="004930CC" w:rsidRPr="00686232" w:rsidRDefault="004930CC" w:rsidP="004930CC">
      <w:pPr>
        <w:pStyle w:val="Code"/>
      </w:pPr>
      <w:r w:rsidRPr="00686232">
        <w:t xml:space="preserve">    location                    [9] Location OPTIONAL,</w:t>
      </w:r>
    </w:p>
    <w:p w14:paraId="320B0853" w14:textId="77777777" w:rsidR="004930CC" w:rsidRPr="00686232" w:rsidRDefault="004930CC" w:rsidP="004930CC">
      <w:pPr>
        <w:pStyle w:val="Code"/>
      </w:pPr>
      <w:r w:rsidRPr="00686232">
        <w:t xml:space="preserve">    non3GPPAccessEndpoint       [10] UEEndpointAddress OPTIONAL,</w:t>
      </w:r>
    </w:p>
    <w:p w14:paraId="6C4B1AB0" w14:textId="77777777" w:rsidR="004930CC" w:rsidRPr="00686232" w:rsidRDefault="004930CC" w:rsidP="004930CC">
      <w:pPr>
        <w:pStyle w:val="Code"/>
      </w:pPr>
      <w:r w:rsidRPr="00686232">
        <w:t xml:space="preserve">    fiveGSTAIList               [11] TAIList OPTIONAL,</w:t>
      </w:r>
    </w:p>
    <w:p w14:paraId="184BB72B" w14:textId="77777777" w:rsidR="004930CC" w:rsidRPr="00686232" w:rsidRDefault="004930CC" w:rsidP="004930CC">
      <w:pPr>
        <w:pStyle w:val="Code"/>
      </w:pPr>
      <w:r w:rsidRPr="00686232">
        <w:t xml:space="preserve">    sMSOverNasIndicator         [12] SMSOverNASIndicator OPTIONAL,</w:t>
      </w:r>
    </w:p>
    <w:p w14:paraId="2BBEAF62" w14:textId="77777777" w:rsidR="004930CC" w:rsidRPr="00686232" w:rsidRDefault="004930CC" w:rsidP="004930CC">
      <w:pPr>
        <w:pStyle w:val="Code"/>
      </w:pPr>
      <w:r w:rsidRPr="00686232">
        <w:t xml:space="preserve">    oldGUTI                     [13] EPS5GGUTI OPTIONAL,</w:t>
      </w:r>
    </w:p>
    <w:p w14:paraId="4D5B165F" w14:textId="77777777" w:rsidR="004930CC" w:rsidRPr="00686232" w:rsidRDefault="004930CC" w:rsidP="004930CC">
      <w:pPr>
        <w:pStyle w:val="Code"/>
      </w:pPr>
      <w:r w:rsidRPr="00686232">
        <w:t xml:space="preserve">    eMM5GRegStatus              [14] EMM5GMMStatus OPTIONAL,</w:t>
      </w:r>
    </w:p>
    <w:p w14:paraId="3A761733" w14:textId="77777777" w:rsidR="004930CC" w:rsidRDefault="004930CC" w:rsidP="004930CC">
      <w:pPr>
        <w:pStyle w:val="Code"/>
      </w:pPr>
      <w:r w:rsidRPr="00686232">
        <w:t xml:space="preserve">    </w:t>
      </w:r>
      <w:r>
        <w:t>nonIMEISVPEI                [15] NonIMEISVPEI OPTIONAL,</w:t>
      </w:r>
    </w:p>
    <w:p w14:paraId="5F64CD74" w14:textId="77777777" w:rsidR="004930CC" w:rsidRDefault="004930CC" w:rsidP="004930CC">
      <w:pPr>
        <w:pStyle w:val="Code"/>
      </w:pPr>
      <w:r>
        <w:t xml:space="preserve">    mACRestIndicator            [16] MACRestrictionIndicator OPTIONAL</w:t>
      </w:r>
    </w:p>
    <w:p w14:paraId="392AB162" w14:textId="77777777" w:rsidR="004930CC" w:rsidRDefault="004930CC" w:rsidP="004930CC">
      <w:pPr>
        <w:pStyle w:val="Code"/>
      </w:pPr>
      <w:r>
        <w:lastRenderedPageBreak/>
        <w:t>}</w:t>
      </w:r>
    </w:p>
    <w:p w14:paraId="35E3D910" w14:textId="77777777" w:rsidR="004930CC" w:rsidRDefault="004930CC" w:rsidP="004930CC">
      <w:pPr>
        <w:pStyle w:val="Code"/>
      </w:pPr>
    </w:p>
    <w:p w14:paraId="010B1A33" w14:textId="77777777" w:rsidR="004930CC" w:rsidRDefault="004930CC" w:rsidP="004930CC">
      <w:pPr>
        <w:pStyle w:val="Code"/>
      </w:pPr>
      <w:r>
        <w:t>-- See clause 6.2.2.2.3 for details of this structure</w:t>
      </w:r>
    </w:p>
    <w:p w14:paraId="21F8D2C6" w14:textId="77777777" w:rsidR="004930CC" w:rsidRPr="00686232" w:rsidRDefault="004930CC" w:rsidP="004930CC">
      <w:pPr>
        <w:pStyle w:val="Code"/>
      </w:pPr>
      <w:r w:rsidRPr="00686232">
        <w:t>AMFDeregistration ::= SEQUENCE</w:t>
      </w:r>
    </w:p>
    <w:p w14:paraId="61BAAAE7" w14:textId="77777777" w:rsidR="004930CC" w:rsidRPr="00686232" w:rsidRDefault="004930CC" w:rsidP="004930CC">
      <w:pPr>
        <w:pStyle w:val="Code"/>
      </w:pPr>
      <w:r w:rsidRPr="00686232">
        <w:t>{</w:t>
      </w:r>
    </w:p>
    <w:p w14:paraId="513B555E" w14:textId="77777777" w:rsidR="004930CC" w:rsidRPr="00686232" w:rsidRDefault="004930CC" w:rsidP="004930CC">
      <w:pPr>
        <w:pStyle w:val="Code"/>
      </w:pPr>
      <w:r w:rsidRPr="00686232">
        <w:t xml:space="preserve">    deregistrationDirection     [1] AMFDirection,</w:t>
      </w:r>
    </w:p>
    <w:p w14:paraId="6C46D974" w14:textId="77777777" w:rsidR="004930CC" w:rsidRPr="00686232" w:rsidRDefault="004930CC" w:rsidP="004930CC">
      <w:pPr>
        <w:pStyle w:val="Code"/>
      </w:pPr>
      <w:r w:rsidRPr="00686232">
        <w:t xml:space="preserve">    accessType                  [2] AccessType,</w:t>
      </w:r>
    </w:p>
    <w:p w14:paraId="75111CF7" w14:textId="77777777" w:rsidR="004930CC" w:rsidRPr="00686232" w:rsidRDefault="004930CC" w:rsidP="004930CC">
      <w:pPr>
        <w:pStyle w:val="Code"/>
      </w:pPr>
      <w:r w:rsidRPr="00686232">
        <w:t xml:space="preserve">    sUPI                        [3] SUPI OPTIONAL,</w:t>
      </w:r>
    </w:p>
    <w:p w14:paraId="2C912A3D" w14:textId="77777777" w:rsidR="004930CC" w:rsidRPr="00686232" w:rsidRDefault="004930CC" w:rsidP="004930CC">
      <w:pPr>
        <w:pStyle w:val="Code"/>
      </w:pPr>
      <w:r w:rsidRPr="00686232">
        <w:t xml:space="preserve">    sUCI                        [4] SUCI OPTIONAL,</w:t>
      </w:r>
    </w:p>
    <w:p w14:paraId="580E3F66" w14:textId="77777777" w:rsidR="004930CC" w:rsidRPr="00686232" w:rsidRDefault="004930CC" w:rsidP="004930CC">
      <w:pPr>
        <w:pStyle w:val="Code"/>
      </w:pPr>
      <w:r w:rsidRPr="00686232">
        <w:t xml:space="preserve">    pEI                         [5] PEI OPTIONAL,</w:t>
      </w:r>
    </w:p>
    <w:p w14:paraId="35A312B5" w14:textId="77777777" w:rsidR="004930CC" w:rsidRDefault="004930CC" w:rsidP="004930CC">
      <w:pPr>
        <w:pStyle w:val="Code"/>
      </w:pPr>
      <w:r w:rsidRPr="00686232">
        <w:t xml:space="preserve">    </w:t>
      </w:r>
      <w:r>
        <w:t>gPSI                        [6] GPSI OPTIONAL,</w:t>
      </w:r>
    </w:p>
    <w:p w14:paraId="4C117DC0" w14:textId="77777777" w:rsidR="004930CC" w:rsidRDefault="004930CC" w:rsidP="004930CC">
      <w:pPr>
        <w:pStyle w:val="Code"/>
      </w:pPr>
      <w:r>
        <w:t xml:space="preserve">    gUTI                        [7] FiveGGUTI OPTIONAL,</w:t>
      </w:r>
    </w:p>
    <w:p w14:paraId="5611F9FA" w14:textId="77777777" w:rsidR="004930CC" w:rsidRDefault="004930CC" w:rsidP="004930CC">
      <w:pPr>
        <w:pStyle w:val="Code"/>
      </w:pPr>
      <w:r>
        <w:t xml:space="preserve">    cause                       [8] FiveGMMCause OPTIONAL,</w:t>
      </w:r>
    </w:p>
    <w:p w14:paraId="0AAFD3C0" w14:textId="77777777" w:rsidR="004930CC" w:rsidRDefault="004930CC" w:rsidP="004930CC">
      <w:pPr>
        <w:pStyle w:val="Code"/>
      </w:pPr>
      <w:r>
        <w:t xml:space="preserve">    location                    [9] Location OPTIONAL,</w:t>
      </w:r>
    </w:p>
    <w:p w14:paraId="165B1DC2" w14:textId="77777777" w:rsidR="004930CC" w:rsidRDefault="004930CC" w:rsidP="004930CC">
      <w:pPr>
        <w:pStyle w:val="Code"/>
      </w:pPr>
      <w:r>
        <w:t xml:space="preserve">    switchOffIndicator          [10] SwitchOffIndicator OPTIONAL,</w:t>
      </w:r>
    </w:p>
    <w:p w14:paraId="40914703" w14:textId="77777777" w:rsidR="004930CC" w:rsidRDefault="004930CC" w:rsidP="004930CC">
      <w:pPr>
        <w:pStyle w:val="Code"/>
      </w:pPr>
      <w:r>
        <w:t xml:space="preserve">    reRegRequiredIndicator      [11] ReRegRequiredIndicator OPTIONAL</w:t>
      </w:r>
    </w:p>
    <w:p w14:paraId="205E0606" w14:textId="77777777" w:rsidR="004930CC" w:rsidRDefault="004930CC" w:rsidP="004930CC">
      <w:pPr>
        <w:pStyle w:val="Code"/>
      </w:pPr>
      <w:r>
        <w:t>}</w:t>
      </w:r>
    </w:p>
    <w:p w14:paraId="5219D60A" w14:textId="77777777" w:rsidR="004930CC" w:rsidRDefault="004930CC" w:rsidP="004930CC">
      <w:pPr>
        <w:pStyle w:val="Code"/>
      </w:pPr>
    </w:p>
    <w:p w14:paraId="443530DF" w14:textId="77777777" w:rsidR="004930CC" w:rsidRDefault="004930CC" w:rsidP="004930CC">
      <w:pPr>
        <w:pStyle w:val="Code"/>
      </w:pPr>
      <w:r>
        <w:t>-- See clause 6.2.2.2.4 for details of this structure</w:t>
      </w:r>
    </w:p>
    <w:p w14:paraId="47A0C2CA" w14:textId="77777777" w:rsidR="004930CC" w:rsidRPr="00686232" w:rsidRDefault="004930CC" w:rsidP="004930CC">
      <w:pPr>
        <w:pStyle w:val="Code"/>
      </w:pPr>
      <w:r w:rsidRPr="00686232">
        <w:t>AMFLocationUpdate ::= SEQUENCE</w:t>
      </w:r>
    </w:p>
    <w:p w14:paraId="7D5D88CF" w14:textId="77777777" w:rsidR="004930CC" w:rsidRPr="00686232" w:rsidRDefault="004930CC" w:rsidP="004930CC">
      <w:pPr>
        <w:pStyle w:val="Code"/>
      </w:pPr>
      <w:r w:rsidRPr="00686232">
        <w:t>{</w:t>
      </w:r>
    </w:p>
    <w:p w14:paraId="08566DB4" w14:textId="77777777" w:rsidR="004930CC" w:rsidRPr="00686232" w:rsidRDefault="004930CC" w:rsidP="004930CC">
      <w:pPr>
        <w:pStyle w:val="Code"/>
      </w:pPr>
      <w:r w:rsidRPr="00686232">
        <w:t xml:space="preserve">    sUPI                        [1] SUPI,</w:t>
      </w:r>
    </w:p>
    <w:p w14:paraId="76BB59A5" w14:textId="77777777" w:rsidR="004930CC" w:rsidRPr="00686232" w:rsidRDefault="004930CC" w:rsidP="004930CC">
      <w:pPr>
        <w:pStyle w:val="Code"/>
      </w:pPr>
      <w:r w:rsidRPr="00686232">
        <w:t xml:space="preserve">    sUCI                        [2] SUCI OPTIONAL,</w:t>
      </w:r>
    </w:p>
    <w:p w14:paraId="0C6B052F" w14:textId="77777777" w:rsidR="004930CC" w:rsidRPr="00686232" w:rsidRDefault="004930CC" w:rsidP="004930CC">
      <w:pPr>
        <w:pStyle w:val="Code"/>
      </w:pPr>
      <w:r w:rsidRPr="00686232">
        <w:t xml:space="preserve">    pEI                         [3] PEI OPTIONAL,</w:t>
      </w:r>
    </w:p>
    <w:p w14:paraId="00B28178" w14:textId="77777777" w:rsidR="004930CC" w:rsidRPr="00686232" w:rsidRDefault="004930CC" w:rsidP="004930CC">
      <w:pPr>
        <w:pStyle w:val="Code"/>
      </w:pPr>
      <w:r w:rsidRPr="00686232">
        <w:t xml:space="preserve">    gPSI                        [4] GPSI OPTIONAL,</w:t>
      </w:r>
    </w:p>
    <w:p w14:paraId="5B1D7E35" w14:textId="77777777" w:rsidR="004930CC" w:rsidRDefault="004930CC" w:rsidP="004930CC">
      <w:pPr>
        <w:pStyle w:val="Code"/>
      </w:pPr>
      <w:r w:rsidRPr="00686232">
        <w:t xml:space="preserve">    </w:t>
      </w:r>
      <w:r>
        <w:t>gUTI                        [5] FiveGGUTI OPTIONAL,</w:t>
      </w:r>
    </w:p>
    <w:p w14:paraId="157F9824" w14:textId="77777777" w:rsidR="004930CC" w:rsidRDefault="004930CC" w:rsidP="004930CC">
      <w:pPr>
        <w:pStyle w:val="Code"/>
      </w:pPr>
      <w:r>
        <w:t xml:space="preserve">    location                    [6] Location,</w:t>
      </w:r>
    </w:p>
    <w:p w14:paraId="5AFC56B2" w14:textId="77777777" w:rsidR="004930CC" w:rsidRDefault="004930CC" w:rsidP="004930CC">
      <w:pPr>
        <w:pStyle w:val="Code"/>
      </w:pPr>
      <w:r>
        <w:t xml:space="preserve">    sMSOverNASIndicator         [7] SMSOverNASIndicator OPTIONAL,</w:t>
      </w:r>
    </w:p>
    <w:p w14:paraId="1D96DEA8" w14:textId="77777777" w:rsidR="004930CC" w:rsidRDefault="004930CC" w:rsidP="004930CC">
      <w:pPr>
        <w:pStyle w:val="Code"/>
      </w:pPr>
      <w:r>
        <w:t xml:space="preserve">    oldGUTI                     [8] EPS5GGUTI OPTIONAL</w:t>
      </w:r>
    </w:p>
    <w:p w14:paraId="3FE88D67" w14:textId="77777777" w:rsidR="004930CC" w:rsidRDefault="004930CC" w:rsidP="004930CC">
      <w:pPr>
        <w:pStyle w:val="Code"/>
      </w:pPr>
      <w:r>
        <w:t>}</w:t>
      </w:r>
    </w:p>
    <w:p w14:paraId="57856F00" w14:textId="77777777" w:rsidR="004930CC" w:rsidRDefault="004930CC" w:rsidP="004930CC">
      <w:pPr>
        <w:pStyle w:val="Code"/>
      </w:pPr>
    </w:p>
    <w:p w14:paraId="350030E3" w14:textId="77777777" w:rsidR="004930CC" w:rsidRDefault="004930CC" w:rsidP="004930CC">
      <w:pPr>
        <w:pStyle w:val="Code"/>
      </w:pPr>
      <w:r>
        <w:t>-- See clause 6.2.2.2.5 for details of this structure</w:t>
      </w:r>
    </w:p>
    <w:p w14:paraId="63603ECB" w14:textId="77777777" w:rsidR="004930CC" w:rsidRDefault="004930CC" w:rsidP="004930CC">
      <w:pPr>
        <w:pStyle w:val="Code"/>
      </w:pPr>
      <w:r>
        <w:t>AMFStartOfInterceptionWithRegisteredUE ::= SEQUENCE</w:t>
      </w:r>
    </w:p>
    <w:p w14:paraId="7E55D2C6" w14:textId="77777777" w:rsidR="004930CC" w:rsidRDefault="004930CC" w:rsidP="004930CC">
      <w:pPr>
        <w:pStyle w:val="Code"/>
      </w:pPr>
      <w:r>
        <w:t>{</w:t>
      </w:r>
    </w:p>
    <w:p w14:paraId="3D83FEC0" w14:textId="77777777" w:rsidR="004930CC" w:rsidRDefault="004930CC" w:rsidP="004930CC">
      <w:pPr>
        <w:pStyle w:val="Code"/>
      </w:pPr>
      <w:r>
        <w:t xml:space="preserve">    registrationResult          [1] AMFRegistrationResult,</w:t>
      </w:r>
    </w:p>
    <w:p w14:paraId="0BD0D94E" w14:textId="77777777" w:rsidR="004930CC" w:rsidRDefault="004930CC" w:rsidP="004930CC">
      <w:pPr>
        <w:pStyle w:val="Code"/>
      </w:pPr>
      <w:r>
        <w:t xml:space="preserve">    registrationType            [2] AMFRegistrationType OPTIONAL,</w:t>
      </w:r>
    </w:p>
    <w:p w14:paraId="662D38BC" w14:textId="77777777" w:rsidR="004930CC" w:rsidRDefault="004930CC" w:rsidP="004930CC">
      <w:pPr>
        <w:pStyle w:val="Code"/>
      </w:pPr>
      <w:r>
        <w:t xml:space="preserve">    slice                       [3] Slice OPTIONAL,</w:t>
      </w:r>
    </w:p>
    <w:p w14:paraId="6FE6755C" w14:textId="77777777" w:rsidR="004930CC" w:rsidRPr="00686232" w:rsidRDefault="004930CC" w:rsidP="004930CC">
      <w:pPr>
        <w:pStyle w:val="Code"/>
      </w:pPr>
      <w:r>
        <w:t xml:space="preserve">    </w:t>
      </w:r>
      <w:r w:rsidRPr="00686232">
        <w:t>sUPI                        [4] SUPI,</w:t>
      </w:r>
    </w:p>
    <w:p w14:paraId="77314E4B" w14:textId="77777777" w:rsidR="004930CC" w:rsidRPr="00686232" w:rsidRDefault="004930CC" w:rsidP="004930CC">
      <w:pPr>
        <w:pStyle w:val="Code"/>
      </w:pPr>
      <w:r w:rsidRPr="00686232">
        <w:t xml:space="preserve">    sUCI                        [5] SUCI OPTIONAL,</w:t>
      </w:r>
    </w:p>
    <w:p w14:paraId="39958776" w14:textId="77777777" w:rsidR="004930CC" w:rsidRPr="00686232" w:rsidRDefault="004930CC" w:rsidP="004930CC">
      <w:pPr>
        <w:pStyle w:val="Code"/>
      </w:pPr>
      <w:r w:rsidRPr="00686232">
        <w:t xml:space="preserve">    pEI                         [6] PEI OPTIONAL,</w:t>
      </w:r>
    </w:p>
    <w:p w14:paraId="387A8938" w14:textId="77777777" w:rsidR="004930CC" w:rsidRPr="00686232" w:rsidRDefault="004930CC" w:rsidP="004930CC">
      <w:pPr>
        <w:pStyle w:val="Code"/>
      </w:pPr>
      <w:r w:rsidRPr="00686232">
        <w:t xml:space="preserve">    gPSI                        [7] GPSI OPTIONAL,</w:t>
      </w:r>
    </w:p>
    <w:p w14:paraId="4FEEEA88" w14:textId="77777777" w:rsidR="004930CC" w:rsidRPr="00686232" w:rsidRDefault="004930CC" w:rsidP="004930CC">
      <w:pPr>
        <w:pStyle w:val="Code"/>
      </w:pPr>
      <w:r w:rsidRPr="00686232">
        <w:t xml:space="preserve">    gUTI                        [8] FiveGGUTI,</w:t>
      </w:r>
    </w:p>
    <w:p w14:paraId="1BA83E4C" w14:textId="77777777" w:rsidR="004930CC" w:rsidRPr="00686232" w:rsidRDefault="004930CC" w:rsidP="004930CC">
      <w:pPr>
        <w:pStyle w:val="Code"/>
      </w:pPr>
      <w:r w:rsidRPr="00686232">
        <w:t xml:space="preserve">    location                    [9] Location OPTIONAL,</w:t>
      </w:r>
    </w:p>
    <w:p w14:paraId="206AA9C0" w14:textId="77777777" w:rsidR="004930CC" w:rsidRPr="00686232" w:rsidRDefault="004930CC" w:rsidP="004930CC">
      <w:pPr>
        <w:pStyle w:val="Code"/>
      </w:pPr>
      <w:r w:rsidRPr="00686232">
        <w:t xml:space="preserve">    non3GPPAccessEndpoint       [10] UEEndpointAddress OPTIONAL,</w:t>
      </w:r>
    </w:p>
    <w:p w14:paraId="36FEF0CF" w14:textId="77777777" w:rsidR="004930CC" w:rsidRPr="00686232" w:rsidRDefault="004930CC" w:rsidP="004930CC">
      <w:pPr>
        <w:pStyle w:val="Code"/>
      </w:pPr>
      <w:r w:rsidRPr="00686232">
        <w:t xml:space="preserve">    timeOfRegistration          [11] Timestamp OPTIONAL,</w:t>
      </w:r>
    </w:p>
    <w:p w14:paraId="6D6908AB" w14:textId="77777777" w:rsidR="004930CC" w:rsidRPr="00686232" w:rsidRDefault="004930CC" w:rsidP="004930CC">
      <w:pPr>
        <w:pStyle w:val="Code"/>
      </w:pPr>
      <w:r w:rsidRPr="00686232">
        <w:t xml:space="preserve">    fiveGSTAIList               [12] TAIList OPTIONAL,</w:t>
      </w:r>
    </w:p>
    <w:p w14:paraId="717E6F4B" w14:textId="77777777" w:rsidR="004930CC" w:rsidRPr="00686232" w:rsidRDefault="004930CC" w:rsidP="004930CC">
      <w:pPr>
        <w:pStyle w:val="Code"/>
      </w:pPr>
      <w:r w:rsidRPr="00686232">
        <w:t xml:space="preserve">    sMSOverNASIndicator         [13] SMSOverNASIndicator OPTIONAL,</w:t>
      </w:r>
    </w:p>
    <w:p w14:paraId="1A809519" w14:textId="77777777" w:rsidR="004930CC" w:rsidRPr="00686232" w:rsidRDefault="004930CC" w:rsidP="004930CC">
      <w:pPr>
        <w:pStyle w:val="Code"/>
      </w:pPr>
      <w:r w:rsidRPr="00686232">
        <w:t xml:space="preserve">    oldGUTI                     [14] EPS5GGUTI OPTIONAL,</w:t>
      </w:r>
    </w:p>
    <w:p w14:paraId="51E49581" w14:textId="77777777" w:rsidR="004930CC" w:rsidRDefault="004930CC" w:rsidP="004930CC">
      <w:pPr>
        <w:pStyle w:val="Code"/>
      </w:pPr>
      <w:r w:rsidRPr="00686232">
        <w:t xml:space="preserve">    </w:t>
      </w:r>
      <w:r>
        <w:t>eMM5GRegStatus              [15] EMM5GMMStatus OPTIONAL</w:t>
      </w:r>
    </w:p>
    <w:p w14:paraId="49486342" w14:textId="77777777" w:rsidR="004930CC" w:rsidRDefault="004930CC" w:rsidP="004930CC">
      <w:pPr>
        <w:pStyle w:val="Code"/>
      </w:pPr>
      <w:r>
        <w:t>}</w:t>
      </w:r>
    </w:p>
    <w:p w14:paraId="7914BC4E" w14:textId="77777777" w:rsidR="004930CC" w:rsidRDefault="004930CC" w:rsidP="004930CC">
      <w:pPr>
        <w:pStyle w:val="Code"/>
      </w:pPr>
    </w:p>
    <w:p w14:paraId="2B88FAAB" w14:textId="77777777" w:rsidR="004930CC" w:rsidRDefault="004930CC" w:rsidP="004930CC">
      <w:pPr>
        <w:pStyle w:val="Code"/>
      </w:pPr>
      <w:r>
        <w:t>-- See clause 6.2.2.2.6 for details of this structure</w:t>
      </w:r>
    </w:p>
    <w:p w14:paraId="41052F30" w14:textId="77777777" w:rsidR="004930CC" w:rsidRDefault="004930CC" w:rsidP="004930CC">
      <w:pPr>
        <w:pStyle w:val="Code"/>
      </w:pPr>
      <w:r>
        <w:t>AMFUnsuccessfulProcedure ::= SEQUENCE</w:t>
      </w:r>
    </w:p>
    <w:p w14:paraId="7EF01FB2" w14:textId="77777777" w:rsidR="004930CC" w:rsidRDefault="004930CC" w:rsidP="004930CC">
      <w:pPr>
        <w:pStyle w:val="Code"/>
      </w:pPr>
      <w:r>
        <w:t>{</w:t>
      </w:r>
    </w:p>
    <w:p w14:paraId="5CFCF902" w14:textId="77777777" w:rsidR="004930CC" w:rsidRDefault="004930CC" w:rsidP="004930CC">
      <w:pPr>
        <w:pStyle w:val="Code"/>
      </w:pPr>
      <w:r>
        <w:t xml:space="preserve">    failedProcedureType         [1] AMFFailedProcedureType,</w:t>
      </w:r>
    </w:p>
    <w:p w14:paraId="6FE9999D" w14:textId="77777777" w:rsidR="004930CC" w:rsidRDefault="004930CC" w:rsidP="004930CC">
      <w:pPr>
        <w:pStyle w:val="Code"/>
      </w:pPr>
      <w:r>
        <w:t xml:space="preserve">    failureCause                [2] AMFFailureCause,</w:t>
      </w:r>
    </w:p>
    <w:p w14:paraId="6FB71EB5" w14:textId="77777777" w:rsidR="004930CC" w:rsidRPr="00686232" w:rsidRDefault="004930CC" w:rsidP="004930CC">
      <w:pPr>
        <w:pStyle w:val="Code"/>
      </w:pPr>
      <w:r>
        <w:t xml:space="preserve">    </w:t>
      </w:r>
      <w:r w:rsidRPr="00686232">
        <w:t>requestedSlice              [3] NSSAI OPTIONAL,</w:t>
      </w:r>
    </w:p>
    <w:p w14:paraId="5F21FD90" w14:textId="77777777" w:rsidR="004930CC" w:rsidRPr="00686232" w:rsidRDefault="004930CC" w:rsidP="004930CC">
      <w:pPr>
        <w:pStyle w:val="Code"/>
      </w:pPr>
      <w:r w:rsidRPr="00686232">
        <w:t xml:space="preserve">    sUPI                        [4] SUPI OPTIONAL,</w:t>
      </w:r>
    </w:p>
    <w:p w14:paraId="3609683C" w14:textId="77777777" w:rsidR="004930CC" w:rsidRPr="00686232" w:rsidRDefault="004930CC" w:rsidP="004930CC">
      <w:pPr>
        <w:pStyle w:val="Code"/>
      </w:pPr>
      <w:r w:rsidRPr="00686232">
        <w:t xml:space="preserve">    sUCI                        [5] SUCI OPTIONAL,</w:t>
      </w:r>
    </w:p>
    <w:p w14:paraId="21F0A75B" w14:textId="77777777" w:rsidR="004930CC" w:rsidRPr="00686232" w:rsidRDefault="004930CC" w:rsidP="004930CC">
      <w:pPr>
        <w:pStyle w:val="Code"/>
      </w:pPr>
      <w:r w:rsidRPr="00686232">
        <w:t xml:space="preserve">    pEI                         [6] PEI OPTIONAL,</w:t>
      </w:r>
    </w:p>
    <w:p w14:paraId="28511491" w14:textId="77777777" w:rsidR="004930CC" w:rsidRPr="00686232" w:rsidRDefault="004930CC" w:rsidP="004930CC">
      <w:pPr>
        <w:pStyle w:val="Code"/>
      </w:pPr>
      <w:r w:rsidRPr="00686232">
        <w:t xml:space="preserve">    gPSI                        [7] GPSI OPTIONAL,</w:t>
      </w:r>
    </w:p>
    <w:p w14:paraId="498ED598" w14:textId="77777777" w:rsidR="004930CC" w:rsidRDefault="004930CC" w:rsidP="004930CC">
      <w:pPr>
        <w:pStyle w:val="Code"/>
      </w:pPr>
      <w:r w:rsidRPr="00686232">
        <w:t xml:space="preserve">    </w:t>
      </w:r>
      <w:r>
        <w:t>gUTI                        [8] FiveGGUTI OPTIONAL,</w:t>
      </w:r>
    </w:p>
    <w:p w14:paraId="07A4F6AC" w14:textId="77777777" w:rsidR="004930CC" w:rsidRDefault="004930CC" w:rsidP="004930CC">
      <w:pPr>
        <w:pStyle w:val="Code"/>
      </w:pPr>
      <w:r>
        <w:t xml:space="preserve">    location                    [9] Location OPTIONAL</w:t>
      </w:r>
    </w:p>
    <w:p w14:paraId="5E97DEC7" w14:textId="77777777" w:rsidR="004930CC" w:rsidRDefault="004930CC" w:rsidP="004930CC">
      <w:pPr>
        <w:pStyle w:val="Code"/>
      </w:pPr>
      <w:r>
        <w:t>}</w:t>
      </w:r>
    </w:p>
    <w:p w14:paraId="034A5E46" w14:textId="77777777" w:rsidR="004930CC" w:rsidRDefault="004930CC" w:rsidP="004930CC">
      <w:pPr>
        <w:pStyle w:val="Code"/>
      </w:pPr>
    </w:p>
    <w:p w14:paraId="570F5F12" w14:textId="77777777" w:rsidR="004930CC" w:rsidRDefault="004930CC" w:rsidP="004930CC">
      <w:pPr>
        <w:pStyle w:val="Code"/>
      </w:pPr>
      <w:r>
        <w:t>-- See clause 6.2.2.2.8 on for details of this structure</w:t>
      </w:r>
    </w:p>
    <w:p w14:paraId="03BF25DD" w14:textId="77777777" w:rsidR="004930CC" w:rsidRPr="00686232" w:rsidRDefault="004930CC" w:rsidP="004930CC">
      <w:pPr>
        <w:pStyle w:val="Code"/>
      </w:pPr>
      <w:r w:rsidRPr="00686232">
        <w:t>AMFPositioningInfoTransfer ::= SEQUENCE</w:t>
      </w:r>
    </w:p>
    <w:p w14:paraId="571C3E1D" w14:textId="77777777" w:rsidR="004930CC" w:rsidRPr="00686232" w:rsidRDefault="004930CC" w:rsidP="004930CC">
      <w:pPr>
        <w:pStyle w:val="Code"/>
      </w:pPr>
      <w:r w:rsidRPr="00686232">
        <w:t>{</w:t>
      </w:r>
    </w:p>
    <w:p w14:paraId="7187CC87" w14:textId="77777777" w:rsidR="004930CC" w:rsidRPr="00686232" w:rsidRDefault="004930CC" w:rsidP="004930CC">
      <w:pPr>
        <w:pStyle w:val="Code"/>
      </w:pPr>
      <w:r w:rsidRPr="00686232">
        <w:t xml:space="preserve">    sUPI                        [1] SUPI,</w:t>
      </w:r>
    </w:p>
    <w:p w14:paraId="01BE49C3" w14:textId="77777777" w:rsidR="004930CC" w:rsidRPr="00686232" w:rsidRDefault="004930CC" w:rsidP="004930CC">
      <w:pPr>
        <w:pStyle w:val="Code"/>
      </w:pPr>
      <w:r w:rsidRPr="00686232">
        <w:t xml:space="preserve">    sUCI                        [2] SUCI OPTIONAL,</w:t>
      </w:r>
    </w:p>
    <w:p w14:paraId="7C2074E9" w14:textId="77777777" w:rsidR="004930CC" w:rsidRPr="00686232" w:rsidRDefault="004930CC" w:rsidP="004930CC">
      <w:pPr>
        <w:pStyle w:val="Code"/>
      </w:pPr>
      <w:r w:rsidRPr="00686232">
        <w:t xml:space="preserve">    pEI                         [3] PEI OPTIONAL,</w:t>
      </w:r>
    </w:p>
    <w:p w14:paraId="0431FBE5" w14:textId="77777777" w:rsidR="004930CC" w:rsidRDefault="004930CC" w:rsidP="004930CC">
      <w:pPr>
        <w:pStyle w:val="Code"/>
      </w:pPr>
      <w:r w:rsidRPr="00686232">
        <w:t xml:space="preserve">    </w:t>
      </w:r>
      <w:r>
        <w:t>gPSI                        [4] GPSI OPTIONAL,</w:t>
      </w:r>
    </w:p>
    <w:p w14:paraId="0C99444E" w14:textId="77777777" w:rsidR="004930CC" w:rsidRDefault="004930CC" w:rsidP="004930CC">
      <w:pPr>
        <w:pStyle w:val="Code"/>
      </w:pPr>
      <w:r>
        <w:t xml:space="preserve">    gUTI                        [5] FiveGGUTI OPTIONAL,</w:t>
      </w:r>
    </w:p>
    <w:p w14:paraId="6EDE1C14" w14:textId="77777777" w:rsidR="004930CC" w:rsidRDefault="004930CC" w:rsidP="004930CC">
      <w:pPr>
        <w:pStyle w:val="Code"/>
      </w:pPr>
      <w:r>
        <w:t xml:space="preserve">    nRPPaMessage                [6] OCTET STRING OPTIONAL,</w:t>
      </w:r>
    </w:p>
    <w:p w14:paraId="59E830DD" w14:textId="77777777" w:rsidR="004930CC" w:rsidRDefault="004930CC" w:rsidP="004930CC">
      <w:pPr>
        <w:pStyle w:val="Code"/>
      </w:pPr>
      <w:r>
        <w:t xml:space="preserve">    lPPMessage                  [7] OCTET STRING OPTIONAL,</w:t>
      </w:r>
    </w:p>
    <w:p w14:paraId="3BA76308" w14:textId="77777777" w:rsidR="004930CC" w:rsidRDefault="004930CC" w:rsidP="004930CC">
      <w:pPr>
        <w:pStyle w:val="Code"/>
      </w:pPr>
      <w:r>
        <w:t xml:space="preserve">    lcsCorrelationId            [8] UTF8String (SIZE(1..255))</w:t>
      </w:r>
    </w:p>
    <w:p w14:paraId="1F8EEE18" w14:textId="77777777" w:rsidR="004930CC" w:rsidRDefault="004930CC" w:rsidP="004930CC">
      <w:pPr>
        <w:pStyle w:val="Code"/>
      </w:pPr>
      <w:r>
        <w:t>}</w:t>
      </w:r>
    </w:p>
    <w:p w14:paraId="4950CD6F" w14:textId="77777777" w:rsidR="004930CC" w:rsidRDefault="004930CC" w:rsidP="004930CC">
      <w:pPr>
        <w:pStyle w:val="Code"/>
      </w:pPr>
    </w:p>
    <w:p w14:paraId="3BE5F670" w14:textId="77777777" w:rsidR="004930CC" w:rsidRDefault="004930CC" w:rsidP="004930CC">
      <w:pPr>
        <w:pStyle w:val="Code"/>
      </w:pPr>
      <w:r>
        <w:lastRenderedPageBreak/>
        <w:t>-- See clause 6.2.2.2.9.2 for details of this structure</w:t>
      </w:r>
    </w:p>
    <w:p w14:paraId="002BFBBC" w14:textId="77777777" w:rsidR="004930CC" w:rsidRDefault="004930CC" w:rsidP="004930CC">
      <w:pPr>
        <w:pStyle w:val="Code"/>
      </w:pPr>
      <w:r>
        <w:t>AMFRANHandoverCommand ::= SEQUENCE</w:t>
      </w:r>
    </w:p>
    <w:p w14:paraId="326514FE" w14:textId="77777777" w:rsidR="004930CC" w:rsidRDefault="004930CC" w:rsidP="004930CC">
      <w:pPr>
        <w:pStyle w:val="Code"/>
      </w:pPr>
      <w:r>
        <w:t>{</w:t>
      </w:r>
    </w:p>
    <w:p w14:paraId="6AE328DE" w14:textId="77777777" w:rsidR="004930CC" w:rsidRDefault="004930CC" w:rsidP="004930CC">
      <w:pPr>
        <w:pStyle w:val="Code"/>
      </w:pPr>
      <w:r>
        <w:t xml:space="preserve">    userIdentifiers              [1] UserIdentifiers,</w:t>
      </w:r>
    </w:p>
    <w:p w14:paraId="27A3B7A6" w14:textId="77777777" w:rsidR="004930CC" w:rsidRDefault="004930CC" w:rsidP="004930CC">
      <w:pPr>
        <w:pStyle w:val="Code"/>
      </w:pPr>
      <w:r>
        <w:t xml:space="preserve">    aMFUENGAPID                  [2] AMFUENGAPID,</w:t>
      </w:r>
    </w:p>
    <w:p w14:paraId="4EC91D77" w14:textId="77777777" w:rsidR="004930CC" w:rsidRDefault="004930CC" w:rsidP="004930CC">
      <w:pPr>
        <w:pStyle w:val="Code"/>
      </w:pPr>
      <w:r>
        <w:t xml:space="preserve">    rANUENGAPID                  [3] RANUENGAPID,</w:t>
      </w:r>
    </w:p>
    <w:p w14:paraId="147C46FC" w14:textId="77777777" w:rsidR="004930CC" w:rsidRDefault="004930CC" w:rsidP="004930CC">
      <w:pPr>
        <w:pStyle w:val="Code"/>
      </w:pPr>
      <w:r>
        <w:t xml:space="preserve">    handoverType                 [4] HandoverType,</w:t>
      </w:r>
    </w:p>
    <w:p w14:paraId="7EBBE279" w14:textId="77777777" w:rsidR="004930CC" w:rsidRDefault="004930CC" w:rsidP="004930CC">
      <w:pPr>
        <w:pStyle w:val="Code"/>
      </w:pPr>
      <w:r>
        <w:t xml:space="preserve">    targetToSourceContainer      [5] RANTargetToSourceContainer</w:t>
      </w:r>
    </w:p>
    <w:p w14:paraId="08EC2D41" w14:textId="77777777" w:rsidR="004930CC" w:rsidRDefault="004930CC" w:rsidP="004930CC">
      <w:pPr>
        <w:pStyle w:val="Code"/>
      </w:pPr>
      <w:r>
        <w:t>}</w:t>
      </w:r>
    </w:p>
    <w:p w14:paraId="6790BC4D" w14:textId="77777777" w:rsidR="004930CC" w:rsidRDefault="004930CC" w:rsidP="004930CC">
      <w:pPr>
        <w:pStyle w:val="Code"/>
      </w:pPr>
    </w:p>
    <w:p w14:paraId="3694BDD3" w14:textId="77777777" w:rsidR="004930CC" w:rsidRDefault="004930CC" w:rsidP="004930CC">
      <w:pPr>
        <w:pStyle w:val="Code"/>
      </w:pPr>
      <w:r>
        <w:t>-- See clause 6.2.2.2.9.3 for details of this structure</w:t>
      </w:r>
    </w:p>
    <w:p w14:paraId="0343180E" w14:textId="77777777" w:rsidR="004930CC" w:rsidRDefault="004930CC" w:rsidP="004930CC">
      <w:pPr>
        <w:pStyle w:val="Code"/>
      </w:pPr>
      <w:r>
        <w:t>AMFRANHandoverRequest ::= SEQUENCE</w:t>
      </w:r>
    </w:p>
    <w:p w14:paraId="3FFE80BE" w14:textId="77777777" w:rsidR="004930CC" w:rsidRDefault="004930CC" w:rsidP="004930CC">
      <w:pPr>
        <w:pStyle w:val="Code"/>
      </w:pPr>
      <w:r>
        <w:t>{</w:t>
      </w:r>
    </w:p>
    <w:p w14:paraId="219DC096" w14:textId="77777777" w:rsidR="004930CC" w:rsidRDefault="004930CC" w:rsidP="004930CC">
      <w:pPr>
        <w:pStyle w:val="Code"/>
      </w:pPr>
      <w:r>
        <w:t xml:space="preserve">    userIdentifiers                     [1] UserIdentifiers,</w:t>
      </w:r>
    </w:p>
    <w:p w14:paraId="3BF1F084" w14:textId="77777777" w:rsidR="004930CC" w:rsidRDefault="004930CC" w:rsidP="004930CC">
      <w:pPr>
        <w:pStyle w:val="Code"/>
      </w:pPr>
      <w:r>
        <w:t xml:space="preserve">    aMFUENGAPID                         [2] AMFUENGAPID,</w:t>
      </w:r>
    </w:p>
    <w:p w14:paraId="4BA4D05E" w14:textId="77777777" w:rsidR="004930CC" w:rsidRDefault="004930CC" w:rsidP="004930CC">
      <w:pPr>
        <w:pStyle w:val="Code"/>
      </w:pPr>
      <w:r>
        <w:t xml:space="preserve">    rANUENGAPID                         [3] RANUENGAPID,</w:t>
      </w:r>
    </w:p>
    <w:p w14:paraId="0CDA8CE1" w14:textId="77777777" w:rsidR="004930CC" w:rsidRDefault="004930CC" w:rsidP="004930CC">
      <w:pPr>
        <w:pStyle w:val="Code"/>
      </w:pPr>
      <w:r>
        <w:t xml:space="preserve">    handoverType                        [4] HandoverType,</w:t>
      </w:r>
    </w:p>
    <w:p w14:paraId="375B4857" w14:textId="77777777" w:rsidR="004930CC" w:rsidRDefault="004930CC" w:rsidP="004930CC">
      <w:pPr>
        <w:pStyle w:val="Code"/>
      </w:pPr>
      <w:r>
        <w:t xml:space="preserve">    handoverCause                       [5] HandoverCause,</w:t>
      </w:r>
    </w:p>
    <w:p w14:paraId="43F2F8B6" w14:textId="77777777" w:rsidR="004930CC" w:rsidRDefault="004930CC" w:rsidP="004930CC">
      <w:pPr>
        <w:pStyle w:val="Code"/>
      </w:pPr>
      <w:r>
        <w:t xml:space="preserve">    pDUSessionResourceInformation       [6] PDUSessionResourceInformation,</w:t>
      </w:r>
    </w:p>
    <w:p w14:paraId="5B3C466B" w14:textId="77777777" w:rsidR="004930CC" w:rsidRDefault="004930CC" w:rsidP="004930CC">
      <w:pPr>
        <w:pStyle w:val="Code"/>
      </w:pPr>
      <w:r>
        <w:t xml:space="preserve">    mobilityRestrictionList             [7] MobilityRestrictionList OPTIONAL,</w:t>
      </w:r>
    </w:p>
    <w:p w14:paraId="32664AB8" w14:textId="77777777" w:rsidR="004930CC" w:rsidRDefault="004930CC" w:rsidP="004930CC">
      <w:pPr>
        <w:pStyle w:val="Code"/>
      </w:pPr>
      <w:r>
        <w:t xml:space="preserve">    locationReportingRequestType        [8] LocationReportingRequestType OPTIONAL,</w:t>
      </w:r>
    </w:p>
    <w:p w14:paraId="194D3223" w14:textId="77777777" w:rsidR="004930CC" w:rsidRDefault="004930CC" w:rsidP="004930CC">
      <w:pPr>
        <w:pStyle w:val="Code"/>
      </w:pPr>
      <w:r>
        <w:t xml:space="preserve">    targetToSourceContainer             [9] RANTargetToSourceContainer,</w:t>
      </w:r>
    </w:p>
    <w:p w14:paraId="41893285" w14:textId="77777777" w:rsidR="004930CC" w:rsidRDefault="004930CC" w:rsidP="004930CC">
      <w:pPr>
        <w:pStyle w:val="Code"/>
      </w:pPr>
      <w:r>
        <w:t xml:space="preserve">    nPNAccessInformation                [10] NPNAccessInformation OPTIONAL,</w:t>
      </w:r>
    </w:p>
    <w:p w14:paraId="4763EEEF" w14:textId="77777777" w:rsidR="004930CC" w:rsidRDefault="004930CC" w:rsidP="004930CC">
      <w:pPr>
        <w:pStyle w:val="Code"/>
      </w:pPr>
      <w:r>
        <w:t xml:space="preserve">    sourceToTargetContainer             [11] RANSourceToTargetContainer</w:t>
      </w:r>
    </w:p>
    <w:p w14:paraId="5FD21FC3" w14:textId="77777777" w:rsidR="004930CC" w:rsidRDefault="004930CC" w:rsidP="004930CC">
      <w:pPr>
        <w:pStyle w:val="Code"/>
      </w:pPr>
      <w:r>
        <w:t>}</w:t>
      </w:r>
    </w:p>
    <w:p w14:paraId="1B196CFC" w14:textId="77777777" w:rsidR="004930CC" w:rsidRDefault="004930CC" w:rsidP="004930CC">
      <w:pPr>
        <w:pStyle w:val="Code"/>
      </w:pPr>
    </w:p>
    <w:p w14:paraId="3976BDAA" w14:textId="77777777" w:rsidR="004930CC" w:rsidRDefault="004930CC" w:rsidP="004930CC">
      <w:pPr>
        <w:pStyle w:val="CodeHeader"/>
      </w:pPr>
      <w:r>
        <w:t>-- =================</w:t>
      </w:r>
    </w:p>
    <w:p w14:paraId="1B56EC7D" w14:textId="77777777" w:rsidR="004930CC" w:rsidRDefault="004930CC" w:rsidP="004930CC">
      <w:pPr>
        <w:pStyle w:val="CodeHeader"/>
      </w:pPr>
      <w:r>
        <w:t>-- 5G AMF parameters</w:t>
      </w:r>
    </w:p>
    <w:p w14:paraId="70BB470E" w14:textId="77777777" w:rsidR="004930CC" w:rsidRDefault="004930CC" w:rsidP="004930CC">
      <w:pPr>
        <w:pStyle w:val="Code"/>
      </w:pPr>
      <w:r>
        <w:t>-- =================</w:t>
      </w:r>
    </w:p>
    <w:p w14:paraId="5BA1E782" w14:textId="77777777" w:rsidR="004930CC" w:rsidRDefault="004930CC" w:rsidP="004930CC">
      <w:pPr>
        <w:pStyle w:val="Code"/>
      </w:pPr>
    </w:p>
    <w:p w14:paraId="6D3B5724" w14:textId="77777777" w:rsidR="004930CC" w:rsidRDefault="004930CC" w:rsidP="004930CC">
      <w:pPr>
        <w:pStyle w:val="Code"/>
      </w:pPr>
      <w:r>
        <w:t>AMFID ::= SEQUENCE</w:t>
      </w:r>
    </w:p>
    <w:p w14:paraId="188AF605" w14:textId="77777777" w:rsidR="004930CC" w:rsidRDefault="004930CC" w:rsidP="004930CC">
      <w:pPr>
        <w:pStyle w:val="Code"/>
      </w:pPr>
      <w:r>
        <w:t>{</w:t>
      </w:r>
    </w:p>
    <w:p w14:paraId="260CCDB3" w14:textId="77777777" w:rsidR="004930CC" w:rsidRDefault="004930CC" w:rsidP="004930CC">
      <w:pPr>
        <w:pStyle w:val="Code"/>
      </w:pPr>
      <w:r>
        <w:t xml:space="preserve">    aMFRegionID [1] AMFRegionID,</w:t>
      </w:r>
    </w:p>
    <w:p w14:paraId="543C0220" w14:textId="77777777" w:rsidR="004930CC" w:rsidRDefault="004930CC" w:rsidP="004930CC">
      <w:pPr>
        <w:pStyle w:val="Code"/>
      </w:pPr>
      <w:r>
        <w:t xml:space="preserve">    aMFSetID    [2] AMFSetID,</w:t>
      </w:r>
    </w:p>
    <w:p w14:paraId="1D2A6503" w14:textId="77777777" w:rsidR="004930CC" w:rsidRDefault="004930CC" w:rsidP="004930CC">
      <w:pPr>
        <w:pStyle w:val="Code"/>
      </w:pPr>
      <w:r>
        <w:t xml:space="preserve">    aMFPointer  [3] AMFPointer</w:t>
      </w:r>
    </w:p>
    <w:p w14:paraId="7E71E054" w14:textId="77777777" w:rsidR="004930CC" w:rsidRDefault="004930CC" w:rsidP="004930CC">
      <w:pPr>
        <w:pStyle w:val="Code"/>
      </w:pPr>
      <w:r>
        <w:t>}</w:t>
      </w:r>
    </w:p>
    <w:p w14:paraId="71B7F837" w14:textId="77777777" w:rsidR="004930CC" w:rsidRDefault="004930CC" w:rsidP="004930CC">
      <w:pPr>
        <w:pStyle w:val="Code"/>
      </w:pPr>
    </w:p>
    <w:p w14:paraId="39BA4001" w14:textId="77777777" w:rsidR="004930CC" w:rsidRDefault="004930CC" w:rsidP="004930CC">
      <w:pPr>
        <w:pStyle w:val="Code"/>
      </w:pPr>
      <w:r>
        <w:t>AMFDirection ::= ENUMERATED</w:t>
      </w:r>
    </w:p>
    <w:p w14:paraId="3936411A" w14:textId="77777777" w:rsidR="004930CC" w:rsidRDefault="004930CC" w:rsidP="004930CC">
      <w:pPr>
        <w:pStyle w:val="Code"/>
      </w:pPr>
      <w:r>
        <w:t>{</w:t>
      </w:r>
    </w:p>
    <w:p w14:paraId="716C5B02" w14:textId="77777777" w:rsidR="004930CC" w:rsidRDefault="004930CC" w:rsidP="004930CC">
      <w:pPr>
        <w:pStyle w:val="Code"/>
      </w:pPr>
      <w:r>
        <w:t xml:space="preserve">    networkInitiated(1),</w:t>
      </w:r>
    </w:p>
    <w:p w14:paraId="64EC5063" w14:textId="77777777" w:rsidR="004930CC" w:rsidRDefault="004930CC" w:rsidP="004930CC">
      <w:pPr>
        <w:pStyle w:val="Code"/>
      </w:pPr>
      <w:r>
        <w:t xml:space="preserve">    uEInitiated(2)</w:t>
      </w:r>
    </w:p>
    <w:p w14:paraId="58D4DF1F" w14:textId="77777777" w:rsidR="004930CC" w:rsidRDefault="004930CC" w:rsidP="004930CC">
      <w:pPr>
        <w:pStyle w:val="Code"/>
      </w:pPr>
      <w:r>
        <w:t>}</w:t>
      </w:r>
    </w:p>
    <w:p w14:paraId="79809D72" w14:textId="77777777" w:rsidR="004930CC" w:rsidRDefault="004930CC" w:rsidP="004930CC">
      <w:pPr>
        <w:pStyle w:val="Code"/>
      </w:pPr>
    </w:p>
    <w:p w14:paraId="562521EA" w14:textId="77777777" w:rsidR="004930CC" w:rsidRDefault="004930CC" w:rsidP="004930CC">
      <w:pPr>
        <w:pStyle w:val="Code"/>
      </w:pPr>
      <w:r>
        <w:t>AMFFailedProcedureType ::= ENUMERATED</w:t>
      </w:r>
    </w:p>
    <w:p w14:paraId="6992DF74" w14:textId="77777777" w:rsidR="004930CC" w:rsidRDefault="004930CC" w:rsidP="004930CC">
      <w:pPr>
        <w:pStyle w:val="Code"/>
      </w:pPr>
      <w:r>
        <w:t>{</w:t>
      </w:r>
    </w:p>
    <w:p w14:paraId="42934FFD" w14:textId="77777777" w:rsidR="004930CC" w:rsidRDefault="004930CC" w:rsidP="004930CC">
      <w:pPr>
        <w:pStyle w:val="Code"/>
      </w:pPr>
      <w:r>
        <w:t xml:space="preserve">    registration(1),</w:t>
      </w:r>
    </w:p>
    <w:p w14:paraId="28707780" w14:textId="77777777" w:rsidR="004930CC" w:rsidRDefault="004930CC" w:rsidP="004930CC">
      <w:pPr>
        <w:pStyle w:val="Code"/>
      </w:pPr>
      <w:r>
        <w:t xml:space="preserve">    sMS(2),</w:t>
      </w:r>
    </w:p>
    <w:p w14:paraId="7DA53420" w14:textId="77777777" w:rsidR="004930CC" w:rsidRDefault="004930CC" w:rsidP="004930CC">
      <w:pPr>
        <w:pStyle w:val="Code"/>
      </w:pPr>
      <w:r>
        <w:t xml:space="preserve">    pDUSessionEstablishment(3)</w:t>
      </w:r>
    </w:p>
    <w:p w14:paraId="45CDAC88" w14:textId="77777777" w:rsidR="004930CC" w:rsidRDefault="004930CC" w:rsidP="004930CC">
      <w:pPr>
        <w:pStyle w:val="Code"/>
      </w:pPr>
      <w:r>
        <w:t>}</w:t>
      </w:r>
    </w:p>
    <w:p w14:paraId="7E60AF73" w14:textId="77777777" w:rsidR="004930CC" w:rsidRDefault="004930CC" w:rsidP="004930CC">
      <w:pPr>
        <w:pStyle w:val="Code"/>
      </w:pPr>
    </w:p>
    <w:p w14:paraId="5E37CB02" w14:textId="77777777" w:rsidR="004930CC" w:rsidRDefault="004930CC" w:rsidP="004930CC">
      <w:pPr>
        <w:pStyle w:val="Code"/>
      </w:pPr>
      <w:r>
        <w:t>AMFFailureCause ::= CHOICE</w:t>
      </w:r>
    </w:p>
    <w:p w14:paraId="1D73EBDD" w14:textId="77777777" w:rsidR="004930CC" w:rsidRDefault="004930CC" w:rsidP="004930CC">
      <w:pPr>
        <w:pStyle w:val="Code"/>
      </w:pPr>
      <w:r>
        <w:t>{</w:t>
      </w:r>
    </w:p>
    <w:p w14:paraId="032C327D" w14:textId="77777777" w:rsidR="004930CC" w:rsidRDefault="004930CC" w:rsidP="004930CC">
      <w:pPr>
        <w:pStyle w:val="Code"/>
      </w:pPr>
      <w:r>
        <w:t xml:space="preserve">    fiveGMMCause        [1] FiveGMMCause,</w:t>
      </w:r>
    </w:p>
    <w:p w14:paraId="51999789" w14:textId="77777777" w:rsidR="004930CC" w:rsidRDefault="004930CC" w:rsidP="004930CC">
      <w:pPr>
        <w:pStyle w:val="Code"/>
      </w:pPr>
      <w:r>
        <w:t xml:space="preserve">    fiveGSMCause        [2] FiveGSMCause</w:t>
      </w:r>
    </w:p>
    <w:p w14:paraId="0C575078" w14:textId="77777777" w:rsidR="004930CC" w:rsidRDefault="004930CC" w:rsidP="004930CC">
      <w:pPr>
        <w:pStyle w:val="Code"/>
      </w:pPr>
      <w:r>
        <w:t>}</w:t>
      </w:r>
    </w:p>
    <w:p w14:paraId="0CB6D314" w14:textId="77777777" w:rsidR="004930CC" w:rsidRDefault="004930CC" w:rsidP="004930CC">
      <w:pPr>
        <w:pStyle w:val="Code"/>
      </w:pPr>
    </w:p>
    <w:p w14:paraId="5CCC64AE" w14:textId="77777777" w:rsidR="004930CC" w:rsidRDefault="004930CC" w:rsidP="004930CC">
      <w:pPr>
        <w:pStyle w:val="Code"/>
      </w:pPr>
      <w:r>
        <w:t>AMFPointer ::= INTEGER (0..63)</w:t>
      </w:r>
    </w:p>
    <w:p w14:paraId="283F4CD1" w14:textId="77777777" w:rsidR="004930CC" w:rsidRDefault="004930CC" w:rsidP="004930CC">
      <w:pPr>
        <w:pStyle w:val="Code"/>
      </w:pPr>
    </w:p>
    <w:p w14:paraId="1F72AD18" w14:textId="77777777" w:rsidR="004930CC" w:rsidRDefault="004930CC" w:rsidP="004930CC">
      <w:pPr>
        <w:pStyle w:val="Code"/>
      </w:pPr>
      <w:r>
        <w:t>AMFRegistrationResult ::= ENUMERATED</w:t>
      </w:r>
    </w:p>
    <w:p w14:paraId="0D6729EB" w14:textId="77777777" w:rsidR="004930CC" w:rsidRDefault="004930CC" w:rsidP="004930CC">
      <w:pPr>
        <w:pStyle w:val="Code"/>
      </w:pPr>
      <w:r>
        <w:t>{</w:t>
      </w:r>
    </w:p>
    <w:p w14:paraId="49BFD8B0" w14:textId="77777777" w:rsidR="004930CC" w:rsidRDefault="004930CC" w:rsidP="004930CC">
      <w:pPr>
        <w:pStyle w:val="Code"/>
      </w:pPr>
      <w:r>
        <w:t xml:space="preserve">    threeGPPAccess(1),</w:t>
      </w:r>
    </w:p>
    <w:p w14:paraId="5FE8BA3E" w14:textId="77777777" w:rsidR="004930CC" w:rsidRDefault="004930CC" w:rsidP="004930CC">
      <w:pPr>
        <w:pStyle w:val="Code"/>
      </w:pPr>
      <w:r>
        <w:t xml:space="preserve">    nonThreeGPPAccess(2),</w:t>
      </w:r>
    </w:p>
    <w:p w14:paraId="7E3DC259" w14:textId="77777777" w:rsidR="004930CC" w:rsidRDefault="004930CC" w:rsidP="004930CC">
      <w:pPr>
        <w:pStyle w:val="Code"/>
      </w:pPr>
      <w:r>
        <w:t xml:space="preserve">    threeGPPAndNonThreeGPPAccess(3)</w:t>
      </w:r>
    </w:p>
    <w:p w14:paraId="2255CAC4" w14:textId="77777777" w:rsidR="004930CC" w:rsidRDefault="004930CC" w:rsidP="004930CC">
      <w:pPr>
        <w:pStyle w:val="Code"/>
      </w:pPr>
      <w:r>
        <w:t>}</w:t>
      </w:r>
    </w:p>
    <w:p w14:paraId="5050938C" w14:textId="77777777" w:rsidR="004930CC" w:rsidRDefault="004930CC" w:rsidP="004930CC">
      <w:pPr>
        <w:pStyle w:val="Code"/>
      </w:pPr>
    </w:p>
    <w:p w14:paraId="3E39539A" w14:textId="77777777" w:rsidR="004930CC" w:rsidRDefault="004930CC" w:rsidP="004930CC">
      <w:pPr>
        <w:pStyle w:val="Code"/>
      </w:pPr>
      <w:r>
        <w:t>AMFRegionID ::= INTEGER (0..255)</w:t>
      </w:r>
    </w:p>
    <w:p w14:paraId="38490A72" w14:textId="77777777" w:rsidR="004930CC" w:rsidRDefault="004930CC" w:rsidP="004930CC">
      <w:pPr>
        <w:pStyle w:val="Code"/>
      </w:pPr>
    </w:p>
    <w:p w14:paraId="65228689" w14:textId="77777777" w:rsidR="004930CC" w:rsidRDefault="004930CC" w:rsidP="004930CC">
      <w:pPr>
        <w:pStyle w:val="Code"/>
      </w:pPr>
      <w:r>
        <w:t>AMFRegistrationType ::= ENUMERATED</w:t>
      </w:r>
    </w:p>
    <w:p w14:paraId="78902EC7" w14:textId="77777777" w:rsidR="004930CC" w:rsidRDefault="004930CC" w:rsidP="004930CC">
      <w:pPr>
        <w:pStyle w:val="Code"/>
      </w:pPr>
      <w:r>
        <w:t>{</w:t>
      </w:r>
    </w:p>
    <w:p w14:paraId="4E5F6F8B" w14:textId="77777777" w:rsidR="004930CC" w:rsidRDefault="004930CC" w:rsidP="004930CC">
      <w:pPr>
        <w:pStyle w:val="Code"/>
      </w:pPr>
      <w:r>
        <w:t xml:space="preserve">    initial(1),</w:t>
      </w:r>
    </w:p>
    <w:p w14:paraId="3E470D06" w14:textId="77777777" w:rsidR="004930CC" w:rsidRDefault="004930CC" w:rsidP="004930CC">
      <w:pPr>
        <w:pStyle w:val="Code"/>
      </w:pPr>
      <w:r>
        <w:t xml:space="preserve">    mobility(2),</w:t>
      </w:r>
    </w:p>
    <w:p w14:paraId="46CB7DBD" w14:textId="77777777" w:rsidR="004930CC" w:rsidRDefault="004930CC" w:rsidP="004930CC">
      <w:pPr>
        <w:pStyle w:val="Code"/>
      </w:pPr>
      <w:r>
        <w:t xml:space="preserve">    periodic(3),</w:t>
      </w:r>
    </w:p>
    <w:p w14:paraId="07A39E58" w14:textId="77777777" w:rsidR="004930CC" w:rsidRDefault="004930CC" w:rsidP="004930CC">
      <w:pPr>
        <w:pStyle w:val="Code"/>
      </w:pPr>
      <w:r>
        <w:t xml:space="preserve">    emergency(4)</w:t>
      </w:r>
    </w:p>
    <w:p w14:paraId="2AFE51EA" w14:textId="77777777" w:rsidR="004930CC" w:rsidRDefault="004930CC" w:rsidP="004930CC">
      <w:pPr>
        <w:pStyle w:val="Code"/>
      </w:pPr>
      <w:r>
        <w:t>}</w:t>
      </w:r>
    </w:p>
    <w:p w14:paraId="79993D78" w14:textId="77777777" w:rsidR="004930CC" w:rsidRDefault="004930CC" w:rsidP="004930CC">
      <w:pPr>
        <w:pStyle w:val="Code"/>
      </w:pPr>
    </w:p>
    <w:p w14:paraId="06D81F08" w14:textId="77777777" w:rsidR="004930CC" w:rsidRDefault="004930CC" w:rsidP="004930CC">
      <w:pPr>
        <w:pStyle w:val="Code"/>
      </w:pPr>
      <w:r>
        <w:t>AMFSetID ::= INTEGER (0..1023)</w:t>
      </w:r>
    </w:p>
    <w:p w14:paraId="2C2B21E4" w14:textId="77777777" w:rsidR="004930CC" w:rsidRDefault="004930CC" w:rsidP="004930CC">
      <w:pPr>
        <w:pStyle w:val="Code"/>
      </w:pPr>
    </w:p>
    <w:p w14:paraId="0DBFF336" w14:textId="77777777" w:rsidR="004930CC" w:rsidRDefault="004930CC" w:rsidP="004930CC">
      <w:pPr>
        <w:pStyle w:val="Code"/>
      </w:pPr>
      <w:r>
        <w:t>AMFUENGAPID ::= INTEGER (0..1099511627775)</w:t>
      </w:r>
    </w:p>
    <w:p w14:paraId="17E207C1" w14:textId="77777777" w:rsidR="004930CC" w:rsidRDefault="004930CC" w:rsidP="004930CC">
      <w:pPr>
        <w:pStyle w:val="Code"/>
      </w:pPr>
    </w:p>
    <w:p w14:paraId="5550463D" w14:textId="77777777" w:rsidR="004930CC" w:rsidRDefault="004930CC" w:rsidP="004930CC">
      <w:pPr>
        <w:pStyle w:val="CodeHeader"/>
      </w:pPr>
      <w:r>
        <w:t>-- ==================</w:t>
      </w:r>
    </w:p>
    <w:p w14:paraId="03A364CF" w14:textId="77777777" w:rsidR="004930CC" w:rsidRDefault="004930CC" w:rsidP="004930CC">
      <w:pPr>
        <w:pStyle w:val="CodeHeader"/>
      </w:pPr>
      <w:r>
        <w:t>-- 5G SMF definitions</w:t>
      </w:r>
    </w:p>
    <w:p w14:paraId="2E5F1A17" w14:textId="77777777" w:rsidR="004930CC" w:rsidRDefault="004930CC" w:rsidP="004930CC">
      <w:pPr>
        <w:pStyle w:val="Code"/>
      </w:pPr>
      <w:r>
        <w:t>-- ==================</w:t>
      </w:r>
    </w:p>
    <w:p w14:paraId="1178A360" w14:textId="77777777" w:rsidR="004930CC" w:rsidRDefault="004930CC" w:rsidP="004930CC">
      <w:pPr>
        <w:pStyle w:val="Code"/>
      </w:pPr>
    </w:p>
    <w:p w14:paraId="5C204422" w14:textId="77777777" w:rsidR="004930CC" w:rsidRDefault="004930CC" w:rsidP="004930CC">
      <w:pPr>
        <w:pStyle w:val="Code"/>
      </w:pPr>
      <w:r>
        <w:t>-- See clause 6.2.3.2.2 for details of this structure</w:t>
      </w:r>
    </w:p>
    <w:p w14:paraId="5CE2B746" w14:textId="77777777" w:rsidR="004930CC" w:rsidRDefault="004930CC" w:rsidP="004930CC">
      <w:pPr>
        <w:pStyle w:val="Code"/>
      </w:pPr>
      <w:r>
        <w:t>SMFPDUSessionEstablishment ::= SEQUENCE</w:t>
      </w:r>
    </w:p>
    <w:p w14:paraId="009DD9FE" w14:textId="77777777" w:rsidR="004930CC" w:rsidRDefault="004930CC" w:rsidP="004930CC">
      <w:pPr>
        <w:pStyle w:val="Code"/>
      </w:pPr>
      <w:r>
        <w:t>{</w:t>
      </w:r>
    </w:p>
    <w:p w14:paraId="42C0856B" w14:textId="77777777" w:rsidR="004930CC" w:rsidRDefault="004930CC" w:rsidP="004930CC">
      <w:pPr>
        <w:pStyle w:val="Code"/>
      </w:pPr>
      <w:r>
        <w:t xml:space="preserve">    sUPI                        [1] SUPI OPTIONAL,</w:t>
      </w:r>
    </w:p>
    <w:p w14:paraId="6ECB30C9" w14:textId="77777777" w:rsidR="004930CC" w:rsidRDefault="004930CC" w:rsidP="004930CC">
      <w:pPr>
        <w:pStyle w:val="Code"/>
      </w:pPr>
      <w:r>
        <w:t xml:space="preserve">    sUPIUnauthenticated         [2] SUPIUnauthenticatedIndication OPTIONAL,</w:t>
      </w:r>
    </w:p>
    <w:p w14:paraId="041B8F4D" w14:textId="77777777" w:rsidR="004930CC" w:rsidRPr="00686232" w:rsidRDefault="004930CC" w:rsidP="004930CC">
      <w:pPr>
        <w:pStyle w:val="Code"/>
      </w:pPr>
      <w:r>
        <w:t xml:space="preserve">    </w:t>
      </w:r>
      <w:r w:rsidRPr="00686232">
        <w:t>pEI                         [3] PEI OPTIONAL,</w:t>
      </w:r>
    </w:p>
    <w:p w14:paraId="30552F40" w14:textId="77777777" w:rsidR="004930CC" w:rsidRPr="00686232" w:rsidRDefault="004930CC" w:rsidP="004930CC">
      <w:pPr>
        <w:pStyle w:val="Code"/>
      </w:pPr>
      <w:r w:rsidRPr="00686232">
        <w:t xml:space="preserve">    gPSI                        [4] GPSI OPTIONAL,</w:t>
      </w:r>
    </w:p>
    <w:p w14:paraId="4F027F85" w14:textId="77777777" w:rsidR="004930CC" w:rsidRPr="00686232" w:rsidRDefault="004930CC" w:rsidP="004930CC">
      <w:pPr>
        <w:pStyle w:val="Code"/>
      </w:pPr>
      <w:r w:rsidRPr="00686232">
        <w:t xml:space="preserve">    pDUSessionID                [5] PDUSessionID,</w:t>
      </w:r>
    </w:p>
    <w:p w14:paraId="2DE2DFEB" w14:textId="77777777" w:rsidR="004930CC" w:rsidRPr="00686232" w:rsidRDefault="004930CC" w:rsidP="004930CC">
      <w:pPr>
        <w:pStyle w:val="Code"/>
      </w:pPr>
      <w:r w:rsidRPr="00686232">
        <w:t xml:space="preserve">    gTPTunnelID                 [6] FTEID,</w:t>
      </w:r>
    </w:p>
    <w:p w14:paraId="73B50299" w14:textId="77777777" w:rsidR="004930CC" w:rsidRPr="00686232" w:rsidRDefault="004930CC" w:rsidP="004930CC">
      <w:pPr>
        <w:pStyle w:val="Code"/>
      </w:pPr>
      <w:r w:rsidRPr="00686232">
        <w:t xml:space="preserve">    pDUSessionType              [7] PDUSessionType,</w:t>
      </w:r>
    </w:p>
    <w:p w14:paraId="0231ABAF" w14:textId="77777777" w:rsidR="004930CC" w:rsidRPr="00686232" w:rsidRDefault="004930CC" w:rsidP="004930CC">
      <w:pPr>
        <w:pStyle w:val="Code"/>
      </w:pPr>
      <w:r w:rsidRPr="00686232">
        <w:t xml:space="preserve">    sNSSAI                      [8] SNSSAI OPTIONAL,</w:t>
      </w:r>
    </w:p>
    <w:p w14:paraId="4694150B" w14:textId="77777777" w:rsidR="004930CC" w:rsidRPr="00686232" w:rsidRDefault="004930CC" w:rsidP="004930CC">
      <w:pPr>
        <w:pStyle w:val="Code"/>
      </w:pPr>
      <w:r w:rsidRPr="00686232">
        <w:t xml:space="preserve">    uEEndpoint                  [9] SEQUENCE OF UEEndpointAddress OPTIONAL,</w:t>
      </w:r>
    </w:p>
    <w:p w14:paraId="39F810E1" w14:textId="77777777" w:rsidR="004930CC" w:rsidRPr="00686232" w:rsidRDefault="004930CC" w:rsidP="004930CC">
      <w:pPr>
        <w:pStyle w:val="Code"/>
      </w:pPr>
      <w:r w:rsidRPr="00686232">
        <w:t xml:space="preserve">    non3GPPAccessEndpoint       [10] UEEndpointAddress OPTIONAL,</w:t>
      </w:r>
    </w:p>
    <w:p w14:paraId="7CAC55F6" w14:textId="77777777" w:rsidR="004930CC" w:rsidRPr="00686232" w:rsidRDefault="004930CC" w:rsidP="004930CC">
      <w:pPr>
        <w:pStyle w:val="Code"/>
      </w:pPr>
      <w:r w:rsidRPr="00686232">
        <w:t xml:space="preserve">    location                    [11] Location OPTIONAL,</w:t>
      </w:r>
    </w:p>
    <w:p w14:paraId="7A6AB07B" w14:textId="77777777" w:rsidR="004930CC" w:rsidRPr="00686232" w:rsidRDefault="004930CC" w:rsidP="004930CC">
      <w:pPr>
        <w:pStyle w:val="Code"/>
      </w:pPr>
      <w:r w:rsidRPr="00686232">
        <w:t xml:space="preserve">    dNN                         [12] DNN,</w:t>
      </w:r>
    </w:p>
    <w:p w14:paraId="6A015119" w14:textId="77777777" w:rsidR="004930CC" w:rsidRPr="00686232" w:rsidRDefault="004930CC" w:rsidP="004930CC">
      <w:pPr>
        <w:pStyle w:val="Code"/>
      </w:pPr>
      <w:r w:rsidRPr="00686232">
        <w:t xml:space="preserve">    aMFID                       [13] AMFID OPTIONAL,</w:t>
      </w:r>
    </w:p>
    <w:p w14:paraId="4F911402" w14:textId="77777777" w:rsidR="004930CC" w:rsidRPr="00686232" w:rsidRDefault="004930CC" w:rsidP="004930CC">
      <w:pPr>
        <w:pStyle w:val="Code"/>
      </w:pPr>
      <w:r w:rsidRPr="00686232">
        <w:t xml:space="preserve">    hSMFURI                     [14] HSMFURI OPTIONAL,</w:t>
      </w:r>
    </w:p>
    <w:p w14:paraId="0BB96819" w14:textId="77777777" w:rsidR="004930CC" w:rsidRPr="00686232" w:rsidRDefault="004930CC" w:rsidP="004930CC">
      <w:pPr>
        <w:pStyle w:val="Code"/>
      </w:pPr>
      <w:r w:rsidRPr="00686232">
        <w:t xml:space="preserve">    requestType                 [15] FiveGSMRequestType,</w:t>
      </w:r>
    </w:p>
    <w:p w14:paraId="62DB329D" w14:textId="77777777" w:rsidR="004930CC" w:rsidRPr="00686232" w:rsidRDefault="004930CC" w:rsidP="004930CC">
      <w:pPr>
        <w:pStyle w:val="Code"/>
      </w:pPr>
      <w:r w:rsidRPr="00686232">
        <w:t xml:space="preserve">    accessType                  [16] AccessType OPTIONAL,</w:t>
      </w:r>
    </w:p>
    <w:p w14:paraId="0E319F55" w14:textId="77777777" w:rsidR="004930CC" w:rsidRPr="00686232" w:rsidRDefault="004930CC" w:rsidP="004930CC">
      <w:pPr>
        <w:pStyle w:val="Code"/>
      </w:pPr>
      <w:r w:rsidRPr="00686232">
        <w:t xml:space="preserve">    rATType                     [17] RATType OPTIONAL,</w:t>
      </w:r>
    </w:p>
    <w:p w14:paraId="20BA41BE" w14:textId="77777777" w:rsidR="004930CC" w:rsidRPr="00686232" w:rsidRDefault="004930CC" w:rsidP="004930CC">
      <w:pPr>
        <w:pStyle w:val="Code"/>
      </w:pPr>
      <w:r w:rsidRPr="00686232">
        <w:t xml:space="preserve">    sMPDUDNRequest              [18] SMPDUDNRequest OPTIONAL,</w:t>
      </w:r>
    </w:p>
    <w:p w14:paraId="2478E2E7" w14:textId="77777777" w:rsidR="004930CC" w:rsidRPr="00686232" w:rsidRDefault="004930CC" w:rsidP="004930CC">
      <w:pPr>
        <w:pStyle w:val="Code"/>
      </w:pPr>
      <w:r w:rsidRPr="00686232">
        <w:t xml:space="preserve">    uEEPSPDNConnection          [19] UEEPSPDNConnection OPTIONAL,</w:t>
      </w:r>
    </w:p>
    <w:p w14:paraId="4CA57954" w14:textId="77777777" w:rsidR="004930CC" w:rsidRPr="00686232" w:rsidRDefault="004930CC" w:rsidP="004930CC">
      <w:pPr>
        <w:pStyle w:val="Code"/>
      </w:pPr>
      <w:r w:rsidRPr="00686232">
        <w:t xml:space="preserve">    ePS5GSComboInfo             [20] EPS5GSComboInfo OPTIONAL,</w:t>
      </w:r>
    </w:p>
    <w:p w14:paraId="032C7B50" w14:textId="77777777" w:rsidR="004930CC" w:rsidRDefault="004930CC" w:rsidP="004930CC">
      <w:pPr>
        <w:pStyle w:val="Code"/>
      </w:pPr>
      <w:r w:rsidRPr="00686232">
        <w:t xml:space="preserve">    </w:t>
      </w:r>
      <w:r>
        <w:t>selectedDNN                 [21] DNN OPTIONAL,</w:t>
      </w:r>
    </w:p>
    <w:p w14:paraId="5C835FD6" w14:textId="77777777" w:rsidR="004930CC" w:rsidRDefault="004930CC" w:rsidP="004930CC">
      <w:pPr>
        <w:pStyle w:val="Code"/>
      </w:pPr>
      <w:r>
        <w:t xml:space="preserve">    servingNetwork              [22] SMFServingNetwork OPTIONAL,</w:t>
      </w:r>
    </w:p>
    <w:p w14:paraId="3700824A" w14:textId="77777777" w:rsidR="004930CC" w:rsidRDefault="004930CC" w:rsidP="004930CC">
      <w:pPr>
        <w:pStyle w:val="Code"/>
      </w:pPr>
      <w:r>
        <w:t xml:space="preserve">    oldPDUSessionID             [23] PDUSessionID OPTIONAL,</w:t>
      </w:r>
    </w:p>
    <w:p w14:paraId="299330CB" w14:textId="77777777" w:rsidR="004930CC" w:rsidRDefault="004930CC" w:rsidP="004930CC">
      <w:pPr>
        <w:pStyle w:val="Code"/>
      </w:pPr>
      <w:r>
        <w:t xml:space="preserve">    handoverState               [24] HandoverState OPTIONAL,</w:t>
      </w:r>
    </w:p>
    <w:p w14:paraId="0EC3A268" w14:textId="77777777" w:rsidR="004930CC" w:rsidRDefault="004930CC" w:rsidP="004930CC">
      <w:pPr>
        <w:pStyle w:val="Code"/>
      </w:pPr>
      <w:r>
        <w:t xml:space="preserve">    gTPTunnelInfo               [25] GTPTunnelInfo OPTIONAL,</w:t>
      </w:r>
    </w:p>
    <w:p w14:paraId="023A2E47" w14:textId="77777777" w:rsidR="004930CC" w:rsidRDefault="004930CC" w:rsidP="004930CC">
      <w:pPr>
        <w:pStyle w:val="Code"/>
      </w:pPr>
      <w:r>
        <w:t xml:space="preserve">    pCCRules                    [26] PCCRuleSet OPTIONAL</w:t>
      </w:r>
    </w:p>
    <w:p w14:paraId="0D0DF9A4" w14:textId="77777777" w:rsidR="004930CC" w:rsidRDefault="004930CC" w:rsidP="004930CC">
      <w:pPr>
        <w:pStyle w:val="Code"/>
      </w:pPr>
      <w:r>
        <w:t>}</w:t>
      </w:r>
    </w:p>
    <w:p w14:paraId="6C2EC39F" w14:textId="77777777" w:rsidR="004930CC" w:rsidRDefault="004930CC" w:rsidP="004930CC">
      <w:pPr>
        <w:pStyle w:val="Code"/>
      </w:pPr>
    </w:p>
    <w:p w14:paraId="5913A0B0" w14:textId="77777777" w:rsidR="004930CC" w:rsidRDefault="004930CC" w:rsidP="004930CC">
      <w:pPr>
        <w:pStyle w:val="Code"/>
      </w:pPr>
      <w:r>
        <w:t>-- See clause 6.2.3.2.3 for details of this structure</w:t>
      </w:r>
    </w:p>
    <w:p w14:paraId="61086D42" w14:textId="77777777" w:rsidR="004930CC" w:rsidRDefault="004930CC" w:rsidP="004930CC">
      <w:pPr>
        <w:pStyle w:val="Code"/>
      </w:pPr>
      <w:r>
        <w:t>SMFPDUSessionModification ::= SEQUENCE</w:t>
      </w:r>
    </w:p>
    <w:p w14:paraId="1B545758" w14:textId="77777777" w:rsidR="004930CC" w:rsidRDefault="004930CC" w:rsidP="004930CC">
      <w:pPr>
        <w:pStyle w:val="Code"/>
      </w:pPr>
      <w:r>
        <w:t>{</w:t>
      </w:r>
    </w:p>
    <w:p w14:paraId="0DA780B2" w14:textId="77777777" w:rsidR="004930CC" w:rsidRDefault="004930CC" w:rsidP="004930CC">
      <w:pPr>
        <w:pStyle w:val="Code"/>
      </w:pPr>
      <w:r>
        <w:t xml:space="preserve">    sUPI                        [1] SUPI OPTIONAL,</w:t>
      </w:r>
    </w:p>
    <w:p w14:paraId="6E00E934" w14:textId="77777777" w:rsidR="004930CC" w:rsidRDefault="004930CC" w:rsidP="004930CC">
      <w:pPr>
        <w:pStyle w:val="Code"/>
      </w:pPr>
      <w:r>
        <w:t xml:space="preserve">    sUPIUnauthenticated         [2] SUPIUnauthenticatedIndication OPTIONAL,</w:t>
      </w:r>
    </w:p>
    <w:p w14:paraId="33FF671A" w14:textId="77777777" w:rsidR="004930CC" w:rsidRDefault="004930CC" w:rsidP="004930CC">
      <w:pPr>
        <w:pStyle w:val="Code"/>
      </w:pPr>
      <w:r>
        <w:t xml:space="preserve">    pEI                         [3] PEI OPTIONAL,</w:t>
      </w:r>
    </w:p>
    <w:p w14:paraId="682329FC" w14:textId="77777777" w:rsidR="004930CC" w:rsidRDefault="004930CC" w:rsidP="004930CC">
      <w:pPr>
        <w:pStyle w:val="Code"/>
      </w:pPr>
      <w:r>
        <w:t xml:space="preserve">    gPSI                        [4] GPSI OPTIONAL,</w:t>
      </w:r>
    </w:p>
    <w:p w14:paraId="280E84B6" w14:textId="77777777" w:rsidR="004930CC" w:rsidRDefault="004930CC" w:rsidP="004930CC">
      <w:pPr>
        <w:pStyle w:val="Code"/>
      </w:pPr>
      <w:r>
        <w:t xml:space="preserve">    sNSSAI                      [5] SNSSAI OPTIONAL,</w:t>
      </w:r>
    </w:p>
    <w:p w14:paraId="5005FDA0" w14:textId="77777777" w:rsidR="004930CC" w:rsidRDefault="004930CC" w:rsidP="004930CC">
      <w:pPr>
        <w:pStyle w:val="Code"/>
      </w:pPr>
      <w:r>
        <w:t xml:space="preserve">    non3GPPAccessEndpoint       [6] UEEndpointAddress OPTIONAL,</w:t>
      </w:r>
    </w:p>
    <w:p w14:paraId="10DFD638" w14:textId="77777777" w:rsidR="004930CC" w:rsidRDefault="004930CC" w:rsidP="004930CC">
      <w:pPr>
        <w:pStyle w:val="Code"/>
      </w:pPr>
      <w:r>
        <w:t xml:space="preserve">    location                    [7] Location OPTIONAL,</w:t>
      </w:r>
    </w:p>
    <w:p w14:paraId="7629D5D1" w14:textId="77777777" w:rsidR="004930CC" w:rsidRDefault="004930CC" w:rsidP="004930CC">
      <w:pPr>
        <w:pStyle w:val="Code"/>
      </w:pPr>
      <w:r>
        <w:t xml:space="preserve">    requestType                 [8] FiveGSMRequestType,</w:t>
      </w:r>
    </w:p>
    <w:p w14:paraId="3DFCAAF6" w14:textId="77777777" w:rsidR="004930CC" w:rsidRDefault="004930CC" w:rsidP="004930CC">
      <w:pPr>
        <w:pStyle w:val="Code"/>
      </w:pPr>
      <w:r>
        <w:t xml:space="preserve">    accessType                  [9] AccessType OPTIONAL,</w:t>
      </w:r>
    </w:p>
    <w:p w14:paraId="213778E9" w14:textId="77777777" w:rsidR="004930CC" w:rsidRDefault="004930CC" w:rsidP="004930CC">
      <w:pPr>
        <w:pStyle w:val="Code"/>
      </w:pPr>
      <w:r>
        <w:t xml:space="preserve">    rATType                     [10] RATType OPTIONAL,</w:t>
      </w:r>
    </w:p>
    <w:p w14:paraId="68263871" w14:textId="77777777" w:rsidR="004930CC" w:rsidRDefault="004930CC" w:rsidP="004930CC">
      <w:pPr>
        <w:pStyle w:val="Code"/>
      </w:pPr>
      <w:r>
        <w:t xml:space="preserve">    pDUSessionID                [11] PDUSessionID OPTIONAL,</w:t>
      </w:r>
    </w:p>
    <w:p w14:paraId="1D5030ED" w14:textId="77777777" w:rsidR="004930CC" w:rsidRDefault="004930CC" w:rsidP="004930CC">
      <w:pPr>
        <w:pStyle w:val="Code"/>
      </w:pPr>
      <w:r>
        <w:t xml:space="preserve">    ePS5GSComboInfo             [12] EPS5GSComboInfo OPTIONAL,</w:t>
      </w:r>
    </w:p>
    <w:p w14:paraId="2871C0D3" w14:textId="77777777" w:rsidR="004930CC" w:rsidRDefault="004930CC" w:rsidP="004930CC">
      <w:pPr>
        <w:pStyle w:val="Code"/>
      </w:pPr>
      <w:r>
        <w:t xml:space="preserve">    uEEndpoint                  [13] UEEndpointAddress OPTIONAL,</w:t>
      </w:r>
    </w:p>
    <w:p w14:paraId="2EFF387E" w14:textId="77777777" w:rsidR="004930CC" w:rsidRDefault="004930CC" w:rsidP="004930CC">
      <w:pPr>
        <w:pStyle w:val="Code"/>
      </w:pPr>
      <w:r>
        <w:t xml:space="preserve">    servingNetwork              [14] SMFServingNetwork OPTIONAL,</w:t>
      </w:r>
    </w:p>
    <w:p w14:paraId="10270B73" w14:textId="77777777" w:rsidR="004930CC" w:rsidRDefault="004930CC" w:rsidP="004930CC">
      <w:pPr>
        <w:pStyle w:val="Code"/>
      </w:pPr>
      <w:r>
        <w:t xml:space="preserve">    handoverState               [15] HandoverState OPTIONAL,</w:t>
      </w:r>
    </w:p>
    <w:p w14:paraId="44EEEDCE" w14:textId="77777777" w:rsidR="004930CC" w:rsidRDefault="004930CC" w:rsidP="004930CC">
      <w:pPr>
        <w:pStyle w:val="Code"/>
      </w:pPr>
      <w:r>
        <w:t xml:space="preserve">    gTPTunnelInfo               [16] GTPTunnelInfo OPTIONAL,</w:t>
      </w:r>
    </w:p>
    <w:p w14:paraId="1D25C610" w14:textId="77777777" w:rsidR="004930CC" w:rsidRDefault="004930CC" w:rsidP="004930CC">
      <w:pPr>
        <w:pStyle w:val="Code"/>
      </w:pPr>
      <w:r>
        <w:t xml:space="preserve">    pCCRules                    [17] PCCRuleSet OPTIONAL</w:t>
      </w:r>
    </w:p>
    <w:p w14:paraId="4D2C1F91" w14:textId="77777777" w:rsidR="004930CC" w:rsidRDefault="004930CC" w:rsidP="004930CC">
      <w:pPr>
        <w:pStyle w:val="Code"/>
      </w:pPr>
      <w:r>
        <w:t>}</w:t>
      </w:r>
    </w:p>
    <w:p w14:paraId="30C3C9A8" w14:textId="77777777" w:rsidR="004930CC" w:rsidRDefault="004930CC" w:rsidP="004930CC">
      <w:pPr>
        <w:pStyle w:val="Code"/>
      </w:pPr>
    </w:p>
    <w:p w14:paraId="621BEC8C" w14:textId="77777777" w:rsidR="004930CC" w:rsidRDefault="004930CC" w:rsidP="004930CC">
      <w:pPr>
        <w:pStyle w:val="Code"/>
      </w:pPr>
      <w:r>
        <w:t>-- See clause 6.2.3.2.4 for details of this structure</w:t>
      </w:r>
    </w:p>
    <w:p w14:paraId="644EB1BD" w14:textId="77777777" w:rsidR="004930CC" w:rsidRPr="00686232" w:rsidRDefault="004930CC" w:rsidP="004930CC">
      <w:pPr>
        <w:pStyle w:val="Code"/>
      </w:pPr>
      <w:r w:rsidRPr="00686232">
        <w:t>SMFPDUSessionRelease ::= SEQUENCE</w:t>
      </w:r>
    </w:p>
    <w:p w14:paraId="3A059BAB" w14:textId="77777777" w:rsidR="004930CC" w:rsidRPr="00686232" w:rsidRDefault="004930CC" w:rsidP="004930CC">
      <w:pPr>
        <w:pStyle w:val="Code"/>
      </w:pPr>
      <w:r w:rsidRPr="00686232">
        <w:t>{</w:t>
      </w:r>
    </w:p>
    <w:p w14:paraId="0431BA34" w14:textId="77777777" w:rsidR="004930CC" w:rsidRPr="00686232" w:rsidRDefault="004930CC" w:rsidP="004930CC">
      <w:pPr>
        <w:pStyle w:val="Code"/>
      </w:pPr>
      <w:r w:rsidRPr="00686232">
        <w:t xml:space="preserve">    sUPI                        [1] SUPI,</w:t>
      </w:r>
    </w:p>
    <w:p w14:paraId="02C11085" w14:textId="77777777" w:rsidR="004930CC" w:rsidRPr="00686232" w:rsidRDefault="004930CC" w:rsidP="004930CC">
      <w:pPr>
        <w:pStyle w:val="Code"/>
      </w:pPr>
      <w:r w:rsidRPr="00686232">
        <w:t xml:space="preserve">    pEI                         [2] PEI OPTIONAL,</w:t>
      </w:r>
    </w:p>
    <w:p w14:paraId="43A37790" w14:textId="77777777" w:rsidR="004930CC" w:rsidRPr="00686232" w:rsidRDefault="004930CC" w:rsidP="004930CC">
      <w:pPr>
        <w:pStyle w:val="Code"/>
      </w:pPr>
      <w:r w:rsidRPr="00686232">
        <w:t xml:space="preserve">    gPSI                        [3] GPSI OPTIONAL,</w:t>
      </w:r>
    </w:p>
    <w:p w14:paraId="712EA076" w14:textId="77777777" w:rsidR="004930CC" w:rsidRDefault="004930CC" w:rsidP="004930CC">
      <w:pPr>
        <w:pStyle w:val="Code"/>
      </w:pPr>
      <w:r w:rsidRPr="00686232">
        <w:t xml:space="preserve">    </w:t>
      </w:r>
      <w:r>
        <w:t>pDUSessionID                [4] PDUSessionID,</w:t>
      </w:r>
    </w:p>
    <w:p w14:paraId="24CEB4D9" w14:textId="77777777" w:rsidR="004930CC" w:rsidRDefault="004930CC" w:rsidP="004930CC">
      <w:pPr>
        <w:pStyle w:val="Code"/>
      </w:pPr>
      <w:r>
        <w:t xml:space="preserve">    timeOfFirstPacket           [5] Timestamp OPTIONAL,</w:t>
      </w:r>
    </w:p>
    <w:p w14:paraId="28FCA48D" w14:textId="77777777" w:rsidR="004930CC" w:rsidRDefault="004930CC" w:rsidP="004930CC">
      <w:pPr>
        <w:pStyle w:val="Code"/>
      </w:pPr>
      <w:r>
        <w:t xml:space="preserve">    timeOfLastPacket            [6] Timestamp OPTIONAL,</w:t>
      </w:r>
    </w:p>
    <w:p w14:paraId="7F418624" w14:textId="77777777" w:rsidR="004930CC" w:rsidRDefault="004930CC" w:rsidP="004930CC">
      <w:pPr>
        <w:pStyle w:val="Code"/>
      </w:pPr>
      <w:r>
        <w:t xml:space="preserve">    uplinkVolume                [7] INTEGER OPTIONAL,</w:t>
      </w:r>
    </w:p>
    <w:p w14:paraId="0FC419E1" w14:textId="77777777" w:rsidR="004930CC" w:rsidRDefault="004930CC" w:rsidP="004930CC">
      <w:pPr>
        <w:pStyle w:val="Code"/>
      </w:pPr>
      <w:r>
        <w:t xml:space="preserve">    downlinkVolume              [8] INTEGER OPTIONAL,</w:t>
      </w:r>
    </w:p>
    <w:p w14:paraId="71217785" w14:textId="77777777" w:rsidR="004930CC" w:rsidRDefault="004930CC" w:rsidP="004930CC">
      <w:pPr>
        <w:pStyle w:val="Code"/>
      </w:pPr>
      <w:r>
        <w:t xml:space="preserve">    location                    [9] Location OPTIONAL,</w:t>
      </w:r>
    </w:p>
    <w:p w14:paraId="2BF31EA8" w14:textId="77777777" w:rsidR="004930CC" w:rsidRDefault="004930CC" w:rsidP="004930CC">
      <w:pPr>
        <w:pStyle w:val="Code"/>
      </w:pPr>
      <w:r>
        <w:t xml:space="preserve">    cause                       [10] SMFErrorCodes OPTIONAL,</w:t>
      </w:r>
    </w:p>
    <w:p w14:paraId="28EBD7E4" w14:textId="77777777" w:rsidR="004930CC" w:rsidRDefault="004930CC" w:rsidP="004930CC">
      <w:pPr>
        <w:pStyle w:val="Code"/>
      </w:pPr>
      <w:r>
        <w:t xml:space="preserve">    ePS5GSComboInfo             [11] EPS5GSComboInfo OPTIONAL,</w:t>
      </w:r>
    </w:p>
    <w:p w14:paraId="7AC61CE4" w14:textId="77777777" w:rsidR="004930CC" w:rsidRDefault="004930CC" w:rsidP="004930CC">
      <w:pPr>
        <w:pStyle w:val="Code"/>
      </w:pPr>
      <w:r>
        <w:t xml:space="preserve">    nGAPCause                   [12] NGAPCauseInt OPTIONAL,</w:t>
      </w:r>
    </w:p>
    <w:p w14:paraId="1D4F5995" w14:textId="77777777" w:rsidR="004930CC" w:rsidRDefault="004930CC" w:rsidP="004930CC">
      <w:pPr>
        <w:pStyle w:val="Code"/>
      </w:pPr>
      <w:r>
        <w:t xml:space="preserve">    fiveGMMCause                [13] FiveGMMCause OPTIONAL,</w:t>
      </w:r>
    </w:p>
    <w:p w14:paraId="082C5B42" w14:textId="77777777" w:rsidR="004930CC" w:rsidRDefault="004930CC" w:rsidP="004930CC">
      <w:pPr>
        <w:pStyle w:val="Code"/>
      </w:pPr>
      <w:r>
        <w:t xml:space="preserve">    pCCRuleIDs                  [14] PCCRuleIDSet OPTIONAL</w:t>
      </w:r>
    </w:p>
    <w:p w14:paraId="28B5BA4F" w14:textId="77777777" w:rsidR="004930CC" w:rsidRDefault="004930CC" w:rsidP="004930CC">
      <w:pPr>
        <w:pStyle w:val="Code"/>
      </w:pPr>
      <w:r>
        <w:t>}</w:t>
      </w:r>
    </w:p>
    <w:p w14:paraId="5EB93F8A" w14:textId="77777777" w:rsidR="004930CC" w:rsidRDefault="004930CC" w:rsidP="004930CC">
      <w:pPr>
        <w:pStyle w:val="Code"/>
      </w:pPr>
    </w:p>
    <w:p w14:paraId="03C77EFB" w14:textId="77777777" w:rsidR="004930CC" w:rsidRDefault="004930CC" w:rsidP="004930CC">
      <w:pPr>
        <w:pStyle w:val="Code"/>
      </w:pPr>
      <w:r>
        <w:t>-- See clause 6.2.3.2.5 for details of this structure</w:t>
      </w:r>
    </w:p>
    <w:p w14:paraId="175F219A" w14:textId="77777777" w:rsidR="004930CC" w:rsidRDefault="004930CC" w:rsidP="004930CC">
      <w:pPr>
        <w:pStyle w:val="Code"/>
      </w:pPr>
      <w:r>
        <w:lastRenderedPageBreak/>
        <w:t>SMFStartOfInterceptionWithEstablishedPDUSession ::= SEQUENCE</w:t>
      </w:r>
    </w:p>
    <w:p w14:paraId="3798D030" w14:textId="77777777" w:rsidR="004930CC" w:rsidRDefault="004930CC" w:rsidP="004930CC">
      <w:pPr>
        <w:pStyle w:val="Code"/>
      </w:pPr>
      <w:r>
        <w:t>{</w:t>
      </w:r>
    </w:p>
    <w:p w14:paraId="7C778099" w14:textId="77777777" w:rsidR="004930CC" w:rsidRDefault="004930CC" w:rsidP="004930CC">
      <w:pPr>
        <w:pStyle w:val="Code"/>
      </w:pPr>
      <w:r>
        <w:t xml:space="preserve">    sUPI                        [1] SUPI OPTIONAL,</w:t>
      </w:r>
    </w:p>
    <w:p w14:paraId="0F8D7282" w14:textId="77777777" w:rsidR="004930CC" w:rsidRDefault="004930CC" w:rsidP="004930CC">
      <w:pPr>
        <w:pStyle w:val="Code"/>
      </w:pPr>
      <w:r>
        <w:t xml:space="preserve">    sUPIUnauthenticated         [2] SUPIUnauthenticatedIndication OPTIONAL,</w:t>
      </w:r>
    </w:p>
    <w:p w14:paraId="406EA1B2" w14:textId="77777777" w:rsidR="004930CC" w:rsidRPr="00686232" w:rsidRDefault="004930CC" w:rsidP="004930CC">
      <w:pPr>
        <w:pStyle w:val="Code"/>
      </w:pPr>
      <w:r>
        <w:t xml:space="preserve">    </w:t>
      </w:r>
      <w:r w:rsidRPr="00686232">
        <w:t>pEI                         [3] PEI OPTIONAL,</w:t>
      </w:r>
    </w:p>
    <w:p w14:paraId="6F3DF38A" w14:textId="77777777" w:rsidR="004930CC" w:rsidRPr="00686232" w:rsidRDefault="004930CC" w:rsidP="004930CC">
      <w:pPr>
        <w:pStyle w:val="Code"/>
      </w:pPr>
      <w:r w:rsidRPr="00686232">
        <w:t xml:space="preserve">    gPSI                        [4] GPSI OPTIONAL,</w:t>
      </w:r>
    </w:p>
    <w:p w14:paraId="36B4F915" w14:textId="77777777" w:rsidR="004930CC" w:rsidRPr="00686232" w:rsidRDefault="004930CC" w:rsidP="004930CC">
      <w:pPr>
        <w:pStyle w:val="Code"/>
      </w:pPr>
      <w:r w:rsidRPr="00686232">
        <w:t xml:space="preserve">    pDUSessionID                [5] PDUSessionID,</w:t>
      </w:r>
    </w:p>
    <w:p w14:paraId="57C46F86" w14:textId="77777777" w:rsidR="004930CC" w:rsidRPr="00686232" w:rsidRDefault="004930CC" w:rsidP="004930CC">
      <w:pPr>
        <w:pStyle w:val="Code"/>
      </w:pPr>
      <w:r w:rsidRPr="00686232">
        <w:t xml:space="preserve">    gTPTunnelID                 [6] FTEID,</w:t>
      </w:r>
    </w:p>
    <w:p w14:paraId="25F739CE" w14:textId="77777777" w:rsidR="004930CC" w:rsidRPr="00686232" w:rsidRDefault="004930CC" w:rsidP="004930CC">
      <w:pPr>
        <w:pStyle w:val="Code"/>
      </w:pPr>
      <w:r w:rsidRPr="00686232">
        <w:t xml:space="preserve">    pDUSessionType              [7] PDUSessionType,</w:t>
      </w:r>
    </w:p>
    <w:p w14:paraId="18714A50" w14:textId="77777777" w:rsidR="004930CC" w:rsidRPr="00686232" w:rsidRDefault="004930CC" w:rsidP="004930CC">
      <w:pPr>
        <w:pStyle w:val="Code"/>
      </w:pPr>
      <w:r w:rsidRPr="00686232">
        <w:t xml:space="preserve">    sNSSAI                      [8] SNSSAI OPTIONAL,</w:t>
      </w:r>
    </w:p>
    <w:p w14:paraId="4D3C9490" w14:textId="77777777" w:rsidR="004930CC" w:rsidRPr="00686232" w:rsidRDefault="004930CC" w:rsidP="004930CC">
      <w:pPr>
        <w:pStyle w:val="Code"/>
      </w:pPr>
      <w:r w:rsidRPr="00686232">
        <w:t xml:space="preserve">    uEEndpoint                  [9] SEQUENCE OF UEEndpointAddress,</w:t>
      </w:r>
    </w:p>
    <w:p w14:paraId="281C2651" w14:textId="77777777" w:rsidR="004930CC" w:rsidRPr="00686232" w:rsidRDefault="004930CC" w:rsidP="004930CC">
      <w:pPr>
        <w:pStyle w:val="Code"/>
      </w:pPr>
      <w:r w:rsidRPr="00686232">
        <w:t xml:space="preserve">    non3GPPAccessEndpoint       [10] UEEndpointAddress OPTIONAL,</w:t>
      </w:r>
    </w:p>
    <w:p w14:paraId="5AF6A846" w14:textId="77777777" w:rsidR="004930CC" w:rsidRPr="00686232" w:rsidRDefault="004930CC" w:rsidP="004930CC">
      <w:pPr>
        <w:pStyle w:val="Code"/>
      </w:pPr>
      <w:r w:rsidRPr="00686232">
        <w:t xml:space="preserve">    location                    [11] Location OPTIONAL,</w:t>
      </w:r>
    </w:p>
    <w:p w14:paraId="43A25DC5" w14:textId="77777777" w:rsidR="004930CC" w:rsidRPr="00686232" w:rsidRDefault="004930CC" w:rsidP="004930CC">
      <w:pPr>
        <w:pStyle w:val="Code"/>
      </w:pPr>
      <w:r w:rsidRPr="00686232">
        <w:t xml:space="preserve">    dNN                         [12] DNN,</w:t>
      </w:r>
    </w:p>
    <w:p w14:paraId="46F42E53" w14:textId="77777777" w:rsidR="004930CC" w:rsidRPr="00686232" w:rsidRDefault="004930CC" w:rsidP="004930CC">
      <w:pPr>
        <w:pStyle w:val="Code"/>
      </w:pPr>
      <w:r w:rsidRPr="00686232">
        <w:t xml:space="preserve">    aMFID                       [13] AMFID OPTIONAL,</w:t>
      </w:r>
    </w:p>
    <w:p w14:paraId="20A2053D" w14:textId="77777777" w:rsidR="004930CC" w:rsidRPr="00686232" w:rsidRDefault="004930CC" w:rsidP="004930CC">
      <w:pPr>
        <w:pStyle w:val="Code"/>
      </w:pPr>
      <w:r w:rsidRPr="00686232">
        <w:t xml:space="preserve">    hSMFURI                     [14] HSMFURI OPTIONAL,</w:t>
      </w:r>
    </w:p>
    <w:p w14:paraId="02AFBBE6" w14:textId="77777777" w:rsidR="004930CC" w:rsidRPr="00686232" w:rsidRDefault="004930CC" w:rsidP="004930CC">
      <w:pPr>
        <w:pStyle w:val="Code"/>
      </w:pPr>
      <w:r w:rsidRPr="00686232">
        <w:t xml:space="preserve">    requestType                 [15] FiveGSMRequestType,</w:t>
      </w:r>
    </w:p>
    <w:p w14:paraId="2AC805A7" w14:textId="77777777" w:rsidR="004930CC" w:rsidRPr="00686232" w:rsidRDefault="004930CC" w:rsidP="004930CC">
      <w:pPr>
        <w:pStyle w:val="Code"/>
      </w:pPr>
      <w:r w:rsidRPr="00686232">
        <w:t xml:space="preserve">    accessType                  [16] AccessType OPTIONAL,</w:t>
      </w:r>
    </w:p>
    <w:p w14:paraId="568D99C2" w14:textId="77777777" w:rsidR="004930CC" w:rsidRPr="00686232" w:rsidRDefault="004930CC" w:rsidP="004930CC">
      <w:pPr>
        <w:pStyle w:val="Code"/>
      </w:pPr>
      <w:r w:rsidRPr="00686232">
        <w:t xml:space="preserve">    rATType                     [17] RATType OPTIONAL,</w:t>
      </w:r>
    </w:p>
    <w:p w14:paraId="115079E7" w14:textId="77777777" w:rsidR="004930CC" w:rsidRPr="00686232" w:rsidRDefault="004930CC" w:rsidP="004930CC">
      <w:pPr>
        <w:pStyle w:val="Code"/>
      </w:pPr>
      <w:r w:rsidRPr="00686232">
        <w:t xml:space="preserve">    sMPDUDNRequest              [18] SMPDUDNRequest OPTIONAL,</w:t>
      </w:r>
    </w:p>
    <w:p w14:paraId="57613EE6" w14:textId="77777777" w:rsidR="004930CC" w:rsidRPr="00686232" w:rsidRDefault="004930CC" w:rsidP="004930CC">
      <w:pPr>
        <w:pStyle w:val="Code"/>
      </w:pPr>
      <w:r w:rsidRPr="00686232">
        <w:t xml:space="preserve">    timeOfSessionEstablishment  [19] Timestamp OPTIONAL,</w:t>
      </w:r>
    </w:p>
    <w:p w14:paraId="48B6EF4C" w14:textId="77777777" w:rsidR="004930CC" w:rsidRPr="00686232" w:rsidRDefault="004930CC" w:rsidP="004930CC">
      <w:pPr>
        <w:pStyle w:val="Code"/>
      </w:pPr>
      <w:r w:rsidRPr="00686232">
        <w:t xml:space="preserve">    ePS5GSComboInfo             [20] EPS5GSComboInfo OPTIONAL,</w:t>
      </w:r>
    </w:p>
    <w:p w14:paraId="2D07061C" w14:textId="77777777" w:rsidR="004930CC" w:rsidRPr="00686232" w:rsidRDefault="004930CC" w:rsidP="004930CC">
      <w:pPr>
        <w:pStyle w:val="Code"/>
      </w:pPr>
      <w:r w:rsidRPr="00686232">
        <w:t xml:space="preserve">    uEEPSPDNConnection          [21] UEEPSPDNConnection OPTIONAL,</w:t>
      </w:r>
    </w:p>
    <w:p w14:paraId="01822F4D" w14:textId="77777777" w:rsidR="004930CC" w:rsidRDefault="004930CC" w:rsidP="004930CC">
      <w:pPr>
        <w:pStyle w:val="Code"/>
      </w:pPr>
      <w:r w:rsidRPr="00686232">
        <w:t xml:space="preserve">    </w:t>
      </w:r>
      <w:r>
        <w:t>servingNetwork              [22] SMFServingNetwork OPTIONAL,</w:t>
      </w:r>
    </w:p>
    <w:p w14:paraId="7A5D4941" w14:textId="77777777" w:rsidR="004930CC" w:rsidRDefault="004930CC" w:rsidP="004930CC">
      <w:pPr>
        <w:pStyle w:val="Code"/>
      </w:pPr>
      <w:r>
        <w:t xml:space="preserve">    gTPTunnelInfo               [23] GTPTunnelInfo OPTIONAL,</w:t>
      </w:r>
    </w:p>
    <w:p w14:paraId="67D029DD" w14:textId="77777777" w:rsidR="004930CC" w:rsidRDefault="004930CC" w:rsidP="004930CC">
      <w:pPr>
        <w:pStyle w:val="Code"/>
      </w:pPr>
      <w:r>
        <w:t xml:space="preserve">    pCCRules                    [24] PCCRuleSet OPTIONAL</w:t>
      </w:r>
    </w:p>
    <w:p w14:paraId="37E2F434" w14:textId="77777777" w:rsidR="004930CC" w:rsidRDefault="004930CC" w:rsidP="004930CC">
      <w:pPr>
        <w:pStyle w:val="Code"/>
      </w:pPr>
      <w:r>
        <w:t>}</w:t>
      </w:r>
    </w:p>
    <w:p w14:paraId="18BF3E78" w14:textId="77777777" w:rsidR="004930CC" w:rsidRDefault="004930CC" w:rsidP="004930CC">
      <w:pPr>
        <w:pStyle w:val="Code"/>
      </w:pPr>
    </w:p>
    <w:p w14:paraId="7BCC3152" w14:textId="77777777" w:rsidR="004930CC" w:rsidRDefault="004930CC" w:rsidP="004930CC">
      <w:pPr>
        <w:pStyle w:val="Code"/>
      </w:pPr>
      <w:r>
        <w:t>-- See clause 6.2.3.2.6 for details of this structure</w:t>
      </w:r>
    </w:p>
    <w:p w14:paraId="638D0BAD" w14:textId="77777777" w:rsidR="004930CC" w:rsidRDefault="004930CC" w:rsidP="004930CC">
      <w:pPr>
        <w:pStyle w:val="Code"/>
      </w:pPr>
      <w:r>
        <w:t>SMFUnsuccessfulProcedure ::= SEQUENCE</w:t>
      </w:r>
    </w:p>
    <w:p w14:paraId="3505D379" w14:textId="77777777" w:rsidR="004930CC" w:rsidRDefault="004930CC" w:rsidP="004930CC">
      <w:pPr>
        <w:pStyle w:val="Code"/>
      </w:pPr>
      <w:r>
        <w:t>{</w:t>
      </w:r>
    </w:p>
    <w:p w14:paraId="3B8EAAD0" w14:textId="77777777" w:rsidR="004930CC" w:rsidRDefault="004930CC" w:rsidP="004930CC">
      <w:pPr>
        <w:pStyle w:val="Code"/>
      </w:pPr>
      <w:r>
        <w:t xml:space="preserve">    failedProcedureType         [1] SMFFailedProcedureType,</w:t>
      </w:r>
    </w:p>
    <w:p w14:paraId="6B3BCFF1" w14:textId="77777777" w:rsidR="004930CC" w:rsidRDefault="004930CC" w:rsidP="004930CC">
      <w:pPr>
        <w:pStyle w:val="Code"/>
      </w:pPr>
      <w:r>
        <w:t xml:space="preserve">    failureCause                [2] FiveGSMCause,</w:t>
      </w:r>
    </w:p>
    <w:p w14:paraId="70A53D58" w14:textId="77777777" w:rsidR="004930CC" w:rsidRDefault="004930CC" w:rsidP="004930CC">
      <w:pPr>
        <w:pStyle w:val="Code"/>
      </w:pPr>
      <w:r>
        <w:t xml:space="preserve">    initiator                   [3] Initiator,</w:t>
      </w:r>
    </w:p>
    <w:p w14:paraId="0E2F4F49" w14:textId="77777777" w:rsidR="004930CC" w:rsidRDefault="004930CC" w:rsidP="004930CC">
      <w:pPr>
        <w:pStyle w:val="Code"/>
      </w:pPr>
      <w:r>
        <w:t xml:space="preserve">    requestedSlice              [4] NSSAI OPTIONAL,</w:t>
      </w:r>
    </w:p>
    <w:p w14:paraId="48014FCD" w14:textId="77777777" w:rsidR="004930CC" w:rsidRDefault="004930CC" w:rsidP="004930CC">
      <w:pPr>
        <w:pStyle w:val="Code"/>
      </w:pPr>
      <w:r>
        <w:t xml:space="preserve">    sUPI                        [5] SUPI OPTIONAL,</w:t>
      </w:r>
    </w:p>
    <w:p w14:paraId="755F52B9" w14:textId="77777777" w:rsidR="004930CC" w:rsidRDefault="004930CC" w:rsidP="004930CC">
      <w:pPr>
        <w:pStyle w:val="Code"/>
      </w:pPr>
      <w:r>
        <w:t xml:space="preserve">    sUPIUnauthenticated         [6] SUPIUnauthenticatedIndication OPTIONAL,</w:t>
      </w:r>
    </w:p>
    <w:p w14:paraId="64F56895" w14:textId="77777777" w:rsidR="004930CC" w:rsidRPr="00686232" w:rsidRDefault="004930CC" w:rsidP="004930CC">
      <w:pPr>
        <w:pStyle w:val="Code"/>
      </w:pPr>
      <w:r>
        <w:t xml:space="preserve">    </w:t>
      </w:r>
      <w:r w:rsidRPr="00686232">
        <w:t>pEI                         [7] PEI OPTIONAL,</w:t>
      </w:r>
    </w:p>
    <w:p w14:paraId="35BA1331" w14:textId="77777777" w:rsidR="004930CC" w:rsidRPr="00686232" w:rsidRDefault="004930CC" w:rsidP="004930CC">
      <w:pPr>
        <w:pStyle w:val="Code"/>
      </w:pPr>
      <w:r w:rsidRPr="00686232">
        <w:t xml:space="preserve">    gPSI                        [8] GPSI OPTIONAL,</w:t>
      </w:r>
    </w:p>
    <w:p w14:paraId="3E7F0A54" w14:textId="77777777" w:rsidR="004930CC" w:rsidRDefault="004930CC" w:rsidP="004930CC">
      <w:pPr>
        <w:pStyle w:val="Code"/>
      </w:pPr>
      <w:r w:rsidRPr="00686232">
        <w:t xml:space="preserve">    </w:t>
      </w:r>
      <w:r>
        <w:t>pDUSessionID                [9] PDUSessionID OPTIONAL,</w:t>
      </w:r>
    </w:p>
    <w:p w14:paraId="2ABC15F4" w14:textId="77777777" w:rsidR="004930CC" w:rsidRDefault="004930CC" w:rsidP="004930CC">
      <w:pPr>
        <w:pStyle w:val="Code"/>
      </w:pPr>
      <w:r>
        <w:t xml:space="preserve">    uEEndpoint                  [10] SEQUENCE OF UEEndpointAddress OPTIONAL,</w:t>
      </w:r>
    </w:p>
    <w:p w14:paraId="0CA2F887" w14:textId="77777777" w:rsidR="004930CC" w:rsidRDefault="004930CC" w:rsidP="004930CC">
      <w:pPr>
        <w:pStyle w:val="Code"/>
      </w:pPr>
      <w:r>
        <w:t xml:space="preserve">    non3GPPAccessEndpoint       [11] UEEndpointAddress OPTIONAL,</w:t>
      </w:r>
    </w:p>
    <w:p w14:paraId="63250013" w14:textId="77777777" w:rsidR="004930CC" w:rsidRDefault="004930CC" w:rsidP="004930CC">
      <w:pPr>
        <w:pStyle w:val="Code"/>
      </w:pPr>
      <w:r>
        <w:t xml:space="preserve">    dNN                         [12] DNN OPTIONAL,</w:t>
      </w:r>
    </w:p>
    <w:p w14:paraId="1D80B91D" w14:textId="77777777" w:rsidR="004930CC" w:rsidRDefault="004930CC" w:rsidP="004930CC">
      <w:pPr>
        <w:pStyle w:val="Code"/>
      </w:pPr>
      <w:r>
        <w:t xml:space="preserve">    aMFID                       [13] AMFID OPTIONAL,</w:t>
      </w:r>
    </w:p>
    <w:p w14:paraId="6E4A49B3" w14:textId="77777777" w:rsidR="004930CC" w:rsidRDefault="004930CC" w:rsidP="004930CC">
      <w:pPr>
        <w:pStyle w:val="Code"/>
      </w:pPr>
      <w:r>
        <w:t xml:space="preserve">    hSMFURI                     [14] HSMFURI OPTIONAL,</w:t>
      </w:r>
    </w:p>
    <w:p w14:paraId="32FA52C3" w14:textId="77777777" w:rsidR="004930CC" w:rsidRDefault="004930CC" w:rsidP="004930CC">
      <w:pPr>
        <w:pStyle w:val="Code"/>
      </w:pPr>
      <w:r>
        <w:t xml:space="preserve">    requestType                 [15] FiveGSMRequestType OPTIONAL,</w:t>
      </w:r>
    </w:p>
    <w:p w14:paraId="4845CAB2" w14:textId="77777777" w:rsidR="004930CC" w:rsidRDefault="004930CC" w:rsidP="004930CC">
      <w:pPr>
        <w:pStyle w:val="Code"/>
      </w:pPr>
      <w:r>
        <w:t xml:space="preserve">    accessType                  [16] AccessType OPTIONAL,</w:t>
      </w:r>
    </w:p>
    <w:p w14:paraId="387DEFEC" w14:textId="77777777" w:rsidR="004930CC" w:rsidRDefault="004930CC" w:rsidP="004930CC">
      <w:pPr>
        <w:pStyle w:val="Code"/>
      </w:pPr>
      <w:r>
        <w:t xml:space="preserve">    rATType                     [17] RATType OPTIONAL,</w:t>
      </w:r>
    </w:p>
    <w:p w14:paraId="526A01BB" w14:textId="77777777" w:rsidR="004930CC" w:rsidRDefault="004930CC" w:rsidP="004930CC">
      <w:pPr>
        <w:pStyle w:val="Code"/>
      </w:pPr>
      <w:r>
        <w:t xml:space="preserve">    sMPDUDNRequest              [18] SMPDUDNRequest OPTIONAL,</w:t>
      </w:r>
    </w:p>
    <w:p w14:paraId="47D14A56" w14:textId="77777777" w:rsidR="004930CC" w:rsidRDefault="004930CC" w:rsidP="004930CC">
      <w:pPr>
        <w:pStyle w:val="Code"/>
      </w:pPr>
      <w:r>
        <w:t xml:space="preserve">    location                    [19] Location OPTIONAL</w:t>
      </w:r>
    </w:p>
    <w:p w14:paraId="431D9232" w14:textId="77777777" w:rsidR="004930CC" w:rsidRDefault="004930CC" w:rsidP="004930CC">
      <w:pPr>
        <w:pStyle w:val="Code"/>
      </w:pPr>
      <w:r>
        <w:t>}</w:t>
      </w:r>
    </w:p>
    <w:p w14:paraId="607E508B" w14:textId="77777777" w:rsidR="004930CC" w:rsidRDefault="004930CC" w:rsidP="004930CC">
      <w:pPr>
        <w:pStyle w:val="Code"/>
      </w:pPr>
    </w:p>
    <w:p w14:paraId="68E4D02A" w14:textId="77777777" w:rsidR="004930CC" w:rsidRDefault="004930CC" w:rsidP="004930CC">
      <w:pPr>
        <w:pStyle w:val="Code"/>
      </w:pPr>
      <w:r>
        <w:t>-- See clause 6.2.3.2.8 for details of this structure</w:t>
      </w:r>
    </w:p>
    <w:p w14:paraId="2D12DC23" w14:textId="77777777" w:rsidR="004930CC" w:rsidRDefault="004930CC" w:rsidP="004930CC">
      <w:pPr>
        <w:pStyle w:val="Code"/>
      </w:pPr>
      <w:r>
        <w:t>SMFPDUtoMAPDUSessionModification ::= SEQUENCE</w:t>
      </w:r>
    </w:p>
    <w:p w14:paraId="4793EE60" w14:textId="77777777" w:rsidR="004930CC" w:rsidRDefault="004930CC" w:rsidP="004930CC">
      <w:pPr>
        <w:pStyle w:val="Code"/>
      </w:pPr>
      <w:r>
        <w:t>{</w:t>
      </w:r>
    </w:p>
    <w:p w14:paraId="112CB38B" w14:textId="77777777" w:rsidR="004930CC" w:rsidRDefault="004930CC" w:rsidP="004930CC">
      <w:pPr>
        <w:pStyle w:val="Code"/>
      </w:pPr>
      <w:r>
        <w:t xml:space="preserve">    sUPI                        [1] SUPI OPTIONAL,</w:t>
      </w:r>
    </w:p>
    <w:p w14:paraId="7AF086BA" w14:textId="77777777" w:rsidR="004930CC" w:rsidRDefault="004930CC" w:rsidP="004930CC">
      <w:pPr>
        <w:pStyle w:val="Code"/>
      </w:pPr>
      <w:r>
        <w:t xml:space="preserve">    sUPIUnauthenticated         [2] SUPIUnauthenticatedIndication OPTIONAL,</w:t>
      </w:r>
    </w:p>
    <w:p w14:paraId="786D865A" w14:textId="77777777" w:rsidR="004930CC" w:rsidRDefault="004930CC" w:rsidP="004930CC">
      <w:pPr>
        <w:pStyle w:val="Code"/>
      </w:pPr>
      <w:r>
        <w:t xml:space="preserve">    pEI                         [3] PEI OPTIONAL,</w:t>
      </w:r>
    </w:p>
    <w:p w14:paraId="1CC82368" w14:textId="77777777" w:rsidR="004930CC" w:rsidRDefault="004930CC" w:rsidP="004930CC">
      <w:pPr>
        <w:pStyle w:val="Code"/>
      </w:pPr>
      <w:r>
        <w:t xml:space="preserve">    gPSI                        [4] GPSI OPTIONAL,</w:t>
      </w:r>
    </w:p>
    <w:p w14:paraId="4503183C" w14:textId="77777777" w:rsidR="004930CC" w:rsidRDefault="004930CC" w:rsidP="004930CC">
      <w:pPr>
        <w:pStyle w:val="Code"/>
      </w:pPr>
      <w:r>
        <w:t xml:space="preserve">    sNSSAI                      [5] SNSSAI OPTIONAL,</w:t>
      </w:r>
    </w:p>
    <w:p w14:paraId="22C58C44" w14:textId="77777777" w:rsidR="004930CC" w:rsidRDefault="004930CC" w:rsidP="004930CC">
      <w:pPr>
        <w:pStyle w:val="Code"/>
      </w:pPr>
      <w:r>
        <w:t xml:space="preserve">    non3GPPAccessEndpoint       [6] UEEndpointAddress OPTIONAL,</w:t>
      </w:r>
    </w:p>
    <w:p w14:paraId="0FA2D7B6" w14:textId="77777777" w:rsidR="004930CC" w:rsidRDefault="004930CC" w:rsidP="004930CC">
      <w:pPr>
        <w:pStyle w:val="Code"/>
      </w:pPr>
      <w:r>
        <w:t xml:space="preserve">    location                    [7] Location OPTIONAL,</w:t>
      </w:r>
    </w:p>
    <w:p w14:paraId="753A0DC6" w14:textId="77777777" w:rsidR="004930CC" w:rsidRDefault="004930CC" w:rsidP="004930CC">
      <w:pPr>
        <w:pStyle w:val="Code"/>
      </w:pPr>
      <w:r>
        <w:t xml:space="preserve">    requestType                 [8] FiveGSMRequestType,</w:t>
      </w:r>
    </w:p>
    <w:p w14:paraId="4F2F48A9" w14:textId="77777777" w:rsidR="004930CC" w:rsidRDefault="004930CC" w:rsidP="004930CC">
      <w:pPr>
        <w:pStyle w:val="Code"/>
      </w:pPr>
      <w:r>
        <w:t xml:space="preserve">    accessType                  [9] AccessType OPTIONAL,</w:t>
      </w:r>
    </w:p>
    <w:p w14:paraId="64034C3E" w14:textId="77777777" w:rsidR="004930CC" w:rsidRDefault="004930CC" w:rsidP="004930CC">
      <w:pPr>
        <w:pStyle w:val="Code"/>
      </w:pPr>
      <w:r>
        <w:t xml:space="preserve">    rATType                     [10] RATType OPTIONAL,</w:t>
      </w:r>
    </w:p>
    <w:p w14:paraId="6D90BFFC" w14:textId="77777777" w:rsidR="004930CC" w:rsidRDefault="004930CC" w:rsidP="004930CC">
      <w:pPr>
        <w:pStyle w:val="Code"/>
      </w:pPr>
      <w:r>
        <w:t xml:space="preserve">    pDUSessionID                [11] PDUSessionID,</w:t>
      </w:r>
    </w:p>
    <w:p w14:paraId="6522221A" w14:textId="77777777" w:rsidR="004930CC" w:rsidRDefault="004930CC" w:rsidP="004930CC">
      <w:pPr>
        <w:pStyle w:val="Code"/>
      </w:pPr>
      <w:r>
        <w:t xml:space="preserve">    requestIndication           [12] RequestIndication,</w:t>
      </w:r>
    </w:p>
    <w:p w14:paraId="69832D83" w14:textId="77777777" w:rsidR="004930CC" w:rsidRDefault="004930CC" w:rsidP="004930CC">
      <w:pPr>
        <w:pStyle w:val="Code"/>
      </w:pPr>
      <w:r>
        <w:t xml:space="preserve">    aTSSSContainer              [13] ATSSSContainer,</w:t>
      </w:r>
    </w:p>
    <w:p w14:paraId="6875F445" w14:textId="77777777" w:rsidR="004930CC" w:rsidRDefault="004930CC" w:rsidP="004930CC">
      <w:pPr>
        <w:pStyle w:val="Code"/>
      </w:pPr>
      <w:r>
        <w:t xml:space="preserve">    uEEndpoint                  [14] UEEndpointAddress OPTIONAL,</w:t>
      </w:r>
    </w:p>
    <w:p w14:paraId="1028FAAC" w14:textId="77777777" w:rsidR="004930CC" w:rsidRDefault="004930CC" w:rsidP="004930CC">
      <w:pPr>
        <w:pStyle w:val="Code"/>
      </w:pPr>
      <w:r>
        <w:t xml:space="preserve">    servingNetwork              [15] SMFServingNetwork OPTIONAL,</w:t>
      </w:r>
    </w:p>
    <w:p w14:paraId="0F2558C7" w14:textId="77777777" w:rsidR="004930CC" w:rsidRDefault="004930CC" w:rsidP="004930CC">
      <w:pPr>
        <w:pStyle w:val="Code"/>
      </w:pPr>
      <w:r>
        <w:t xml:space="preserve">    handoverState               [16] HandoverState OPTIONAL,</w:t>
      </w:r>
    </w:p>
    <w:p w14:paraId="26CB77ED" w14:textId="77777777" w:rsidR="004930CC" w:rsidRDefault="004930CC" w:rsidP="004930CC">
      <w:pPr>
        <w:pStyle w:val="Code"/>
      </w:pPr>
      <w:r>
        <w:t xml:space="preserve">    gTPTunnelInfo               [17] GTPTunnelInfo OPTIONAL</w:t>
      </w:r>
    </w:p>
    <w:p w14:paraId="66C48A53" w14:textId="77777777" w:rsidR="004930CC" w:rsidRDefault="004930CC" w:rsidP="004930CC">
      <w:pPr>
        <w:pStyle w:val="Code"/>
      </w:pPr>
      <w:r>
        <w:t>}</w:t>
      </w:r>
    </w:p>
    <w:p w14:paraId="1CFB7A15" w14:textId="77777777" w:rsidR="004930CC" w:rsidRDefault="004930CC" w:rsidP="004930CC">
      <w:pPr>
        <w:pStyle w:val="Code"/>
      </w:pPr>
    </w:p>
    <w:p w14:paraId="768728A1" w14:textId="77777777" w:rsidR="004930CC" w:rsidRDefault="004930CC" w:rsidP="004930CC">
      <w:pPr>
        <w:pStyle w:val="Code"/>
      </w:pPr>
      <w:r>
        <w:t>-- See clause 6.2.3.2.7.1 for details of this structure</w:t>
      </w:r>
    </w:p>
    <w:p w14:paraId="3A2EA0C0" w14:textId="77777777" w:rsidR="004930CC" w:rsidRDefault="004930CC" w:rsidP="004930CC">
      <w:pPr>
        <w:pStyle w:val="Code"/>
      </w:pPr>
      <w:r>
        <w:t>SMFMAPDUSessionEstablishment ::= SEQUENCE</w:t>
      </w:r>
    </w:p>
    <w:p w14:paraId="29D9ADC2" w14:textId="77777777" w:rsidR="004930CC" w:rsidRDefault="004930CC" w:rsidP="004930CC">
      <w:pPr>
        <w:pStyle w:val="Code"/>
      </w:pPr>
      <w:r>
        <w:t>{</w:t>
      </w:r>
    </w:p>
    <w:p w14:paraId="1EEBB44F" w14:textId="77777777" w:rsidR="004930CC" w:rsidRDefault="004930CC" w:rsidP="004930CC">
      <w:pPr>
        <w:pStyle w:val="Code"/>
      </w:pPr>
      <w:r>
        <w:t xml:space="preserve">    sUPI                        [1] SUPI OPTIONAL,</w:t>
      </w:r>
    </w:p>
    <w:p w14:paraId="53710374" w14:textId="77777777" w:rsidR="004930CC" w:rsidRDefault="004930CC" w:rsidP="004930CC">
      <w:pPr>
        <w:pStyle w:val="Code"/>
      </w:pPr>
      <w:r>
        <w:lastRenderedPageBreak/>
        <w:t xml:space="preserve">    sUPIUnauthenticated         [2] SUPIUnauthenticatedIndication OPTIONAL,</w:t>
      </w:r>
    </w:p>
    <w:p w14:paraId="319E614B" w14:textId="77777777" w:rsidR="004930CC" w:rsidRPr="00686232" w:rsidRDefault="004930CC" w:rsidP="004930CC">
      <w:pPr>
        <w:pStyle w:val="Code"/>
      </w:pPr>
      <w:r>
        <w:t xml:space="preserve">    </w:t>
      </w:r>
      <w:r w:rsidRPr="00686232">
        <w:t>pEI                         [3] PEI OPTIONAL,</w:t>
      </w:r>
    </w:p>
    <w:p w14:paraId="24074028" w14:textId="77777777" w:rsidR="004930CC" w:rsidRPr="00686232" w:rsidRDefault="004930CC" w:rsidP="004930CC">
      <w:pPr>
        <w:pStyle w:val="Code"/>
      </w:pPr>
      <w:r w:rsidRPr="00686232">
        <w:t xml:space="preserve">    gPSI                        [4] GPSI OPTIONAL,</w:t>
      </w:r>
    </w:p>
    <w:p w14:paraId="45350411" w14:textId="77777777" w:rsidR="004930CC" w:rsidRDefault="004930CC" w:rsidP="004930CC">
      <w:pPr>
        <w:pStyle w:val="Code"/>
      </w:pPr>
      <w:r w:rsidRPr="00686232">
        <w:t xml:space="preserve">    </w:t>
      </w:r>
      <w:r>
        <w:t>pDUSessionID                [5] PDUSessionID,</w:t>
      </w:r>
    </w:p>
    <w:p w14:paraId="1DE9C93C" w14:textId="77777777" w:rsidR="004930CC" w:rsidRDefault="004930CC" w:rsidP="004930CC">
      <w:pPr>
        <w:pStyle w:val="Code"/>
      </w:pPr>
      <w:r>
        <w:t xml:space="preserve">    pDUSessionType              [6] PDUSessionType,</w:t>
      </w:r>
    </w:p>
    <w:p w14:paraId="2CD9BA18" w14:textId="77777777" w:rsidR="004930CC" w:rsidRDefault="004930CC" w:rsidP="004930CC">
      <w:pPr>
        <w:pStyle w:val="Code"/>
      </w:pPr>
      <w:r>
        <w:t xml:space="preserve">    accessInfo                  [7] SEQUENCE OF AccessInfo,</w:t>
      </w:r>
    </w:p>
    <w:p w14:paraId="37C50682" w14:textId="77777777" w:rsidR="004930CC" w:rsidRDefault="004930CC" w:rsidP="004930CC">
      <w:pPr>
        <w:pStyle w:val="Code"/>
      </w:pPr>
      <w:r>
        <w:t xml:space="preserve">    sNSSAI                      [8] SNSSAI OPTIONAL,</w:t>
      </w:r>
    </w:p>
    <w:p w14:paraId="1C977043" w14:textId="77777777" w:rsidR="004930CC" w:rsidRDefault="004930CC" w:rsidP="004930CC">
      <w:pPr>
        <w:pStyle w:val="Code"/>
      </w:pPr>
      <w:r>
        <w:t xml:space="preserve">    uEEndpoint                  [9] SEQUENCE OF UEEndpointAddress OPTIONAL,</w:t>
      </w:r>
    </w:p>
    <w:p w14:paraId="78BA754E" w14:textId="77777777" w:rsidR="004930CC" w:rsidRDefault="004930CC" w:rsidP="004930CC">
      <w:pPr>
        <w:pStyle w:val="Code"/>
      </w:pPr>
      <w:r>
        <w:t xml:space="preserve">    location                    [10] Location OPTIONAL,</w:t>
      </w:r>
    </w:p>
    <w:p w14:paraId="24332FAB" w14:textId="77777777" w:rsidR="004930CC" w:rsidRDefault="004930CC" w:rsidP="004930CC">
      <w:pPr>
        <w:pStyle w:val="Code"/>
      </w:pPr>
      <w:r>
        <w:t xml:space="preserve">    dNN                         [11] DNN,</w:t>
      </w:r>
    </w:p>
    <w:p w14:paraId="5AB87030" w14:textId="77777777" w:rsidR="004930CC" w:rsidRDefault="004930CC" w:rsidP="004930CC">
      <w:pPr>
        <w:pStyle w:val="Code"/>
      </w:pPr>
      <w:r>
        <w:t xml:space="preserve">    aMFID                       [12] AMFID OPTIONAL,</w:t>
      </w:r>
    </w:p>
    <w:p w14:paraId="70B4BCB3" w14:textId="77777777" w:rsidR="004930CC" w:rsidRDefault="004930CC" w:rsidP="004930CC">
      <w:pPr>
        <w:pStyle w:val="Code"/>
      </w:pPr>
      <w:r>
        <w:t xml:space="preserve">    hSMFURI                     [13] HSMFURI OPTIONAL,</w:t>
      </w:r>
    </w:p>
    <w:p w14:paraId="60B80202" w14:textId="77777777" w:rsidR="004930CC" w:rsidRDefault="004930CC" w:rsidP="004930CC">
      <w:pPr>
        <w:pStyle w:val="Code"/>
      </w:pPr>
      <w:r>
        <w:t xml:space="preserve">    requestType                 [14] FiveGSMRequestType,</w:t>
      </w:r>
    </w:p>
    <w:p w14:paraId="0E31DE9F" w14:textId="77777777" w:rsidR="004930CC" w:rsidRDefault="004930CC" w:rsidP="004930CC">
      <w:pPr>
        <w:pStyle w:val="Code"/>
      </w:pPr>
      <w:r>
        <w:t xml:space="preserve">    sMPDUDNRequest              [15] SMPDUDNRequest OPTIONAL,</w:t>
      </w:r>
    </w:p>
    <w:p w14:paraId="2A362FB6" w14:textId="77777777" w:rsidR="004930CC" w:rsidRDefault="004930CC" w:rsidP="004930CC">
      <w:pPr>
        <w:pStyle w:val="Code"/>
      </w:pPr>
      <w:r>
        <w:t xml:space="preserve">    servingNetwork              [16] SMFServingNetwork,</w:t>
      </w:r>
    </w:p>
    <w:p w14:paraId="7BD12A90" w14:textId="77777777" w:rsidR="004930CC" w:rsidRDefault="004930CC" w:rsidP="004930CC">
      <w:pPr>
        <w:pStyle w:val="Code"/>
      </w:pPr>
      <w:r>
        <w:t xml:space="preserve">    oldPDUSessionID             [17] PDUSessionID OPTIONAL,</w:t>
      </w:r>
    </w:p>
    <w:p w14:paraId="225AC12A" w14:textId="77777777" w:rsidR="004930CC" w:rsidRDefault="004930CC" w:rsidP="004930CC">
      <w:pPr>
        <w:pStyle w:val="Code"/>
      </w:pPr>
      <w:r>
        <w:t xml:space="preserve">    mAUpgradeIndication         [18] SMFMAUpgradeIndication OPTIONAL,</w:t>
      </w:r>
    </w:p>
    <w:p w14:paraId="0EB11CA3" w14:textId="77777777" w:rsidR="004930CC" w:rsidRDefault="004930CC" w:rsidP="004930CC">
      <w:pPr>
        <w:pStyle w:val="Code"/>
      </w:pPr>
      <w:r>
        <w:t xml:space="preserve">    ePSPDNCnxInfo               [19] SMFEPSPDNCnxInfo OPTIONAL,</w:t>
      </w:r>
    </w:p>
    <w:p w14:paraId="3BA44B6B" w14:textId="77777777" w:rsidR="004930CC" w:rsidRDefault="004930CC" w:rsidP="004930CC">
      <w:pPr>
        <w:pStyle w:val="Code"/>
      </w:pPr>
      <w:r>
        <w:t xml:space="preserve">    mAAcceptedIndication        [20] SMFMAAcceptedIndication,</w:t>
      </w:r>
    </w:p>
    <w:p w14:paraId="28EE162C" w14:textId="77777777" w:rsidR="004930CC" w:rsidRDefault="004930CC" w:rsidP="004930CC">
      <w:pPr>
        <w:pStyle w:val="Code"/>
      </w:pPr>
      <w:r>
        <w:t xml:space="preserve">    aTSSSContainer              [21] ATSSSContainer OPTIONAL,</w:t>
      </w:r>
    </w:p>
    <w:p w14:paraId="50D568B4" w14:textId="77777777" w:rsidR="004930CC" w:rsidRDefault="004930CC" w:rsidP="004930CC">
      <w:pPr>
        <w:pStyle w:val="Code"/>
      </w:pPr>
      <w:r>
        <w:t xml:space="preserve">    uEEPSPDNConnection          [22] UEEPSPDNConnection OPTIONAL,</w:t>
      </w:r>
    </w:p>
    <w:p w14:paraId="261EAF9D" w14:textId="77777777" w:rsidR="004930CC" w:rsidRDefault="004930CC" w:rsidP="004930CC">
      <w:pPr>
        <w:pStyle w:val="Code"/>
      </w:pPr>
      <w:r>
        <w:t xml:space="preserve">    ePS5GSComboInfo             [23] EPS5GSComboInfo OPTIONAL,</w:t>
      </w:r>
    </w:p>
    <w:p w14:paraId="0243D4EF" w14:textId="77777777" w:rsidR="004930CC" w:rsidRDefault="004930CC" w:rsidP="004930CC">
      <w:pPr>
        <w:pStyle w:val="Code"/>
      </w:pPr>
      <w:r>
        <w:t xml:space="preserve">    selectedDNN                 [24] DNN OPTIONAL,</w:t>
      </w:r>
    </w:p>
    <w:p w14:paraId="7F4C7F74" w14:textId="77777777" w:rsidR="004930CC" w:rsidRDefault="004930CC" w:rsidP="004930CC">
      <w:pPr>
        <w:pStyle w:val="Code"/>
      </w:pPr>
      <w:r>
        <w:t xml:space="preserve">    handoverState               [25] HandoverState OPTIONAL,</w:t>
      </w:r>
    </w:p>
    <w:p w14:paraId="34C292E9" w14:textId="77777777" w:rsidR="004930CC" w:rsidRDefault="004930CC" w:rsidP="004930CC">
      <w:pPr>
        <w:pStyle w:val="Code"/>
      </w:pPr>
      <w:r>
        <w:t xml:space="preserve">    pCCRules                    [26] PCCRuleSet OPTIONAL</w:t>
      </w:r>
    </w:p>
    <w:p w14:paraId="278AB250" w14:textId="77777777" w:rsidR="004930CC" w:rsidRDefault="004930CC" w:rsidP="004930CC">
      <w:pPr>
        <w:pStyle w:val="Code"/>
      </w:pPr>
      <w:r>
        <w:t>}</w:t>
      </w:r>
    </w:p>
    <w:p w14:paraId="0EE76D59" w14:textId="77777777" w:rsidR="004930CC" w:rsidRDefault="004930CC" w:rsidP="004930CC">
      <w:pPr>
        <w:pStyle w:val="Code"/>
      </w:pPr>
    </w:p>
    <w:p w14:paraId="5F5AB158" w14:textId="77777777" w:rsidR="004930CC" w:rsidRDefault="004930CC" w:rsidP="004930CC">
      <w:pPr>
        <w:pStyle w:val="Code"/>
      </w:pPr>
      <w:r>
        <w:t>-- See clause 6.2.3.2.7.2 for details of this structure</w:t>
      </w:r>
    </w:p>
    <w:p w14:paraId="355257C8" w14:textId="77777777" w:rsidR="004930CC" w:rsidRDefault="004930CC" w:rsidP="004930CC">
      <w:pPr>
        <w:pStyle w:val="Code"/>
      </w:pPr>
      <w:r>
        <w:t>SMFMAPDUSessionModification ::= SEQUENCE</w:t>
      </w:r>
    </w:p>
    <w:p w14:paraId="32FE7331" w14:textId="77777777" w:rsidR="004930CC" w:rsidRDefault="004930CC" w:rsidP="004930CC">
      <w:pPr>
        <w:pStyle w:val="Code"/>
      </w:pPr>
      <w:r>
        <w:t>{</w:t>
      </w:r>
    </w:p>
    <w:p w14:paraId="6695E8FA" w14:textId="77777777" w:rsidR="004930CC" w:rsidRDefault="004930CC" w:rsidP="004930CC">
      <w:pPr>
        <w:pStyle w:val="Code"/>
      </w:pPr>
      <w:r>
        <w:t xml:space="preserve">    sUPI                        [1] SUPI OPTIONAL,</w:t>
      </w:r>
    </w:p>
    <w:p w14:paraId="2017B848" w14:textId="77777777" w:rsidR="004930CC" w:rsidRDefault="004930CC" w:rsidP="004930CC">
      <w:pPr>
        <w:pStyle w:val="Code"/>
      </w:pPr>
      <w:r>
        <w:t xml:space="preserve">    sUPIUnauthenticated         [2] SUPIUnauthenticatedIndication OPTIONAL,</w:t>
      </w:r>
    </w:p>
    <w:p w14:paraId="4905667E" w14:textId="77777777" w:rsidR="004930CC" w:rsidRDefault="004930CC" w:rsidP="004930CC">
      <w:pPr>
        <w:pStyle w:val="Code"/>
      </w:pPr>
      <w:r>
        <w:t xml:space="preserve">    pEI                         [3] PEI OPTIONAL,</w:t>
      </w:r>
    </w:p>
    <w:p w14:paraId="6F39BC6C" w14:textId="77777777" w:rsidR="004930CC" w:rsidRDefault="004930CC" w:rsidP="004930CC">
      <w:pPr>
        <w:pStyle w:val="Code"/>
      </w:pPr>
      <w:r>
        <w:t xml:space="preserve">    gPSI                        [4] GPSI OPTIONAL,</w:t>
      </w:r>
    </w:p>
    <w:p w14:paraId="14FE7479" w14:textId="77777777" w:rsidR="004930CC" w:rsidRDefault="004930CC" w:rsidP="004930CC">
      <w:pPr>
        <w:pStyle w:val="Code"/>
      </w:pPr>
      <w:r>
        <w:t xml:space="preserve">    pDUSessionID                [5] PDUSessionID,</w:t>
      </w:r>
    </w:p>
    <w:p w14:paraId="00C6F58A" w14:textId="77777777" w:rsidR="004930CC" w:rsidRDefault="004930CC" w:rsidP="004930CC">
      <w:pPr>
        <w:pStyle w:val="Code"/>
      </w:pPr>
      <w:r>
        <w:t xml:space="preserve">    accessInfo                  [6] SEQUENCE OF AccessInfo OPTIONAL,</w:t>
      </w:r>
    </w:p>
    <w:p w14:paraId="6BC66FB8" w14:textId="77777777" w:rsidR="004930CC" w:rsidRPr="00686232" w:rsidRDefault="004930CC" w:rsidP="004930CC">
      <w:pPr>
        <w:pStyle w:val="Code"/>
      </w:pPr>
      <w:r>
        <w:t xml:space="preserve">    </w:t>
      </w:r>
      <w:r w:rsidRPr="00686232">
        <w:t>sNSSAI                      [7] SNSSAI OPTIONAL,</w:t>
      </w:r>
    </w:p>
    <w:p w14:paraId="36B8D5B7" w14:textId="77777777" w:rsidR="004930CC" w:rsidRPr="00686232" w:rsidRDefault="004930CC" w:rsidP="004930CC">
      <w:pPr>
        <w:pStyle w:val="Code"/>
      </w:pPr>
      <w:r w:rsidRPr="00686232">
        <w:t xml:space="preserve">    location                    [8] Location OPTIONAL,</w:t>
      </w:r>
    </w:p>
    <w:p w14:paraId="6BEB93D6" w14:textId="77777777" w:rsidR="004930CC" w:rsidRDefault="004930CC" w:rsidP="004930CC">
      <w:pPr>
        <w:pStyle w:val="Code"/>
      </w:pPr>
      <w:r w:rsidRPr="00686232">
        <w:t xml:space="preserve">    </w:t>
      </w:r>
      <w:r>
        <w:t>requestType                 [9] FiveGSMRequestType OPTIONAL,</w:t>
      </w:r>
    </w:p>
    <w:p w14:paraId="47936816" w14:textId="77777777" w:rsidR="004930CC" w:rsidRDefault="004930CC" w:rsidP="004930CC">
      <w:pPr>
        <w:pStyle w:val="Code"/>
      </w:pPr>
      <w:r>
        <w:t xml:space="preserve">    servingNetwork              [10] SMFServingNetwork,</w:t>
      </w:r>
    </w:p>
    <w:p w14:paraId="7D0CEAD5" w14:textId="77777777" w:rsidR="004930CC" w:rsidRDefault="004930CC" w:rsidP="004930CC">
      <w:pPr>
        <w:pStyle w:val="Code"/>
      </w:pPr>
      <w:r>
        <w:t xml:space="preserve">    oldPDUSessionID             [11] PDUSessionID OPTIONAL,</w:t>
      </w:r>
    </w:p>
    <w:p w14:paraId="7399DB39" w14:textId="77777777" w:rsidR="004930CC" w:rsidRDefault="004930CC" w:rsidP="004930CC">
      <w:pPr>
        <w:pStyle w:val="Code"/>
      </w:pPr>
      <w:r>
        <w:t xml:space="preserve">    mAUpgradeIndication         [12] SMFMAUpgradeIndication OPTIONAL,</w:t>
      </w:r>
    </w:p>
    <w:p w14:paraId="707BFEA2" w14:textId="77777777" w:rsidR="004930CC" w:rsidRDefault="004930CC" w:rsidP="004930CC">
      <w:pPr>
        <w:pStyle w:val="Code"/>
      </w:pPr>
      <w:r>
        <w:t xml:space="preserve">    ePSPDNCnxInfo               [13] SMFEPSPDNCnxInfo OPTIONAL,</w:t>
      </w:r>
    </w:p>
    <w:p w14:paraId="5FE48077" w14:textId="77777777" w:rsidR="004930CC" w:rsidRDefault="004930CC" w:rsidP="004930CC">
      <w:pPr>
        <w:pStyle w:val="Code"/>
      </w:pPr>
      <w:r>
        <w:t xml:space="preserve">    mAAcceptedIndication        [14] SMFMAAcceptedIndication,</w:t>
      </w:r>
    </w:p>
    <w:p w14:paraId="5C21398F" w14:textId="77777777" w:rsidR="004930CC" w:rsidRDefault="004930CC" w:rsidP="004930CC">
      <w:pPr>
        <w:pStyle w:val="Code"/>
      </w:pPr>
      <w:r>
        <w:t xml:space="preserve">    aTSSSContainer              [15] ATSSSContainer OPTIONAL,</w:t>
      </w:r>
    </w:p>
    <w:p w14:paraId="01AA051C" w14:textId="77777777" w:rsidR="004930CC" w:rsidRDefault="004930CC" w:rsidP="004930CC">
      <w:pPr>
        <w:pStyle w:val="Code"/>
      </w:pPr>
      <w:r>
        <w:t xml:space="preserve">    uEEPSPDNConnection          [16] UEEPSPDNConnection OPTIONAL,</w:t>
      </w:r>
    </w:p>
    <w:p w14:paraId="7292B4B2" w14:textId="77777777" w:rsidR="004930CC" w:rsidRDefault="004930CC" w:rsidP="004930CC">
      <w:pPr>
        <w:pStyle w:val="Code"/>
      </w:pPr>
      <w:r>
        <w:t xml:space="preserve">    ePS5GSComboInfo             [17] EPS5GSComboInfo OPTIONAL,</w:t>
      </w:r>
    </w:p>
    <w:p w14:paraId="012B1358" w14:textId="77777777" w:rsidR="004930CC" w:rsidRDefault="004930CC" w:rsidP="004930CC">
      <w:pPr>
        <w:pStyle w:val="Code"/>
      </w:pPr>
      <w:r>
        <w:t xml:space="preserve">    handoverState               [18] HandoverState OPTIONAL,</w:t>
      </w:r>
    </w:p>
    <w:p w14:paraId="6C91CD97" w14:textId="77777777" w:rsidR="004930CC" w:rsidRDefault="004930CC" w:rsidP="004930CC">
      <w:pPr>
        <w:pStyle w:val="Code"/>
      </w:pPr>
      <w:r>
        <w:t xml:space="preserve">    pCCRules                    [19] PCCRuleSet OPTIONAL</w:t>
      </w:r>
    </w:p>
    <w:p w14:paraId="308903A8" w14:textId="77777777" w:rsidR="004930CC" w:rsidRDefault="004930CC" w:rsidP="004930CC">
      <w:pPr>
        <w:pStyle w:val="Code"/>
      </w:pPr>
      <w:r>
        <w:t>}</w:t>
      </w:r>
    </w:p>
    <w:p w14:paraId="135E1555" w14:textId="77777777" w:rsidR="004930CC" w:rsidRDefault="004930CC" w:rsidP="004930CC">
      <w:pPr>
        <w:pStyle w:val="Code"/>
      </w:pPr>
    </w:p>
    <w:p w14:paraId="1B65146E" w14:textId="77777777" w:rsidR="004930CC" w:rsidRDefault="004930CC" w:rsidP="004930CC">
      <w:pPr>
        <w:pStyle w:val="Code"/>
      </w:pPr>
      <w:r>
        <w:t>-- See clause 6.2.3.2.7.3 for details of this structure</w:t>
      </w:r>
    </w:p>
    <w:p w14:paraId="0FCD7C6E" w14:textId="77777777" w:rsidR="004930CC" w:rsidRPr="00686232" w:rsidRDefault="004930CC" w:rsidP="004930CC">
      <w:pPr>
        <w:pStyle w:val="Code"/>
      </w:pPr>
      <w:r w:rsidRPr="00686232">
        <w:t>SMFMAPDUSessionRelease ::= SEQUENCE</w:t>
      </w:r>
    </w:p>
    <w:p w14:paraId="592B51D7" w14:textId="77777777" w:rsidR="004930CC" w:rsidRPr="00686232" w:rsidRDefault="004930CC" w:rsidP="004930CC">
      <w:pPr>
        <w:pStyle w:val="Code"/>
      </w:pPr>
      <w:r w:rsidRPr="00686232">
        <w:t>{</w:t>
      </w:r>
    </w:p>
    <w:p w14:paraId="6DEF82B0" w14:textId="77777777" w:rsidR="004930CC" w:rsidRPr="00686232" w:rsidRDefault="004930CC" w:rsidP="004930CC">
      <w:pPr>
        <w:pStyle w:val="Code"/>
      </w:pPr>
      <w:r w:rsidRPr="00686232">
        <w:t xml:space="preserve">    sUPI                        [1] SUPI,</w:t>
      </w:r>
    </w:p>
    <w:p w14:paraId="1875951F" w14:textId="77777777" w:rsidR="004930CC" w:rsidRPr="00686232" w:rsidRDefault="004930CC" w:rsidP="004930CC">
      <w:pPr>
        <w:pStyle w:val="Code"/>
      </w:pPr>
      <w:r w:rsidRPr="00686232">
        <w:t xml:space="preserve">    pEI                         [2] PEI OPTIONAL,</w:t>
      </w:r>
    </w:p>
    <w:p w14:paraId="71E69169" w14:textId="77777777" w:rsidR="004930CC" w:rsidRPr="00686232" w:rsidRDefault="004930CC" w:rsidP="004930CC">
      <w:pPr>
        <w:pStyle w:val="Code"/>
      </w:pPr>
      <w:r w:rsidRPr="00686232">
        <w:t xml:space="preserve">    gPSI                        [3] GPSI OPTIONAL,</w:t>
      </w:r>
    </w:p>
    <w:p w14:paraId="35657077" w14:textId="77777777" w:rsidR="004930CC" w:rsidRDefault="004930CC" w:rsidP="004930CC">
      <w:pPr>
        <w:pStyle w:val="Code"/>
      </w:pPr>
      <w:r w:rsidRPr="00686232">
        <w:t xml:space="preserve">    </w:t>
      </w:r>
      <w:r>
        <w:t>pDUSessionID                [4] PDUSessionID,</w:t>
      </w:r>
    </w:p>
    <w:p w14:paraId="0F9860DF" w14:textId="77777777" w:rsidR="004930CC" w:rsidRDefault="004930CC" w:rsidP="004930CC">
      <w:pPr>
        <w:pStyle w:val="Code"/>
      </w:pPr>
      <w:r>
        <w:t xml:space="preserve">    timeOfFirstPacket           [5] Timestamp OPTIONAL,</w:t>
      </w:r>
    </w:p>
    <w:p w14:paraId="63C9041B" w14:textId="77777777" w:rsidR="004930CC" w:rsidRDefault="004930CC" w:rsidP="004930CC">
      <w:pPr>
        <w:pStyle w:val="Code"/>
      </w:pPr>
      <w:r>
        <w:t xml:space="preserve">    timeOfLastPacket            [6] Timestamp OPTIONAL,</w:t>
      </w:r>
    </w:p>
    <w:p w14:paraId="31AF6962" w14:textId="77777777" w:rsidR="004930CC" w:rsidRDefault="004930CC" w:rsidP="004930CC">
      <w:pPr>
        <w:pStyle w:val="Code"/>
      </w:pPr>
      <w:r>
        <w:t xml:space="preserve">    uplinkVolume                [7] INTEGER OPTIONAL,</w:t>
      </w:r>
    </w:p>
    <w:p w14:paraId="316AABD2" w14:textId="77777777" w:rsidR="004930CC" w:rsidRDefault="004930CC" w:rsidP="004930CC">
      <w:pPr>
        <w:pStyle w:val="Code"/>
      </w:pPr>
      <w:r>
        <w:t xml:space="preserve">    downlinkVolume              [8] INTEGER OPTIONAL,</w:t>
      </w:r>
    </w:p>
    <w:p w14:paraId="644E5B3F" w14:textId="77777777" w:rsidR="004930CC" w:rsidRDefault="004930CC" w:rsidP="004930CC">
      <w:pPr>
        <w:pStyle w:val="Code"/>
      </w:pPr>
      <w:r>
        <w:t xml:space="preserve">    location                    [9] Location OPTIONAL,</w:t>
      </w:r>
    </w:p>
    <w:p w14:paraId="2D0F766D" w14:textId="77777777" w:rsidR="004930CC" w:rsidRDefault="004930CC" w:rsidP="004930CC">
      <w:pPr>
        <w:pStyle w:val="Code"/>
      </w:pPr>
      <w:r>
        <w:t xml:space="preserve">    cause                       [10] SMFErrorCodes OPTIONAL,</w:t>
      </w:r>
    </w:p>
    <w:p w14:paraId="453EF4B6" w14:textId="77777777" w:rsidR="004930CC" w:rsidRDefault="004930CC" w:rsidP="004930CC">
      <w:pPr>
        <w:pStyle w:val="Code"/>
      </w:pPr>
      <w:r>
        <w:t xml:space="preserve">    nGAPCause                   [11] NGAPCauseInt OPTIONAL,</w:t>
      </w:r>
    </w:p>
    <w:p w14:paraId="1B3EBE0A" w14:textId="77777777" w:rsidR="004930CC" w:rsidRDefault="004930CC" w:rsidP="004930CC">
      <w:pPr>
        <w:pStyle w:val="Code"/>
      </w:pPr>
      <w:r>
        <w:t xml:space="preserve">    fiveGMMCause                [12] FiveGMMCause OPTIONAL,</w:t>
      </w:r>
    </w:p>
    <w:p w14:paraId="510D49E4" w14:textId="77777777" w:rsidR="004930CC" w:rsidRDefault="004930CC" w:rsidP="004930CC">
      <w:pPr>
        <w:pStyle w:val="Code"/>
      </w:pPr>
      <w:r>
        <w:t xml:space="preserve">    pCCRuleIDs                  [13] PCCRuleIDSet OPTIONAL</w:t>
      </w:r>
    </w:p>
    <w:p w14:paraId="05D89BE1" w14:textId="77777777" w:rsidR="004930CC" w:rsidRDefault="004930CC" w:rsidP="004930CC">
      <w:pPr>
        <w:pStyle w:val="Code"/>
      </w:pPr>
      <w:r>
        <w:t>}</w:t>
      </w:r>
    </w:p>
    <w:p w14:paraId="61E0B75D" w14:textId="77777777" w:rsidR="004930CC" w:rsidRDefault="004930CC" w:rsidP="004930CC">
      <w:pPr>
        <w:pStyle w:val="Code"/>
      </w:pPr>
    </w:p>
    <w:p w14:paraId="04E76692" w14:textId="77777777" w:rsidR="004930CC" w:rsidRDefault="004930CC" w:rsidP="004930CC">
      <w:pPr>
        <w:pStyle w:val="Code"/>
      </w:pPr>
      <w:r>
        <w:t>-- See clause 6.2.3.2.7.4 for details of this structure</w:t>
      </w:r>
    </w:p>
    <w:p w14:paraId="3C56A536" w14:textId="77777777" w:rsidR="004930CC" w:rsidRDefault="004930CC" w:rsidP="004930CC">
      <w:pPr>
        <w:pStyle w:val="Code"/>
      </w:pPr>
      <w:r>
        <w:t>SMFStartOfInterceptionWithEstablishedMAPDUSession ::= SEQUENCE</w:t>
      </w:r>
    </w:p>
    <w:p w14:paraId="630CEEF8" w14:textId="77777777" w:rsidR="004930CC" w:rsidRDefault="004930CC" w:rsidP="004930CC">
      <w:pPr>
        <w:pStyle w:val="Code"/>
      </w:pPr>
      <w:r>
        <w:t>{</w:t>
      </w:r>
    </w:p>
    <w:p w14:paraId="02387E95" w14:textId="77777777" w:rsidR="004930CC" w:rsidRDefault="004930CC" w:rsidP="004930CC">
      <w:pPr>
        <w:pStyle w:val="Code"/>
      </w:pPr>
      <w:r>
        <w:t xml:space="preserve">    sUPI                        [1] SUPI OPTIONAL,</w:t>
      </w:r>
    </w:p>
    <w:p w14:paraId="4C5CCF7A" w14:textId="77777777" w:rsidR="004930CC" w:rsidRDefault="004930CC" w:rsidP="004930CC">
      <w:pPr>
        <w:pStyle w:val="Code"/>
      </w:pPr>
      <w:r>
        <w:t xml:space="preserve">    sUPIUnauthenticated         [2] SUPIUnauthenticatedIndication OPTIONAL,</w:t>
      </w:r>
    </w:p>
    <w:p w14:paraId="1F9061C0" w14:textId="77777777" w:rsidR="004930CC" w:rsidRPr="00686232" w:rsidRDefault="004930CC" w:rsidP="004930CC">
      <w:pPr>
        <w:pStyle w:val="Code"/>
      </w:pPr>
      <w:r>
        <w:t xml:space="preserve">    </w:t>
      </w:r>
      <w:r w:rsidRPr="00686232">
        <w:t>pEI                         [3] PEI OPTIONAL,</w:t>
      </w:r>
    </w:p>
    <w:p w14:paraId="0102D8D9" w14:textId="77777777" w:rsidR="004930CC" w:rsidRPr="00686232" w:rsidRDefault="004930CC" w:rsidP="004930CC">
      <w:pPr>
        <w:pStyle w:val="Code"/>
      </w:pPr>
      <w:r w:rsidRPr="00686232">
        <w:t xml:space="preserve">    gPSI                        [4] GPSI OPTIONAL,</w:t>
      </w:r>
    </w:p>
    <w:p w14:paraId="6545A4FE" w14:textId="77777777" w:rsidR="004930CC" w:rsidRDefault="004930CC" w:rsidP="004930CC">
      <w:pPr>
        <w:pStyle w:val="Code"/>
      </w:pPr>
      <w:r w:rsidRPr="00686232">
        <w:t xml:space="preserve">    </w:t>
      </w:r>
      <w:r>
        <w:t>pDUSessionID                [5] PDUSessionID,</w:t>
      </w:r>
    </w:p>
    <w:p w14:paraId="3BD78BE7" w14:textId="77777777" w:rsidR="004930CC" w:rsidRDefault="004930CC" w:rsidP="004930CC">
      <w:pPr>
        <w:pStyle w:val="Code"/>
      </w:pPr>
      <w:r>
        <w:t xml:space="preserve">    pDUSessionType              [6] PDUSessionType,</w:t>
      </w:r>
    </w:p>
    <w:p w14:paraId="571EE3E0" w14:textId="77777777" w:rsidR="004930CC" w:rsidRDefault="004930CC" w:rsidP="004930CC">
      <w:pPr>
        <w:pStyle w:val="Code"/>
      </w:pPr>
      <w:r>
        <w:lastRenderedPageBreak/>
        <w:t xml:space="preserve">    accessInfo                  [7] SEQUENCE OF AccessInfo,</w:t>
      </w:r>
    </w:p>
    <w:p w14:paraId="5718E2BD" w14:textId="77777777" w:rsidR="004930CC" w:rsidRDefault="004930CC" w:rsidP="004930CC">
      <w:pPr>
        <w:pStyle w:val="Code"/>
      </w:pPr>
      <w:r>
        <w:t xml:space="preserve">    sNSSAI                      [8] SNSSAI OPTIONAL,</w:t>
      </w:r>
    </w:p>
    <w:p w14:paraId="70BF48BF" w14:textId="77777777" w:rsidR="004930CC" w:rsidRDefault="004930CC" w:rsidP="004930CC">
      <w:pPr>
        <w:pStyle w:val="Code"/>
      </w:pPr>
      <w:r>
        <w:t xml:space="preserve">    uEEndpoint                  [9] SEQUENCE OF UEEndpointAddress OPTIONAL,</w:t>
      </w:r>
    </w:p>
    <w:p w14:paraId="7556AA4A" w14:textId="77777777" w:rsidR="004930CC" w:rsidRDefault="004930CC" w:rsidP="004930CC">
      <w:pPr>
        <w:pStyle w:val="Code"/>
      </w:pPr>
      <w:r>
        <w:t xml:space="preserve">    location                    [10] Location OPTIONAL,</w:t>
      </w:r>
    </w:p>
    <w:p w14:paraId="18CFD019" w14:textId="77777777" w:rsidR="004930CC" w:rsidRDefault="004930CC" w:rsidP="004930CC">
      <w:pPr>
        <w:pStyle w:val="Code"/>
      </w:pPr>
      <w:r>
        <w:t xml:space="preserve">    dNN                         [11] DNN,</w:t>
      </w:r>
    </w:p>
    <w:p w14:paraId="776F0241" w14:textId="77777777" w:rsidR="004930CC" w:rsidRDefault="004930CC" w:rsidP="004930CC">
      <w:pPr>
        <w:pStyle w:val="Code"/>
      </w:pPr>
      <w:r>
        <w:t xml:space="preserve">    aMFID                       [12] AMFID OPTIONAL,</w:t>
      </w:r>
    </w:p>
    <w:p w14:paraId="78B67A23" w14:textId="77777777" w:rsidR="004930CC" w:rsidRDefault="004930CC" w:rsidP="004930CC">
      <w:pPr>
        <w:pStyle w:val="Code"/>
      </w:pPr>
      <w:r>
        <w:t xml:space="preserve">    hSMFURI                     [13] HSMFURI OPTIONAL,</w:t>
      </w:r>
    </w:p>
    <w:p w14:paraId="0B787ABE" w14:textId="77777777" w:rsidR="004930CC" w:rsidRDefault="004930CC" w:rsidP="004930CC">
      <w:pPr>
        <w:pStyle w:val="Code"/>
      </w:pPr>
      <w:r>
        <w:t xml:space="preserve">    requestType                 [14] FiveGSMRequestType OPTIONAL,</w:t>
      </w:r>
    </w:p>
    <w:p w14:paraId="28097F66" w14:textId="77777777" w:rsidR="004930CC" w:rsidRDefault="004930CC" w:rsidP="004930CC">
      <w:pPr>
        <w:pStyle w:val="Code"/>
      </w:pPr>
      <w:r>
        <w:t xml:space="preserve">    sMPDUDNRequest              [15] SMPDUDNRequest OPTIONAL,</w:t>
      </w:r>
    </w:p>
    <w:p w14:paraId="0F6944A0" w14:textId="77777777" w:rsidR="004930CC" w:rsidRDefault="004930CC" w:rsidP="004930CC">
      <w:pPr>
        <w:pStyle w:val="Code"/>
      </w:pPr>
      <w:r>
        <w:t xml:space="preserve">    servingNetwork              [16] SMFServingNetwork,</w:t>
      </w:r>
    </w:p>
    <w:p w14:paraId="547A5610" w14:textId="77777777" w:rsidR="004930CC" w:rsidRDefault="004930CC" w:rsidP="004930CC">
      <w:pPr>
        <w:pStyle w:val="Code"/>
      </w:pPr>
      <w:r>
        <w:t xml:space="preserve">    oldPDUSessionID             [17] PDUSessionID OPTIONAL,</w:t>
      </w:r>
    </w:p>
    <w:p w14:paraId="74447688" w14:textId="77777777" w:rsidR="004930CC" w:rsidRDefault="004930CC" w:rsidP="004930CC">
      <w:pPr>
        <w:pStyle w:val="Code"/>
      </w:pPr>
      <w:r>
        <w:t xml:space="preserve">    mAUpgradeIndication         [18] SMFMAUpgradeIndication OPTIONAL,</w:t>
      </w:r>
    </w:p>
    <w:p w14:paraId="01842DA1" w14:textId="77777777" w:rsidR="004930CC" w:rsidRDefault="004930CC" w:rsidP="004930CC">
      <w:pPr>
        <w:pStyle w:val="Code"/>
      </w:pPr>
      <w:r>
        <w:t xml:space="preserve">    ePSPDNCnxInfo               [19] SMFEPSPDNCnxInfo OPTIONAL,</w:t>
      </w:r>
    </w:p>
    <w:p w14:paraId="46D73475" w14:textId="77777777" w:rsidR="004930CC" w:rsidRDefault="004930CC" w:rsidP="004930CC">
      <w:pPr>
        <w:pStyle w:val="Code"/>
      </w:pPr>
      <w:r>
        <w:t xml:space="preserve">    mAAcceptedIndication        [20] SMFMAAcceptedIndication,</w:t>
      </w:r>
    </w:p>
    <w:p w14:paraId="49044478" w14:textId="77777777" w:rsidR="004930CC" w:rsidRDefault="004930CC" w:rsidP="004930CC">
      <w:pPr>
        <w:pStyle w:val="Code"/>
      </w:pPr>
      <w:r>
        <w:t xml:space="preserve">    aTSSSContainer              [21] ATSSSContainer OPTIONAL,</w:t>
      </w:r>
    </w:p>
    <w:p w14:paraId="43C39E56" w14:textId="77777777" w:rsidR="004930CC" w:rsidRDefault="004930CC" w:rsidP="004930CC">
      <w:pPr>
        <w:pStyle w:val="Code"/>
      </w:pPr>
      <w:r>
        <w:t xml:space="preserve">    ePS5GSComboInfo             [22] EPS5GSComboInfo OPTIONAL,</w:t>
      </w:r>
    </w:p>
    <w:p w14:paraId="429E34EA" w14:textId="77777777" w:rsidR="004930CC" w:rsidRDefault="004930CC" w:rsidP="004930CC">
      <w:pPr>
        <w:pStyle w:val="Code"/>
      </w:pPr>
      <w:r>
        <w:t xml:space="preserve">    uEEPSPDNConnection          [23] UEEPSPDNConnection OPTIONAL,</w:t>
      </w:r>
    </w:p>
    <w:p w14:paraId="4A60CF85" w14:textId="77777777" w:rsidR="004930CC" w:rsidRDefault="004930CC" w:rsidP="004930CC">
      <w:pPr>
        <w:pStyle w:val="Code"/>
      </w:pPr>
      <w:r>
        <w:t xml:space="preserve">    pCCRules                    [24] PCCRuleSet OPTIONAL</w:t>
      </w:r>
    </w:p>
    <w:p w14:paraId="7F060B56" w14:textId="77777777" w:rsidR="004930CC" w:rsidRDefault="004930CC" w:rsidP="004930CC">
      <w:pPr>
        <w:pStyle w:val="Code"/>
      </w:pPr>
      <w:r>
        <w:t>}</w:t>
      </w:r>
    </w:p>
    <w:p w14:paraId="25EDE345" w14:textId="77777777" w:rsidR="004930CC" w:rsidRDefault="004930CC" w:rsidP="004930CC">
      <w:pPr>
        <w:pStyle w:val="Code"/>
      </w:pPr>
    </w:p>
    <w:p w14:paraId="32349FD0" w14:textId="77777777" w:rsidR="004930CC" w:rsidRDefault="004930CC" w:rsidP="004930CC">
      <w:pPr>
        <w:pStyle w:val="Code"/>
      </w:pPr>
      <w:r>
        <w:t>-- See clause 6.2.3.2.7.5 for details of this structure</w:t>
      </w:r>
    </w:p>
    <w:p w14:paraId="27E3CEEC" w14:textId="77777777" w:rsidR="004930CC" w:rsidRDefault="004930CC" w:rsidP="004930CC">
      <w:pPr>
        <w:pStyle w:val="Code"/>
      </w:pPr>
      <w:r>
        <w:t>SMFMAUnsuccessfulProcedure ::= SEQUENCE</w:t>
      </w:r>
    </w:p>
    <w:p w14:paraId="6985FDD6" w14:textId="77777777" w:rsidR="004930CC" w:rsidRDefault="004930CC" w:rsidP="004930CC">
      <w:pPr>
        <w:pStyle w:val="Code"/>
      </w:pPr>
      <w:r>
        <w:t>{</w:t>
      </w:r>
    </w:p>
    <w:p w14:paraId="5467ED3B" w14:textId="77777777" w:rsidR="004930CC" w:rsidRDefault="004930CC" w:rsidP="004930CC">
      <w:pPr>
        <w:pStyle w:val="Code"/>
      </w:pPr>
      <w:r>
        <w:t xml:space="preserve">    failedProcedureType         [1] SMFFailedProcedureType,</w:t>
      </w:r>
    </w:p>
    <w:p w14:paraId="3204DF41" w14:textId="77777777" w:rsidR="004930CC" w:rsidRDefault="004930CC" w:rsidP="004930CC">
      <w:pPr>
        <w:pStyle w:val="Code"/>
      </w:pPr>
      <w:r>
        <w:t xml:space="preserve">    failureCause                [2] FiveGSMCause,</w:t>
      </w:r>
    </w:p>
    <w:p w14:paraId="7FF58CE3" w14:textId="77777777" w:rsidR="004930CC" w:rsidRDefault="004930CC" w:rsidP="004930CC">
      <w:pPr>
        <w:pStyle w:val="Code"/>
      </w:pPr>
      <w:r>
        <w:t xml:space="preserve">    requestedSlice              [3] NSSAI OPTIONAL,</w:t>
      </w:r>
    </w:p>
    <w:p w14:paraId="0A2ADD39" w14:textId="77777777" w:rsidR="004930CC" w:rsidRDefault="004930CC" w:rsidP="004930CC">
      <w:pPr>
        <w:pStyle w:val="Code"/>
      </w:pPr>
      <w:r>
        <w:t xml:space="preserve">    initiator                   [4] Initiator,</w:t>
      </w:r>
    </w:p>
    <w:p w14:paraId="297597D2" w14:textId="77777777" w:rsidR="004930CC" w:rsidRDefault="004930CC" w:rsidP="004930CC">
      <w:pPr>
        <w:pStyle w:val="Code"/>
      </w:pPr>
      <w:r>
        <w:t xml:space="preserve">    sUPI                        [5] SUPI OPTIONAL,</w:t>
      </w:r>
    </w:p>
    <w:p w14:paraId="1F4E0B0A" w14:textId="77777777" w:rsidR="004930CC" w:rsidRDefault="004930CC" w:rsidP="004930CC">
      <w:pPr>
        <w:pStyle w:val="Code"/>
      </w:pPr>
      <w:r>
        <w:t xml:space="preserve">    sUPIUnauthenticated         [6] SUPIUnauthenticatedIndication OPTIONAL,</w:t>
      </w:r>
    </w:p>
    <w:p w14:paraId="100A3782" w14:textId="77777777" w:rsidR="004930CC" w:rsidRPr="00686232" w:rsidRDefault="004930CC" w:rsidP="004930CC">
      <w:pPr>
        <w:pStyle w:val="Code"/>
      </w:pPr>
      <w:r>
        <w:t xml:space="preserve">    </w:t>
      </w:r>
      <w:r w:rsidRPr="00686232">
        <w:t>pEI                         [7] PEI OPTIONAL,</w:t>
      </w:r>
    </w:p>
    <w:p w14:paraId="73002488" w14:textId="77777777" w:rsidR="004930CC" w:rsidRPr="00686232" w:rsidRDefault="004930CC" w:rsidP="004930CC">
      <w:pPr>
        <w:pStyle w:val="Code"/>
      </w:pPr>
      <w:r w:rsidRPr="00686232">
        <w:t xml:space="preserve">    gPSI                        [8] GPSI OPTIONAL,</w:t>
      </w:r>
    </w:p>
    <w:p w14:paraId="678658FC" w14:textId="77777777" w:rsidR="004930CC" w:rsidRDefault="004930CC" w:rsidP="004930CC">
      <w:pPr>
        <w:pStyle w:val="Code"/>
      </w:pPr>
      <w:r w:rsidRPr="00686232">
        <w:t xml:space="preserve">    </w:t>
      </w:r>
      <w:r>
        <w:t>pDUSessionID                [9] PDUSessionID OPTIONAL,</w:t>
      </w:r>
    </w:p>
    <w:p w14:paraId="2810A4D3" w14:textId="77777777" w:rsidR="004930CC" w:rsidRDefault="004930CC" w:rsidP="004930CC">
      <w:pPr>
        <w:pStyle w:val="Code"/>
      </w:pPr>
      <w:r>
        <w:t xml:space="preserve">    accessInfo                  [10] SEQUENCE OF AccessInfo,</w:t>
      </w:r>
    </w:p>
    <w:p w14:paraId="218FEDFF" w14:textId="77777777" w:rsidR="004930CC" w:rsidRDefault="004930CC" w:rsidP="004930CC">
      <w:pPr>
        <w:pStyle w:val="Code"/>
      </w:pPr>
      <w:r>
        <w:t xml:space="preserve">    uEEndpoint                  [11] SEQUENCE OF UEEndpointAddress OPTIONAL,</w:t>
      </w:r>
    </w:p>
    <w:p w14:paraId="29AA2415" w14:textId="77777777" w:rsidR="004930CC" w:rsidRDefault="004930CC" w:rsidP="004930CC">
      <w:pPr>
        <w:pStyle w:val="Code"/>
      </w:pPr>
      <w:r>
        <w:t xml:space="preserve">    location                    [12] Location OPTIONAL,</w:t>
      </w:r>
    </w:p>
    <w:p w14:paraId="7F37084D" w14:textId="77777777" w:rsidR="004930CC" w:rsidRDefault="004930CC" w:rsidP="004930CC">
      <w:pPr>
        <w:pStyle w:val="Code"/>
      </w:pPr>
      <w:r>
        <w:t xml:space="preserve">    dNN                         [13] DNN OPTIONAL,</w:t>
      </w:r>
    </w:p>
    <w:p w14:paraId="7D466788" w14:textId="77777777" w:rsidR="004930CC" w:rsidRDefault="004930CC" w:rsidP="004930CC">
      <w:pPr>
        <w:pStyle w:val="Code"/>
      </w:pPr>
      <w:r>
        <w:t xml:space="preserve">    aMFID                       [14] AMFID OPTIONAL,</w:t>
      </w:r>
    </w:p>
    <w:p w14:paraId="10FECC76" w14:textId="77777777" w:rsidR="004930CC" w:rsidRDefault="004930CC" w:rsidP="004930CC">
      <w:pPr>
        <w:pStyle w:val="Code"/>
      </w:pPr>
      <w:r>
        <w:t xml:space="preserve">    hSMFURI                     [15] HSMFURI OPTIONAL,</w:t>
      </w:r>
    </w:p>
    <w:p w14:paraId="19F68EAE" w14:textId="77777777" w:rsidR="004930CC" w:rsidRDefault="004930CC" w:rsidP="004930CC">
      <w:pPr>
        <w:pStyle w:val="Code"/>
      </w:pPr>
      <w:r>
        <w:t xml:space="preserve">    requestType                 [16] FiveGSMRequestType OPTIONAL,</w:t>
      </w:r>
    </w:p>
    <w:p w14:paraId="22CC6B73" w14:textId="77777777" w:rsidR="004930CC" w:rsidRDefault="004930CC" w:rsidP="004930CC">
      <w:pPr>
        <w:pStyle w:val="Code"/>
      </w:pPr>
      <w:r>
        <w:t xml:space="preserve">    sMPDUDNRequest              [17] SMPDUDNRequest OPTIONAL</w:t>
      </w:r>
    </w:p>
    <w:p w14:paraId="1742E423" w14:textId="77777777" w:rsidR="004930CC" w:rsidRDefault="004930CC" w:rsidP="004930CC">
      <w:pPr>
        <w:pStyle w:val="Code"/>
      </w:pPr>
      <w:r>
        <w:t>}</w:t>
      </w:r>
    </w:p>
    <w:p w14:paraId="7C36BF85" w14:textId="77777777" w:rsidR="004930CC" w:rsidRDefault="004930CC" w:rsidP="004930CC">
      <w:pPr>
        <w:pStyle w:val="Code"/>
      </w:pPr>
    </w:p>
    <w:p w14:paraId="5B5E42FB" w14:textId="77777777" w:rsidR="004930CC" w:rsidRDefault="004930CC" w:rsidP="004930CC">
      <w:pPr>
        <w:pStyle w:val="Code"/>
      </w:pPr>
    </w:p>
    <w:p w14:paraId="4A3C8627" w14:textId="77777777" w:rsidR="004930CC" w:rsidRDefault="004930CC" w:rsidP="004930CC">
      <w:pPr>
        <w:pStyle w:val="CodeHeader"/>
      </w:pPr>
      <w:r>
        <w:t>-- =================</w:t>
      </w:r>
    </w:p>
    <w:p w14:paraId="0EF36063" w14:textId="77777777" w:rsidR="004930CC" w:rsidRDefault="004930CC" w:rsidP="004930CC">
      <w:pPr>
        <w:pStyle w:val="CodeHeader"/>
      </w:pPr>
      <w:r>
        <w:t>-- 5G SMF parameters</w:t>
      </w:r>
    </w:p>
    <w:p w14:paraId="29C55DC1" w14:textId="77777777" w:rsidR="004930CC" w:rsidRDefault="004930CC" w:rsidP="004930CC">
      <w:pPr>
        <w:pStyle w:val="Code"/>
      </w:pPr>
      <w:r>
        <w:t>-- =================</w:t>
      </w:r>
    </w:p>
    <w:p w14:paraId="13AA79E7" w14:textId="77777777" w:rsidR="004930CC" w:rsidRDefault="004930CC" w:rsidP="004930CC">
      <w:pPr>
        <w:pStyle w:val="Code"/>
      </w:pPr>
    </w:p>
    <w:p w14:paraId="0E133CA8" w14:textId="77777777" w:rsidR="004930CC" w:rsidRDefault="004930CC" w:rsidP="004930CC">
      <w:pPr>
        <w:pStyle w:val="Code"/>
      </w:pPr>
      <w:r>
        <w:t>SMFID ::= UTF8String</w:t>
      </w:r>
    </w:p>
    <w:p w14:paraId="130AB32E" w14:textId="77777777" w:rsidR="004930CC" w:rsidRDefault="004930CC" w:rsidP="004930CC">
      <w:pPr>
        <w:pStyle w:val="Code"/>
      </w:pPr>
    </w:p>
    <w:p w14:paraId="1C889D64" w14:textId="77777777" w:rsidR="004930CC" w:rsidRDefault="004930CC" w:rsidP="004930CC">
      <w:pPr>
        <w:pStyle w:val="Code"/>
      </w:pPr>
      <w:r>
        <w:t>SMFFailedProcedureType ::= ENUMERATED</w:t>
      </w:r>
    </w:p>
    <w:p w14:paraId="400AC937" w14:textId="77777777" w:rsidR="004930CC" w:rsidRDefault="004930CC" w:rsidP="004930CC">
      <w:pPr>
        <w:pStyle w:val="Code"/>
      </w:pPr>
      <w:r>
        <w:t>{</w:t>
      </w:r>
    </w:p>
    <w:p w14:paraId="78D60C2F" w14:textId="77777777" w:rsidR="004930CC" w:rsidRDefault="004930CC" w:rsidP="004930CC">
      <w:pPr>
        <w:pStyle w:val="Code"/>
      </w:pPr>
      <w:r>
        <w:t xml:space="preserve">    pDUSessionEstablishment(1),</w:t>
      </w:r>
    </w:p>
    <w:p w14:paraId="469E52AC" w14:textId="77777777" w:rsidR="004930CC" w:rsidRDefault="004930CC" w:rsidP="004930CC">
      <w:pPr>
        <w:pStyle w:val="Code"/>
      </w:pPr>
      <w:r>
        <w:t xml:space="preserve">    pDUSessionModification(2),</w:t>
      </w:r>
    </w:p>
    <w:p w14:paraId="42D66408" w14:textId="77777777" w:rsidR="004930CC" w:rsidRDefault="004930CC" w:rsidP="004930CC">
      <w:pPr>
        <w:pStyle w:val="Code"/>
      </w:pPr>
      <w:r>
        <w:t xml:space="preserve">    pDUSessionRelease(3)</w:t>
      </w:r>
    </w:p>
    <w:p w14:paraId="35C84EB0" w14:textId="77777777" w:rsidR="004930CC" w:rsidRDefault="004930CC" w:rsidP="004930CC">
      <w:pPr>
        <w:pStyle w:val="Code"/>
      </w:pPr>
      <w:r>
        <w:t>}</w:t>
      </w:r>
    </w:p>
    <w:p w14:paraId="607F9039" w14:textId="77777777" w:rsidR="004930CC" w:rsidRDefault="004930CC" w:rsidP="004930CC">
      <w:pPr>
        <w:pStyle w:val="Code"/>
      </w:pPr>
    </w:p>
    <w:p w14:paraId="18CCD631" w14:textId="77777777" w:rsidR="004930CC" w:rsidRDefault="004930CC" w:rsidP="004930CC">
      <w:pPr>
        <w:pStyle w:val="Code"/>
      </w:pPr>
      <w:r>
        <w:t>SMFServingNetwork ::= SEQUENCE</w:t>
      </w:r>
    </w:p>
    <w:p w14:paraId="0541D678" w14:textId="77777777" w:rsidR="004930CC" w:rsidRDefault="004930CC" w:rsidP="004930CC">
      <w:pPr>
        <w:pStyle w:val="Code"/>
      </w:pPr>
      <w:r>
        <w:t>{</w:t>
      </w:r>
    </w:p>
    <w:p w14:paraId="49CD63B4" w14:textId="77777777" w:rsidR="004930CC" w:rsidRDefault="004930CC" w:rsidP="004930CC">
      <w:pPr>
        <w:pStyle w:val="Code"/>
      </w:pPr>
      <w:r>
        <w:t xml:space="preserve">    pLMNID  [1] PLMNID,</w:t>
      </w:r>
    </w:p>
    <w:p w14:paraId="6776CD60" w14:textId="77777777" w:rsidR="004930CC" w:rsidRDefault="004930CC" w:rsidP="004930CC">
      <w:pPr>
        <w:pStyle w:val="Code"/>
      </w:pPr>
      <w:r>
        <w:t xml:space="preserve">    nID     [2] NID OPTIONAL</w:t>
      </w:r>
    </w:p>
    <w:p w14:paraId="53B1C5AC" w14:textId="77777777" w:rsidR="004930CC" w:rsidRDefault="004930CC" w:rsidP="004930CC">
      <w:pPr>
        <w:pStyle w:val="Code"/>
      </w:pPr>
      <w:r>
        <w:t>}</w:t>
      </w:r>
    </w:p>
    <w:p w14:paraId="65F9439B" w14:textId="77777777" w:rsidR="004930CC" w:rsidRDefault="004930CC" w:rsidP="004930CC">
      <w:pPr>
        <w:pStyle w:val="Code"/>
      </w:pPr>
    </w:p>
    <w:p w14:paraId="26A36F45" w14:textId="77777777" w:rsidR="004930CC" w:rsidRDefault="004930CC" w:rsidP="004930CC">
      <w:pPr>
        <w:pStyle w:val="Code"/>
      </w:pPr>
      <w:r>
        <w:t>AccessInfo ::= SEQUENCE</w:t>
      </w:r>
    </w:p>
    <w:p w14:paraId="66F07B5D" w14:textId="77777777" w:rsidR="004930CC" w:rsidRDefault="004930CC" w:rsidP="004930CC">
      <w:pPr>
        <w:pStyle w:val="Code"/>
      </w:pPr>
      <w:r>
        <w:t>{</w:t>
      </w:r>
    </w:p>
    <w:p w14:paraId="32B97BB3" w14:textId="77777777" w:rsidR="004930CC" w:rsidRDefault="004930CC" w:rsidP="004930CC">
      <w:pPr>
        <w:pStyle w:val="Code"/>
      </w:pPr>
      <w:r>
        <w:t xml:space="preserve">    accessType            [1] AccessType,</w:t>
      </w:r>
    </w:p>
    <w:p w14:paraId="10CB3E7F" w14:textId="77777777" w:rsidR="004930CC" w:rsidRDefault="004930CC" w:rsidP="004930CC">
      <w:pPr>
        <w:pStyle w:val="Code"/>
      </w:pPr>
      <w:r>
        <w:t xml:space="preserve">    rATType               [2] RATType OPTIONAL,</w:t>
      </w:r>
    </w:p>
    <w:p w14:paraId="60295804" w14:textId="77777777" w:rsidR="004930CC" w:rsidRDefault="004930CC" w:rsidP="004930CC">
      <w:pPr>
        <w:pStyle w:val="Code"/>
      </w:pPr>
      <w:r>
        <w:t xml:space="preserve">    gTPTunnelID           [3] FTEID,</w:t>
      </w:r>
    </w:p>
    <w:p w14:paraId="2D226F0A" w14:textId="77777777" w:rsidR="004930CC" w:rsidRDefault="004930CC" w:rsidP="004930CC">
      <w:pPr>
        <w:pStyle w:val="Code"/>
      </w:pPr>
      <w:r>
        <w:t xml:space="preserve">    non3GPPAccessEndpoint [4] UEEndpointAddress OPTIONAL,</w:t>
      </w:r>
    </w:p>
    <w:p w14:paraId="1D0AA774" w14:textId="77777777" w:rsidR="004930CC" w:rsidRDefault="004930CC" w:rsidP="004930CC">
      <w:pPr>
        <w:pStyle w:val="Code"/>
      </w:pPr>
      <w:r>
        <w:t xml:space="preserve">    establishmentStatus   [5] EstablishmentStatus,</w:t>
      </w:r>
    </w:p>
    <w:p w14:paraId="3CC6D84B" w14:textId="77777777" w:rsidR="004930CC" w:rsidRDefault="004930CC" w:rsidP="004930CC">
      <w:pPr>
        <w:pStyle w:val="Code"/>
      </w:pPr>
      <w:r>
        <w:t xml:space="preserve">    aNTypeToReactivate    [6] AccessType OPTIONAL,</w:t>
      </w:r>
    </w:p>
    <w:p w14:paraId="33649634" w14:textId="77777777" w:rsidR="004930CC" w:rsidRDefault="004930CC" w:rsidP="004930CC">
      <w:pPr>
        <w:pStyle w:val="Code"/>
      </w:pPr>
      <w:r>
        <w:t xml:space="preserve">    gTPTunnelInfo         [7] GTPTunnelInfo OPTIONAL</w:t>
      </w:r>
    </w:p>
    <w:p w14:paraId="34E32461" w14:textId="77777777" w:rsidR="004930CC" w:rsidRDefault="004930CC" w:rsidP="004930CC">
      <w:pPr>
        <w:pStyle w:val="Code"/>
      </w:pPr>
      <w:r>
        <w:t>}</w:t>
      </w:r>
    </w:p>
    <w:p w14:paraId="08F76EC4" w14:textId="77777777" w:rsidR="004930CC" w:rsidRDefault="004930CC" w:rsidP="004930CC">
      <w:pPr>
        <w:pStyle w:val="Code"/>
      </w:pPr>
    </w:p>
    <w:p w14:paraId="1760FA4C" w14:textId="77777777" w:rsidR="004930CC" w:rsidRDefault="004930CC" w:rsidP="004930CC">
      <w:pPr>
        <w:pStyle w:val="Code"/>
      </w:pPr>
      <w:r>
        <w:t>-- see Clause 6.1.2 of TS 24.193[44] for the details of the ATSSS container contents.</w:t>
      </w:r>
    </w:p>
    <w:p w14:paraId="7E6EE5B6" w14:textId="77777777" w:rsidR="004930CC" w:rsidRDefault="004930CC" w:rsidP="004930CC">
      <w:pPr>
        <w:pStyle w:val="Code"/>
      </w:pPr>
      <w:r>
        <w:t>ATSSSContainer ::= OCTET STRING</w:t>
      </w:r>
    </w:p>
    <w:p w14:paraId="7F6F687B" w14:textId="77777777" w:rsidR="004930CC" w:rsidRDefault="004930CC" w:rsidP="004930CC">
      <w:pPr>
        <w:pStyle w:val="Code"/>
      </w:pPr>
    </w:p>
    <w:p w14:paraId="70083024" w14:textId="77777777" w:rsidR="004930CC" w:rsidRDefault="004930CC" w:rsidP="004930CC">
      <w:pPr>
        <w:pStyle w:val="Code"/>
      </w:pPr>
      <w:r>
        <w:t>DLRANTunnelInformation ::= SEQUENCE</w:t>
      </w:r>
    </w:p>
    <w:p w14:paraId="052BBFDB" w14:textId="77777777" w:rsidR="004930CC" w:rsidRDefault="004930CC" w:rsidP="004930CC">
      <w:pPr>
        <w:pStyle w:val="Code"/>
      </w:pPr>
      <w:r>
        <w:t>{</w:t>
      </w:r>
    </w:p>
    <w:p w14:paraId="7A6BE1E3" w14:textId="77777777" w:rsidR="004930CC" w:rsidRDefault="004930CC" w:rsidP="004930CC">
      <w:pPr>
        <w:pStyle w:val="Code"/>
      </w:pPr>
      <w:r>
        <w:lastRenderedPageBreak/>
        <w:t xml:space="preserve">    dLQOSFlowTunnelInformation                    [1] QOSFlowTunnelInformation OPTIONAL,</w:t>
      </w:r>
    </w:p>
    <w:p w14:paraId="17C5BD8D" w14:textId="77777777" w:rsidR="004930CC" w:rsidRDefault="004930CC" w:rsidP="004930CC">
      <w:pPr>
        <w:pStyle w:val="Code"/>
      </w:pPr>
      <w:r>
        <w:t xml:space="preserve">    additionalDLQOSFlowTunnelInformation          [2] QOSFlowTunnelInformationList OPTIONAL,</w:t>
      </w:r>
    </w:p>
    <w:p w14:paraId="180575E9" w14:textId="77777777" w:rsidR="004930CC" w:rsidRDefault="004930CC" w:rsidP="004930CC">
      <w:pPr>
        <w:pStyle w:val="Code"/>
      </w:pPr>
      <w:r>
        <w:t xml:space="preserve">    redundantDLQOSFlowTunnelInformation           [3] QOSFlowTunnelInformationList OPTIONAL,</w:t>
      </w:r>
    </w:p>
    <w:p w14:paraId="24891B27" w14:textId="77777777" w:rsidR="004930CC" w:rsidRDefault="004930CC" w:rsidP="004930CC">
      <w:pPr>
        <w:pStyle w:val="Code"/>
      </w:pPr>
      <w:r>
        <w:t xml:space="preserve">    additionalredundantDLQOSFlowTunnelInformation [4] QOSFlowTunnelInformationList OPTIONAL</w:t>
      </w:r>
    </w:p>
    <w:p w14:paraId="3AE360CA" w14:textId="77777777" w:rsidR="004930CC" w:rsidRDefault="004930CC" w:rsidP="004930CC">
      <w:pPr>
        <w:pStyle w:val="Code"/>
      </w:pPr>
      <w:r>
        <w:t>}</w:t>
      </w:r>
    </w:p>
    <w:p w14:paraId="4004F302" w14:textId="77777777" w:rsidR="004930CC" w:rsidRDefault="004930CC" w:rsidP="004930CC">
      <w:pPr>
        <w:pStyle w:val="Code"/>
      </w:pPr>
    </w:p>
    <w:p w14:paraId="18EB7476" w14:textId="77777777" w:rsidR="004930CC" w:rsidRDefault="004930CC" w:rsidP="004930CC">
      <w:pPr>
        <w:pStyle w:val="Code"/>
      </w:pPr>
      <w:r>
        <w:t>EstablishmentStatus ::= ENUMERATED</w:t>
      </w:r>
    </w:p>
    <w:p w14:paraId="1BDF9974" w14:textId="77777777" w:rsidR="004930CC" w:rsidRDefault="004930CC" w:rsidP="004930CC">
      <w:pPr>
        <w:pStyle w:val="Code"/>
      </w:pPr>
      <w:r>
        <w:t>{</w:t>
      </w:r>
    </w:p>
    <w:p w14:paraId="6C0EAEA9" w14:textId="77777777" w:rsidR="004930CC" w:rsidRDefault="004930CC" w:rsidP="004930CC">
      <w:pPr>
        <w:pStyle w:val="Code"/>
      </w:pPr>
      <w:r>
        <w:t xml:space="preserve">    established(0),</w:t>
      </w:r>
    </w:p>
    <w:p w14:paraId="0A4F7A17" w14:textId="77777777" w:rsidR="004930CC" w:rsidRDefault="004930CC" w:rsidP="004930CC">
      <w:pPr>
        <w:pStyle w:val="Code"/>
      </w:pPr>
      <w:r>
        <w:t xml:space="preserve">    released(1)</w:t>
      </w:r>
    </w:p>
    <w:p w14:paraId="260B7F07" w14:textId="77777777" w:rsidR="004930CC" w:rsidRDefault="004930CC" w:rsidP="004930CC">
      <w:pPr>
        <w:pStyle w:val="Code"/>
      </w:pPr>
      <w:r>
        <w:t>}</w:t>
      </w:r>
    </w:p>
    <w:p w14:paraId="2214EBA3" w14:textId="77777777" w:rsidR="004930CC" w:rsidRDefault="004930CC" w:rsidP="004930CC">
      <w:pPr>
        <w:pStyle w:val="Code"/>
      </w:pPr>
    </w:p>
    <w:p w14:paraId="17A0999E" w14:textId="77777777" w:rsidR="004930CC" w:rsidRDefault="004930CC" w:rsidP="004930CC">
      <w:pPr>
        <w:pStyle w:val="Code"/>
      </w:pPr>
      <w:r>
        <w:t>FiveGSGTPTunnels ::= SEQUENCE</w:t>
      </w:r>
    </w:p>
    <w:p w14:paraId="07320E3B" w14:textId="77777777" w:rsidR="004930CC" w:rsidRDefault="004930CC" w:rsidP="004930CC">
      <w:pPr>
        <w:pStyle w:val="Code"/>
      </w:pPr>
      <w:r>
        <w:t>{</w:t>
      </w:r>
    </w:p>
    <w:p w14:paraId="26589A05" w14:textId="77777777" w:rsidR="004930CC" w:rsidRDefault="004930CC" w:rsidP="004930CC">
      <w:pPr>
        <w:pStyle w:val="Code"/>
      </w:pPr>
      <w:r>
        <w:t xml:space="preserve">    uLNGUUPTunnelInformation           [1] FTEID OPTIONAL,</w:t>
      </w:r>
    </w:p>
    <w:p w14:paraId="30196837" w14:textId="77777777" w:rsidR="004930CC" w:rsidRDefault="004930CC" w:rsidP="004930CC">
      <w:pPr>
        <w:pStyle w:val="Code"/>
      </w:pPr>
      <w:r>
        <w:t xml:space="preserve">    additionalULNGUUPTunnelInformation [2] FTEIDList OPTIONAL,</w:t>
      </w:r>
    </w:p>
    <w:p w14:paraId="59BFDADF" w14:textId="77777777" w:rsidR="004930CC" w:rsidRDefault="004930CC" w:rsidP="004930CC">
      <w:pPr>
        <w:pStyle w:val="Code"/>
      </w:pPr>
      <w:r>
        <w:t xml:space="preserve">    dLRANTunnelInformation             [3] DLRANTunnelInformation OPTIONAL</w:t>
      </w:r>
    </w:p>
    <w:p w14:paraId="303C957F" w14:textId="77777777" w:rsidR="004930CC" w:rsidRDefault="004930CC" w:rsidP="004930CC">
      <w:pPr>
        <w:pStyle w:val="Code"/>
      </w:pPr>
      <w:r>
        <w:t>}</w:t>
      </w:r>
    </w:p>
    <w:p w14:paraId="1F4005FA" w14:textId="77777777" w:rsidR="004930CC" w:rsidRDefault="004930CC" w:rsidP="004930CC">
      <w:pPr>
        <w:pStyle w:val="Code"/>
      </w:pPr>
    </w:p>
    <w:p w14:paraId="7631FD51" w14:textId="77777777" w:rsidR="004930CC" w:rsidRDefault="004930CC" w:rsidP="004930CC">
      <w:pPr>
        <w:pStyle w:val="Code"/>
      </w:pPr>
      <w:r>
        <w:t>FiveQI ::= INTEGER (0..255)</w:t>
      </w:r>
    </w:p>
    <w:p w14:paraId="76D000C9" w14:textId="77777777" w:rsidR="004930CC" w:rsidRDefault="004930CC" w:rsidP="004930CC">
      <w:pPr>
        <w:pStyle w:val="Code"/>
      </w:pPr>
    </w:p>
    <w:p w14:paraId="24BB22AC" w14:textId="77777777" w:rsidR="004930CC" w:rsidRDefault="004930CC" w:rsidP="004930CC">
      <w:pPr>
        <w:pStyle w:val="Code"/>
      </w:pPr>
      <w:r>
        <w:t>HandoverState ::= ENUMERATED</w:t>
      </w:r>
    </w:p>
    <w:p w14:paraId="3A2DD981" w14:textId="77777777" w:rsidR="004930CC" w:rsidRDefault="004930CC" w:rsidP="004930CC">
      <w:pPr>
        <w:pStyle w:val="Code"/>
      </w:pPr>
      <w:r>
        <w:t>{</w:t>
      </w:r>
    </w:p>
    <w:p w14:paraId="0BFE0C79" w14:textId="77777777" w:rsidR="004930CC" w:rsidRDefault="004930CC" w:rsidP="004930CC">
      <w:pPr>
        <w:pStyle w:val="Code"/>
      </w:pPr>
      <w:r>
        <w:t xml:space="preserve">    none(1),</w:t>
      </w:r>
    </w:p>
    <w:p w14:paraId="2C3132EF" w14:textId="77777777" w:rsidR="004930CC" w:rsidRDefault="004930CC" w:rsidP="004930CC">
      <w:pPr>
        <w:pStyle w:val="Code"/>
      </w:pPr>
      <w:r>
        <w:t xml:space="preserve">    preparing(2),</w:t>
      </w:r>
    </w:p>
    <w:p w14:paraId="767BBE68" w14:textId="77777777" w:rsidR="004930CC" w:rsidRDefault="004930CC" w:rsidP="004930CC">
      <w:pPr>
        <w:pStyle w:val="Code"/>
      </w:pPr>
      <w:r>
        <w:t xml:space="preserve">    prepared(3),</w:t>
      </w:r>
    </w:p>
    <w:p w14:paraId="044495D8" w14:textId="77777777" w:rsidR="004930CC" w:rsidRDefault="004930CC" w:rsidP="004930CC">
      <w:pPr>
        <w:pStyle w:val="Code"/>
      </w:pPr>
      <w:r>
        <w:t xml:space="preserve">    completed(4),</w:t>
      </w:r>
    </w:p>
    <w:p w14:paraId="56352EE6" w14:textId="77777777" w:rsidR="004930CC" w:rsidRDefault="004930CC" w:rsidP="004930CC">
      <w:pPr>
        <w:pStyle w:val="Code"/>
      </w:pPr>
      <w:r>
        <w:t xml:space="preserve">    cancelled(5)</w:t>
      </w:r>
    </w:p>
    <w:p w14:paraId="51550692" w14:textId="77777777" w:rsidR="004930CC" w:rsidRDefault="004930CC" w:rsidP="004930CC">
      <w:pPr>
        <w:pStyle w:val="Code"/>
      </w:pPr>
      <w:r>
        <w:t>}</w:t>
      </w:r>
    </w:p>
    <w:p w14:paraId="45E9E0C9" w14:textId="77777777" w:rsidR="004930CC" w:rsidRDefault="004930CC" w:rsidP="004930CC">
      <w:pPr>
        <w:pStyle w:val="Code"/>
      </w:pPr>
    </w:p>
    <w:p w14:paraId="38615F61" w14:textId="77777777" w:rsidR="004930CC" w:rsidRDefault="004930CC" w:rsidP="004930CC">
      <w:pPr>
        <w:pStyle w:val="Code"/>
      </w:pPr>
      <w:r>
        <w:t>NGAPCauseInt ::= SEQUENCE</w:t>
      </w:r>
    </w:p>
    <w:p w14:paraId="0A94D659" w14:textId="77777777" w:rsidR="004930CC" w:rsidRDefault="004930CC" w:rsidP="004930CC">
      <w:pPr>
        <w:pStyle w:val="Code"/>
      </w:pPr>
      <w:r>
        <w:t>{</w:t>
      </w:r>
    </w:p>
    <w:p w14:paraId="0AEFBA19" w14:textId="77777777" w:rsidR="004930CC" w:rsidRDefault="004930CC" w:rsidP="004930CC">
      <w:pPr>
        <w:pStyle w:val="Code"/>
      </w:pPr>
      <w:r>
        <w:t xml:space="preserve">    group [1] NGAPCauseGroupInt,</w:t>
      </w:r>
    </w:p>
    <w:p w14:paraId="29C3198A" w14:textId="77777777" w:rsidR="004930CC" w:rsidRDefault="004930CC" w:rsidP="004930CC">
      <w:pPr>
        <w:pStyle w:val="Code"/>
      </w:pPr>
      <w:r>
        <w:t xml:space="preserve">    value [2] NGAPCauseValueInt</w:t>
      </w:r>
    </w:p>
    <w:p w14:paraId="3CB78F69" w14:textId="77777777" w:rsidR="004930CC" w:rsidRDefault="004930CC" w:rsidP="004930CC">
      <w:pPr>
        <w:pStyle w:val="Code"/>
      </w:pPr>
      <w:r>
        <w:t>}</w:t>
      </w:r>
    </w:p>
    <w:p w14:paraId="69058589" w14:textId="77777777" w:rsidR="004930CC" w:rsidRDefault="004930CC" w:rsidP="004930CC">
      <w:pPr>
        <w:pStyle w:val="Code"/>
      </w:pPr>
    </w:p>
    <w:p w14:paraId="13E0C32C" w14:textId="77777777" w:rsidR="004930CC" w:rsidRDefault="004930CC" w:rsidP="004930CC">
      <w:pPr>
        <w:pStyle w:val="Code"/>
      </w:pPr>
      <w:r>
        <w:t>-- Derived as described in TS 29.571 [17] clause 5.4.4.12</w:t>
      </w:r>
    </w:p>
    <w:p w14:paraId="30AC1FC4" w14:textId="77777777" w:rsidR="004930CC" w:rsidRDefault="004930CC" w:rsidP="004930CC">
      <w:pPr>
        <w:pStyle w:val="Code"/>
      </w:pPr>
      <w:r>
        <w:t>NGAPCauseGroupInt ::= INTEGER</w:t>
      </w:r>
    </w:p>
    <w:p w14:paraId="564B5F32" w14:textId="77777777" w:rsidR="004930CC" w:rsidRDefault="004930CC" w:rsidP="004930CC">
      <w:pPr>
        <w:pStyle w:val="Code"/>
      </w:pPr>
    </w:p>
    <w:p w14:paraId="248FD576" w14:textId="77777777" w:rsidR="004930CC" w:rsidRDefault="004930CC" w:rsidP="004930CC">
      <w:pPr>
        <w:pStyle w:val="Code"/>
      </w:pPr>
      <w:r>
        <w:t>NGAPCauseValueInt ::= INTEGER</w:t>
      </w:r>
    </w:p>
    <w:p w14:paraId="3CFCD09B" w14:textId="77777777" w:rsidR="004930CC" w:rsidRDefault="004930CC" w:rsidP="004930CC">
      <w:pPr>
        <w:pStyle w:val="Code"/>
      </w:pPr>
    </w:p>
    <w:p w14:paraId="49DBA1C0" w14:textId="77777777" w:rsidR="004930CC" w:rsidRDefault="004930CC" w:rsidP="004930CC">
      <w:pPr>
        <w:pStyle w:val="Code"/>
      </w:pPr>
      <w:r>
        <w:t>SMFMAUpgradeIndication ::= BOOLEAN</w:t>
      </w:r>
    </w:p>
    <w:p w14:paraId="09D91B9E" w14:textId="77777777" w:rsidR="004930CC" w:rsidRDefault="004930CC" w:rsidP="004930CC">
      <w:pPr>
        <w:pStyle w:val="Code"/>
      </w:pPr>
    </w:p>
    <w:p w14:paraId="69054035" w14:textId="77777777" w:rsidR="004930CC" w:rsidRDefault="004930CC" w:rsidP="004930CC">
      <w:pPr>
        <w:pStyle w:val="Code"/>
      </w:pPr>
      <w:r>
        <w:t>-- Given in YAML encoding as defined in clause 6.1.6.2.31 of TS 29.502[16]</w:t>
      </w:r>
    </w:p>
    <w:p w14:paraId="097D19DC" w14:textId="77777777" w:rsidR="004930CC" w:rsidRDefault="004930CC" w:rsidP="004930CC">
      <w:pPr>
        <w:pStyle w:val="Code"/>
      </w:pPr>
      <w:r>
        <w:t>SMFEPSPDNCnxInfo ::= UTF8String</w:t>
      </w:r>
    </w:p>
    <w:p w14:paraId="1F55AFEA" w14:textId="77777777" w:rsidR="004930CC" w:rsidRDefault="004930CC" w:rsidP="004930CC">
      <w:pPr>
        <w:pStyle w:val="Code"/>
      </w:pPr>
    </w:p>
    <w:p w14:paraId="354A772E" w14:textId="77777777" w:rsidR="004930CC" w:rsidRDefault="004930CC" w:rsidP="004930CC">
      <w:pPr>
        <w:pStyle w:val="Code"/>
      </w:pPr>
      <w:r>
        <w:t>SMFMAAcceptedIndication ::= BOOLEAN</w:t>
      </w:r>
    </w:p>
    <w:p w14:paraId="04CAEB05" w14:textId="77777777" w:rsidR="004930CC" w:rsidRDefault="004930CC" w:rsidP="004930CC">
      <w:pPr>
        <w:pStyle w:val="Code"/>
      </w:pPr>
    </w:p>
    <w:p w14:paraId="77A6C0FB" w14:textId="77777777" w:rsidR="004930CC" w:rsidRDefault="004930CC" w:rsidP="004930CC">
      <w:pPr>
        <w:pStyle w:val="Code"/>
      </w:pPr>
      <w:r>
        <w:t>-- see Clause 6.1.6.3.8 of TS 29.502[16] for the details of this structure.</w:t>
      </w:r>
    </w:p>
    <w:p w14:paraId="534656CB" w14:textId="77777777" w:rsidR="004930CC" w:rsidRDefault="004930CC" w:rsidP="004930CC">
      <w:pPr>
        <w:pStyle w:val="Code"/>
      </w:pPr>
      <w:r>
        <w:t>SMFErrorCodes ::= UTF8String</w:t>
      </w:r>
    </w:p>
    <w:p w14:paraId="4C7C7C18" w14:textId="77777777" w:rsidR="004930CC" w:rsidRDefault="004930CC" w:rsidP="004930CC">
      <w:pPr>
        <w:pStyle w:val="Code"/>
      </w:pPr>
    </w:p>
    <w:p w14:paraId="5EB17018" w14:textId="77777777" w:rsidR="004930CC" w:rsidRDefault="004930CC" w:rsidP="004930CC">
      <w:pPr>
        <w:pStyle w:val="Code"/>
      </w:pPr>
      <w:r>
        <w:t>-- see Clause 6.1.6.3.2 of TS 29.502[16] for details of this structure.</w:t>
      </w:r>
    </w:p>
    <w:p w14:paraId="58263E94" w14:textId="77777777" w:rsidR="004930CC" w:rsidRDefault="004930CC" w:rsidP="004930CC">
      <w:pPr>
        <w:pStyle w:val="Code"/>
      </w:pPr>
      <w:r>
        <w:t>UEEPSPDNConnection ::= OCTET STRING</w:t>
      </w:r>
    </w:p>
    <w:p w14:paraId="4E3BA941" w14:textId="77777777" w:rsidR="004930CC" w:rsidRDefault="004930CC" w:rsidP="004930CC">
      <w:pPr>
        <w:pStyle w:val="Code"/>
      </w:pPr>
    </w:p>
    <w:p w14:paraId="61D8F542" w14:textId="77777777" w:rsidR="004930CC" w:rsidRDefault="004930CC" w:rsidP="004930CC">
      <w:pPr>
        <w:pStyle w:val="Code"/>
      </w:pPr>
      <w:r>
        <w:t>-- see Clause 6.1.6.3.6 of TS 29.502[16] for the details of this structure.</w:t>
      </w:r>
    </w:p>
    <w:p w14:paraId="5B45CC3A" w14:textId="77777777" w:rsidR="004930CC" w:rsidRDefault="004930CC" w:rsidP="004930CC">
      <w:pPr>
        <w:pStyle w:val="Code"/>
      </w:pPr>
      <w:r>
        <w:t>RequestIndication ::= ENUMERATED</w:t>
      </w:r>
    </w:p>
    <w:p w14:paraId="1FB8B273" w14:textId="77777777" w:rsidR="004930CC" w:rsidRDefault="004930CC" w:rsidP="004930CC">
      <w:pPr>
        <w:pStyle w:val="Code"/>
      </w:pPr>
      <w:r>
        <w:t>{</w:t>
      </w:r>
    </w:p>
    <w:p w14:paraId="0BA2B667" w14:textId="77777777" w:rsidR="004930CC" w:rsidRDefault="004930CC" w:rsidP="004930CC">
      <w:pPr>
        <w:pStyle w:val="Code"/>
      </w:pPr>
      <w:r>
        <w:t xml:space="preserve">    uEREQPDUSESMOD(0),</w:t>
      </w:r>
    </w:p>
    <w:p w14:paraId="7C3C51F9" w14:textId="77777777" w:rsidR="004930CC" w:rsidRDefault="004930CC" w:rsidP="004930CC">
      <w:pPr>
        <w:pStyle w:val="Code"/>
      </w:pPr>
      <w:r>
        <w:t xml:space="preserve">    uEREQPDUSESREL(1),</w:t>
      </w:r>
    </w:p>
    <w:p w14:paraId="3121C561" w14:textId="77777777" w:rsidR="004930CC" w:rsidRDefault="004930CC" w:rsidP="004930CC">
      <w:pPr>
        <w:pStyle w:val="Code"/>
      </w:pPr>
      <w:r>
        <w:t xml:space="preserve">    pDUSESMOB(2),</w:t>
      </w:r>
    </w:p>
    <w:p w14:paraId="779DE0E5" w14:textId="77777777" w:rsidR="004930CC" w:rsidRDefault="004930CC" w:rsidP="004930CC">
      <w:pPr>
        <w:pStyle w:val="Code"/>
      </w:pPr>
      <w:r>
        <w:t xml:space="preserve">    nWREQPDUSESAUTH(3),</w:t>
      </w:r>
    </w:p>
    <w:p w14:paraId="7EC9960B" w14:textId="77777777" w:rsidR="004930CC" w:rsidRDefault="004930CC" w:rsidP="004930CC">
      <w:pPr>
        <w:pStyle w:val="Code"/>
      </w:pPr>
      <w:r>
        <w:t xml:space="preserve">    nWREQPDUSESMOD(4),</w:t>
      </w:r>
    </w:p>
    <w:p w14:paraId="168E10B8" w14:textId="77777777" w:rsidR="004930CC" w:rsidRDefault="004930CC" w:rsidP="004930CC">
      <w:pPr>
        <w:pStyle w:val="Code"/>
      </w:pPr>
      <w:r>
        <w:t xml:space="preserve">    nWREQPDUSESREL(5),</w:t>
      </w:r>
    </w:p>
    <w:p w14:paraId="63242BE6" w14:textId="77777777" w:rsidR="004930CC" w:rsidRDefault="004930CC" w:rsidP="004930CC">
      <w:pPr>
        <w:pStyle w:val="Code"/>
      </w:pPr>
      <w:r>
        <w:t xml:space="preserve">    eBIASSIGNMENTREQ(6),</w:t>
      </w:r>
    </w:p>
    <w:p w14:paraId="7DB4F436" w14:textId="77777777" w:rsidR="004930CC" w:rsidRDefault="004930CC" w:rsidP="004930CC">
      <w:pPr>
        <w:pStyle w:val="Code"/>
      </w:pPr>
      <w:r>
        <w:t xml:space="preserve">    rELDUETO5GANREQUEST(7)</w:t>
      </w:r>
    </w:p>
    <w:p w14:paraId="2209BDC5" w14:textId="77777777" w:rsidR="004930CC" w:rsidRDefault="004930CC" w:rsidP="004930CC">
      <w:pPr>
        <w:pStyle w:val="Code"/>
      </w:pPr>
      <w:r>
        <w:t>}</w:t>
      </w:r>
    </w:p>
    <w:p w14:paraId="6AC1F5AC" w14:textId="77777777" w:rsidR="004930CC" w:rsidRDefault="004930CC" w:rsidP="004930CC">
      <w:pPr>
        <w:pStyle w:val="Code"/>
      </w:pPr>
    </w:p>
    <w:p w14:paraId="2DFAAFC9" w14:textId="77777777" w:rsidR="004930CC" w:rsidRDefault="004930CC" w:rsidP="004930CC">
      <w:pPr>
        <w:pStyle w:val="Code"/>
      </w:pPr>
      <w:r>
        <w:t>QOSFlowTunnelInformation ::= SEQUENCE</w:t>
      </w:r>
    </w:p>
    <w:p w14:paraId="053685DE" w14:textId="77777777" w:rsidR="004930CC" w:rsidRDefault="004930CC" w:rsidP="004930CC">
      <w:pPr>
        <w:pStyle w:val="Code"/>
      </w:pPr>
      <w:r>
        <w:t>{</w:t>
      </w:r>
    </w:p>
    <w:p w14:paraId="17BA52F1" w14:textId="77777777" w:rsidR="004930CC" w:rsidRDefault="004930CC" w:rsidP="004930CC">
      <w:pPr>
        <w:pStyle w:val="Code"/>
      </w:pPr>
      <w:r>
        <w:t xml:space="preserve">    uPTunnelInformation   [1] FTEID,</w:t>
      </w:r>
    </w:p>
    <w:p w14:paraId="620CB15A" w14:textId="77777777" w:rsidR="004930CC" w:rsidRDefault="004930CC" w:rsidP="004930CC">
      <w:pPr>
        <w:pStyle w:val="Code"/>
      </w:pPr>
      <w:r>
        <w:t xml:space="preserve">    associatedQOSFlowList [2] QOSFlowLists</w:t>
      </w:r>
    </w:p>
    <w:p w14:paraId="1BFCC6AE" w14:textId="77777777" w:rsidR="004930CC" w:rsidRDefault="004930CC" w:rsidP="004930CC">
      <w:pPr>
        <w:pStyle w:val="Code"/>
      </w:pPr>
      <w:r>
        <w:t>}</w:t>
      </w:r>
    </w:p>
    <w:p w14:paraId="4B5EB3CA" w14:textId="77777777" w:rsidR="004930CC" w:rsidRDefault="004930CC" w:rsidP="004930CC">
      <w:pPr>
        <w:pStyle w:val="Code"/>
      </w:pPr>
    </w:p>
    <w:p w14:paraId="0B24172A" w14:textId="77777777" w:rsidR="004930CC" w:rsidRDefault="004930CC" w:rsidP="004930CC">
      <w:pPr>
        <w:pStyle w:val="Code"/>
      </w:pPr>
      <w:r>
        <w:t>QOSFlowTunnelInformationList ::= SEQUENCE OF QOSFlowTunnelInformation</w:t>
      </w:r>
    </w:p>
    <w:p w14:paraId="02996461" w14:textId="77777777" w:rsidR="004930CC" w:rsidRDefault="004930CC" w:rsidP="004930CC">
      <w:pPr>
        <w:pStyle w:val="Code"/>
      </w:pPr>
    </w:p>
    <w:p w14:paraId="51AC809B" w14:textId="77777777" w:rsidR="004930CC" w:rsidRDefault="004930CC" w:rsidP="004930CC">
      <w:pPr>
        <w:pStyle w:val="Code"/>
      </w:pPr>
      <w:r>
        <w:t>QOSFlowDescription ::= OCTET STRING</w:t>
      </w:r>
    </w:p>
    <w:p w14:paraId="61CE89F5" w14:textId="77777777" w:rsidR="004930CC" w:rsidRDefault="004930CC" w:rsidP="004930CC">
      <w:pPr>
        <w:pStyle w:val="Code"/>
      </w:pPr>
    </w:p>
    <w:p w14:paraId="4B8F7011" w14:textId="77777777" w:rsidR="004930CC" w:rsidRDefault="004930CC" w:rsidP="004930CC">
      <w:pPr>
        <w:pStyle w:val="Code"/>
      </w:pPr>
      <w:r>
        <w:t>QOSFlowLists ::= SEQUENCE OF QOSFlowList</w:t>
      </w:r>
    </w:p>
    <w:p w14:paraId="58CB23E0" w14:textId="77777777" w:rsidR="004930CC" w:rsidRDefault="004930CC" w:rsidP="004930CC">
      <w:pPr>
        <w:pStyle w:val="Code"/>
      </w:pPr>
    </w:p>
    <w:p w14:paraId="042C3134" w14:textId="77777777" w:rsidR="004930CC" w:rsidRDefault="004930CC" w:rsidP="004930CC">
      <w:pPr>
        <w:pStyle w:val="Code"/>
      </w:pPr>
      <w:r>
        <w:t>QOSFlowList ::= SEQUENCE</w:t>
      </w:r>
    </w:p>
    <w:p w14:paraId="2E684FCA" w14:textId="77777777" w:rsidR="004930CC" w:rsidRDefault="004930CC" w:rsidP="004930CC">
      <w:pPr>
        <w:pStyle w:val="Code"/>
      </w:pPr>
      <w:r>
        <w:t>{</w:t>
      </w:r>
    </w:p>
    <w:p w14:paraId="72C9BF30" w14:textId="77777777" w:rsidR="004930CC" w:rsidRDefault="004930CC" w:rsidP="004930CC">
      <w:pPr>
        <w:pStyle w:val="Code"/>
      </w:pPr>
      <w:r>
        <w:t xml:space="preserve">    qFI                      [1] QFI,</w:t>
      </w:r>
    </w:p>
    <w:p w14:paraId="40B8873A" w14:textId="77777777" w:rsidR="004930CC" w:rsidRDefault="004930CC" w:rsidP="004930CC">
      <w:pPr>
        <w:pStyle w:val="Code"/>
      </w:pPr>
      <w:r>
        <w:t xml:space="preserve">    qOSRules                 [2] QOSRules OPTIONAL,</w:t>
      </w:r>
    </w:p>
    <w:p w14:paraId="0228A067" w14:textId="77777777" w:rsidR="004930CC" w:rsidRDefault="004930CC" w:rsidP="004930CC">
      <w:pPr>
        <w:pStyle w:val="Code"/>
      </w:pPr>
      <w:r>
        <w:t xml:space="preserve">    eBI                      [3] EPSBearerID OPTIONAL,</w:t>
      </w:r>
    </w:p>
    <w:p w14:paraId="6B9E4B35" w14:textId="77777777" w:rsidR="004930CC" w:rsidRDefault="004930CC" w:rsidP="004930CC">
      <w:pPr>
        <w:pStyle w:val="Code"/>
      </w:pPr>
      <w:r>
        <w:t xml:space="preserve">    qOSFlowDescription       [4] QOSFlowDescription OPTIONAL,</w:t>
      </w:r>
    </w:p>
    <w:p w14:paraId="32B82E83" w14:textId="77777777" w:rsidR="004930CC" w:rsidRDefault="004930CC" w:rsidP="004930CC">
      <w:pPr>
        <w:pStyle w:val="Code"/>
      </w:pPr>
      <w:r>
        <w:t xml:space="preserve">    qOSFlowProfile           [5] QOSFlowProfile OPTIONAL,</w:t>
      </w:r>
    </w:p>
    <w:p w14:paraId="5EDD248A" w14:textId="77777777" w:rsidR="004930CC" w:rsidRDefault="004930CC" w:rsidP="004930CC">
      <w:pPr>
        <w:pStyle w:val="Code"/>
      </w:pPr>
      <w:r>
        <w:t xml:space="preserve">    associatedANType         [6] AccessType OPTIONAL,</w:t>
      </w:r>
    </w:p>
    <w:p w14:paraId="64CFB0E0" w14:textId="77777777" w:rsidR="004930CC" w:rsidRDefault="004930CC" w:rsidP="004930CC">
      <w:pPr>
        <w:pStyle w:val="Code"/>
      </w:pPr>
      <w:r>
        <w:t xml:space="preserve">    defaultQOSRuleIndication [7] BOOLEAN OPTIONAL</w:t>
      </w:r>
    </w:p>
    <w:p w14:paraId="0EC16D0D" w14:textId="77777777" w:rsidR="004930CC" w:rsidRDefault="004930CC" w:rsidP="004930CC">
      <w:pPr>
        <w:pStyle w:val="Code"/>
      </w:pPr>
      <w:r>
        <w:t>}</w:t>
      </w:r>
    </w:p>
    <w:p w14:paraId="2D813FE0" w14:textId="77777777" w:rsidR="004930CC" w:rsidRDefault="004930CC" w:rsidP="004930CC">
      <w:pPr>
        <w:pStyle w:val="Code"/>
      </w:pPr>
    </w:p>
    <w:p w14:paraId="527C3809" w14:textId="77777777" w:rsidR="004930CC" w:rsidRDefault="004930CC" w:rsidP="004930CC">
      <w:pPr>
        <w:pStyle w:val="Code"/>
      </w:pPr>
      <w:r>
        <w:t>QOSFlowProfile ::= SEQUENCE</w:t>
      </w:r>
    </w:p>
    <w:p w14:paraId="027E8BF0" w14:textId="77777777" w:rsidR="004930CC" w:rsidRDefault="004930CC" w:rsidP="004930CC">
      <w:pPr>
        <w:pStyle w:val="Code"/>
      </w:pPr>
      <w:r>
        <w:t>{</w:t>
      </w:r>
    </w:p>
    <w:p w14:paraId="4BCB216C" w14:textId="77777777" w:rsidR="004930CC" w:rsidRDefault="004930CC" w:rsidP="004930CC">
      <w:pPr>
        <w:pStyle w:val="Code"/>
      </w:pPr>
      <w:r>
        <w:t xml:space="preserve">    fiveQI [1] FiveQI</w:t>
      </w:r>
    </w:p>
    <w:p w14:paraId="4ACDFEA8" w14:textId="77777777" w:rsidR="004930CC" w:rsidRDefault="004930CC" w:rsidP="004930CC">
      <w:pPr>
        <w:pStyle w:val="Code"/>
      </w:pPr>
      <w:r>
        <w:t>}</w:t>
      </w:r>
    </w:p>
    <w:p w14:paraId="5BAF5C61" w14:textId="77777777" w:rsidR="004930CC" w:rsidRDefault="004930CC" w:rsidP="004930CC">
      <w:pPr>
        <w:pStyle w:val="Code"/>
      </w:pPr>
    </w:p>
    <w:p w14:paraId="7177DDE9" w14:textId="77777777" w:rsidR="004930CC" w:rsidRDefault="004930CC" w:rsidP="004930CC">
      <w:pPr>
        <w:pStyle w:val="Code"/>
      </w:pPr>
      <w:r>
        <w:t>QOSRules ::= OCTET STRING</w:t>
      </w:r>
    </w:p>
    <w:p w14:paraId="1E892A55" w14:textId="77777777" w:rsidR="004930CC" w:rsidRDefault="004930CC" w:rsidP="004930CC">
      <w:pPr>
        <w:pStyle w:val="Code"/>
      </w:pPr>
    </w:p>
    <w:p w14:paraId="0F29CDEE" w14:textId="77777777" w:rsidR="004930CC" w:rsidRDefault="004930CC" w:rsidP="004930CC">
      <w:pPr>
        <w:pStyle w:val="Code"/>
      </w:pPr>
      <w:r>
        <w:t>-- See clauses 5.6.2.6-1 and 5.6.2.9-1 of TS 29.512 [89], clause table 5.6.2.5-1 of TS 29.508 [90] for the details of this structure</w:t>
      </w:r>
    </w:p>
    <w:p w14:paraId="51CDEF23" w14:textId="77777777" w:rsidR="004930CC" w:rsidRDefault="004930CC" w:rsidP="004930CC">
      <w:pPr>
        <w:pStyle w:val="Code"/>
      </w:pPr>
      <w:r>
        <w:t>PCCRule ::= SEQUENCE</w:t>
      </w:r>
    </w:p>
    <w:p w14:paraId="645BFD16" w14:textId="77777777" w:rsidR="004930CC" w:rsidRDefault="004930CC" w:rsidP="004930CC">
      <w:pPr>
        <w:pStyle w:val="Code"/>
      </w:pPr>
      <w:r>
        <w:t>{</w:t>
      </w:r>
    </w:p>
    <w:p w14:paraId="380919FF" w14:textId="77777777" w:rsidR="004930CC" w:rsidRDefault="004930CC" w:rsidP="004930CC">
      <w:pPr>
        <w:pStyle w:val="Code"/>
      </w:pPr>
      <w:r>
        <w:t xml:space="preserve">    pCCRuleID                     [1] PCCRuleID OPTIONAL,</w:t>
      </w:r>
    </w:p>
    <w:p w14:paraId="50371FC8" w14:textId="77777777" w:rsidR="004930CC" w:rsidRDefault="004930CC" w:rsidP="004930CC">
      <w:pPr>
        <w:pStyle w:val="Code"/>
      </w:pPr>
      <w:r>
        <w:t xml:space="preserve">    appId                         [2] UTF8String OPTIONAL,</w:t>
      </w:r>
    </w:p>
    <w:p w14:paraId="6DCB14D2" w14:textId="77777777" w:rsidR="004930CC" w:rsidRDefault="004930CC" w:rsidP="004930CC">
      <w:pPr>
        <w:pStyle w:val="Code"/>
      </w:pPr>
      <w:r>
        <w:t xml:space="preserve">    flowInfos                     [3] FlowInformationSet OPTIONAL,</w:t>
      </w:r>
    </w:p>
    <w:p w14:paraId="22EA9BF9" w14:textId="77777777" w:rsidR="004930CC" w:rsidRDefault="004930CC" w:rsidP="004930CC">
      <w:pPr>
        <w:pStyle w:val="Code"/>
      </w:pPr>
      <w:r>
        <w:t xml:space="preserve">    appReloc                      [4] BOOLEAN OPTIONAL,</w:t>
      </w:r>
    </w:p>
    <w:p w14:paraId="1D6E77A6" w14:textId="77777777" w:rsidR="004930CC" w:rsidRDefault="004930CC" w:rsidP="004930CC">
      <w:pPr>
        <w:pStyle w:val="Code"/>
      </w:pPr>
      <w:r>
        <w:t xml:space="preserve">    simConnInd                    [5] BOOLEAN OPTIONAL,</w:t>
      </w:r>
    </w:p>
    <w:p w14:paraId="31F0ED21" w14:textId="77777777" w:rsidR="004930CC" w:rsidRDefault="004930CC" w:rsidP="004930CC">
      <w:pPr>
        <w:pStyle w:val="Code"/>
      </w:pPr>
      <w:r>
        <w:t xml:space="preserve">    simConnTerm                   [6] INTEGER OPTIONAL,</w:t>
      </w:r>
    </w:p>
    <w:p w14:paraId="02C5CBF5" w14:textId="77777777" w:rsidR="004930CC" w:rsidRDefault="004930CC" w:rsidP="004930CC">
      <w:pPr>
        <w:pStyle w:val="Code"/>
      </w:pPr>
      <w:r>
        <w:t xml:space="preserve">    maxAllowedUpLat               [7] INTEGER OPTIONAL,</w:t>
      </w:r>
    </w:p>
    <w:p w14:paraId="792E159F" w14:textId="77777777" w:rsidR="004930CC" w:rsidRDefault="004930CC" w:rsidP="004930CC">
      <w:pPr>
        <w:pStyle w:val="Code"/>
      </w:pPr>
      <w:r>
        <w:t xml:space="preserve">    trafficRoutes                 [8] RouteToLocationSet,</w:t>
      </w:r>
    </w:p>
    <w:p w14:paraId="780067A0" w14:textId="77777777" w:rsidR="004930CC" w:rsidRDefault="004930CC" w:rsidP="004930CC">
      <w:pPr>
        <w:pStyle w:val="Code"/>
      </w:pPr>
      <w:r>
        <w:t xml:space="preserve">    trafficSteeringPolIdDl        [9] UTF8String OPTIONAL,</w:t>
      </w:r>
    </w:p>
    <w:p w14:paraId="4294676D" w14:textId="77777777" w:rsidR="004930CC" w:rsidRDefault="004930CC" w:rsidP="004930CC">
      <w:pPr>
        <w:pStyle w:val="Code"/>
      </w:pPr>
      <w:r>
        <w:t xml:space="preserve">    trafficSteeringPolIdUl        [10] UTF8String OPTIONAL,</w:t>
      </w:r>
    </w:p>
    <w:p w14:paraId="525095A4" w14:textId="77777777" w:rsidR="004930CC" w:rsidRDefault="004930CC" w:rsidP="004930CC">
      <w:pPr>
        <w:pStyle w:val="Code"/>
      </w:pPr>
      <w:r>
        <w:t xml:space="preserve">    sourceDNAI                    [11] DNAI OPTIONAL,</w:t>
      </w:r>
    </w:p>
    <w:p w14:paraId="788994A2" w14:textId="77777777" w:rsidR="004930CC" w:rsidRPr="008E5F42" w:rsidRDefault="004930CC" w:rsidP="004930CC">
      <w:pPr>
        <w:pStyle w:val="Code"/>
      </w:pPr>
      <w:r>
        <w:t xml:space="preserve">    </w:t>
      </w:r>
      <w:r w:rsidRPr="008E5F42">
        <w:t>targetDNAI                    [12] DNAI OPTIONAL,</w:t>
      </w:r>
    </w:p>
    <w:p w14:paraId="511805CF" w14:textId="77777777" w:rsidR="004930CC" w:rsidRPr="008E5F42" w:rsidRDefault="004930CC" w:rsidP="004930CC">
      <w:pPr>
        <w:pStyle w:val="Code"/>
      </w:pPr>
      <w:r w:rsidRPr="008E5F42">
        <w:t xml:space="preserve">    dNAIChangeType                [13] DNAIChangeType OPTIONAL,</w:t>
      </w:r>
    </w:p>
    <w:p w14:paraId="21A3B2E3" w14:textId="77777777" w:rsidR="004930CC" w:rsidRDefault="004930CC" w:rsidP="004930CC">
      <w:pPr>
        <w:pStyle w:val="Code"/>
      </w:pPr>
      <w:r w:rsidRPr="008E5F42">
        <w:t xml:space="preserve">    </w:t>
      </w:r>
      <w:r>
        <w:t>sourceUEIPAddr                [14] IPAddress OPTIONAL,</w:t>
      </w:r>
    </w:p>
    <w:p w14:paraId="20127C64" w14:textId="77777777" w:rsidR="004930CC" w:rsidRDefault="004930CC" w:rsidP="004930CC">
      <w:pPr>
        <w:pStyle w:val="Code"/>
      </w:pPr>
      <w:r>
        <w:t xml:space="preserve">    targetUEIPAddr                [15] IPAddress OPTIONAL,</w:t>
      </w:r>
    </w:p>
    <w:p w14:paraId="003ADE93" w14:textId="77777777" w:rsidR="004930CC" w:rsidRDefault="004930CC" w:rsidP="004930CC">
      <w:pPr>
        <w:pStyle w:val="Code"/>
      </w:pPr>
      <w:r>
        <w:t xml:space="preserve">    sourceTrafficRouting          [16] RouteToLocation OPTIONAL,</w:t>
      </w:r>
    </w:p>
    <w:p w14:paraId="6D796380" w14:textId="77777777" w:rsidR="004930CC" w:rsidRDefault="004930CC" w:rsidP="004930CC">
      <w:pPr>
        <w:pStyle w:val="Code"/>
      </w:pPr>
      <w:r>
        <w:t xml:space="preserve">    targetTrafficRouting          [17] RouteToLocation OPTIONAL,</w:t>
      </w:r>
    </w:p>
    <w:p w14:paraId="64EB04E2" w14:textId="77777777" w:rsidR="004930CC" w:rsidRDefault="004930CC" w:rsidP="004930CC">
      <w:pPr>
        <w:pStyle w:val="Code"/>
      </w:pPr>
      <w:r>
        <w:t xml:space="preserve">    eASIPReplaceInfos             [18] EASIPReplaceInfos OPTIONAL</w:t>
      </w:r>
    </w:p>
    <w:p w14:paraId="2727432C" w14:textId="77777777" w:rsidR="004930CC" w:rsidRDefault="004930CC" w:rsidP="004930CC">
      <w:pPr>
        <w:pStyle w:val="Code"/>
      </w:pPr>
      <w:r>
        <w:t>}</w:t>
      </w:r>
    </w:p>
    <w:p w14:paraId="2848A622" w14:textId="77777777" w:rsidR="004930CC" w:rsidRDefault="004930CC" w:rsidP="004930CC">
      <w:pPr>
        <w:pStyle w:val="Code"/>
      </w:pPr>
    </w:p>
    <w:p w14:paraId="061A3435" w14:textId="77777777" w:rsidR="004930CC" w:rsidRDefault="004930CC" w:rsidP="004930CC">
      <w:pPr>
        <w:pStyle w:val="Code"/>
      </w:pPr>
      <w:r>
        <w:t>-- See table 5.6.2.14-1 of TS 29.512 [89]</w:t>
      </w:r>
    </w:p>
    <w:p w14:paraId="36517E2A" w14:textId="77777777" w:rsidR="004930CC" w:rsidRDefault="004930CC" w:rsidP="004930CC">
      <w:pPr>
        <w:pStyle w:val="Code"/>
      </w:pPr>
      <w:r>
        <w:t>PCCRuleID ::= UTF8String</w:t>
      </w:r>
    </w:p>
    <w:p w14:paraId="6F61F1D6" w14:textId="77777777" w:rsidR="004930CC" w:rsidRDefault="004930CC" w:rsidP="004930CC">
      <w:pPr>
        <w:pStyle w:val="Code"/>
      </w:pPr>
    </w:p>
    <w:p w14:paraId="1B87A41E" w14:textId="77777777" w:rsidR="004930CC" w:rsidRDefault="004930CC" w:rsidP="004930CC">
      <w:pPr>
        <w:pStyle w:val="Code"/>
      </w:pPr>
      <w:r>
        <w:t>PCCRuleSet ::= SET OF PCCRule</w:t>
      </w:r>
    </w:p>
    <w:p w14:paraId="3DAFD2AA" w14:textId="77777777" w:rsidR="004930CC" w:rsidRDefault="004930CC" w:rsidP="004930CC">
      <w:pPr>
        <w:pStyle w:val="Code"/>
      </w:pPr>
    </w:p>
    <w:p w14:paraId="1D318D57" w14:textId="77777777" w:rsidR="004930CC" w:rsidRDefault="004930CC" w:rsidP="004930CC">
      <w:pPr>
        <w:pStyle w:val="Code"/>
      </w:pPr>
      <w:r>
        <w:t>PCCRuleIDSet ::= SET OF PCCRuleID</w:t>
      </w:r>
    </w:p>
    <w:p w14:paraId="11080452" w14:textId="77777777" w:rsidR="004930CC" w:rsidRDefault="004930CC" w:rsidP="004930CC">
      <w:pPr>
        <w:pStyle w:val="Code"/>
      </w:pPr>
    </w:p>
    <w:p w14:paraId="7B9A7CBA" w14:textId="77777777" w:rsidR="004930CC" w:rsidRDefault="004930CC" w:rsidP="004930CC">
      <w:pPr>
        <w:pStyle w:val="Code"/>
      </w:pPr>
      <w:r>
        <w:t>FlowInformationSet ::= SET OF FlowInformation</w:t>
      </w:r>
    </w:p>
    <w:p w14:paraId="70AFDB96" w14:textId="77777777" w:rsidR="004930CC" w:rsidRDefault="004930CC" w:rsidP="004930CC">
      <w:pPr>
        <w:pStyle w:val="Code"/>
      </w:pPr>
    </w:p>
    <w:p w14:paraId="2587F89D" w14:textId="77777777" w:rsidR="004930CC" w:rsidRDefault="004930CC" w:rsidP="004930CC">
      <w:pPr>
        <w:pStyle w:val="Code"/>
      </w:pPr>
      <w:r>
        <w:t>RouteToLocationSet ::= SET OF RouteToLocation</w:t>
      </w:r>
    </w:p>
    <w:p w14:paraId="6C5960E5" w14:textId="77777777" w:rsidR="004930CC" w:rsidRDefault="004930CC" w:rsidP="004930CC">
      <w:pPr>
        <w:pStyle w:val="Code"/>
      </w:pPr>
    </w:p>
    <w:p w14:paraId="3BE7246F" w14:textId="77777777" w:rsidR="004930CC" w:rsidRDefault="004930CC" w:rsidP="004930CC">
      <w:pPr>
        <w:pStyle w:val="Code"/>
      </w:pPr>
      <w:r>
        <w:t>-- See table 5.6.2.14 of TS 29.512 [89]</w:t>
      </w:r>
    </w:p>
    <w:p w14:paraId="2D6D77E3" w14:textId="77777777" w:rsidR="004930CC" w:rsidRDefault="004930CC" w:rsidP="004930CC">
      <w:pPr>
        <w:pStyle w:val="Code"/>
      </w:pPr>
      <w:r>
        <w:t>FlowInformation ::= SEQUENCE</w:t>
      </w:r>
    </w:p>
    <w:p w14:paraId="5B9D16D4" w14:textId="77777777" w:rsidR="004930CC" w:rsidRDefault="004930CC" w:rsidP="004930CC">
      <w:pPr>
        <w:pStyle w:val="Code"/>
      </w:pPr>
      <w:r>
        <w:t>{</w:t>
      </w:r>
    </w:p>
    <w:p w14:paraId="3481BB47" w14:textId="77777777" w:rsidR="004930CC" w:rsidRDefault="004930CC" w:rsidP="004930CC">
      <w:pPr>
        <w:pStyle w:val="Code"/>
      </w:pPr>
      <w:r>
        <w:t xml:space="preserve">    flowDescription    [1] FlowDescription OPTIONAL,</w:t>
      </w:r>
    </w:p>
    <w:p w14:paraId="6FFA5AB9" w14:textId="77777777" w:rsidR="004930CC" w:rsidRDefault="004930CC" w:rsidP="004930CC">
      <w:pPr>
        <w:pStyle w:val="Code"/>
      </w:pPr>
      <w:r>
        <w:t xml:space="preserve">    ethFlowDescription [2] EthFlowDescription OPTIONAL,</w:t>
      </w:r>
    </w:p>
    <w:p w14:paraId="7277536E" w14:textId="77777777" w:rsidR="004930CC" w:rsidRDefault="004930CC" w:rsidP="004930CC">
      <w:pPr>
        <w:pStyle w:val="Code"/>
      </w:pPr>
      <w:r>
        <w:t xml:space="preserve">    tosTrafficClass    [3] OCTET STRING (SIZE(2)) OPTIONAL,</w:t>
      </w:r>
    </w:p>
    <w:p w14:paraId="66C89646" w14:textId="77777777" w:rsidR="004930CC" w:rsidRDefault="004930CC" w:rsidP="004930CC">
      <w:pPr>
        <w:pStyle w:val="Code"/>
      </w:pPr>
      <w:r>
        <w:t xml:space="preserve">    spi                [4] OCTET STRING (SIZE(4)) OPTIONAL,</w:t>
      </w:r>
    </w:p>
    <w:p w14:paraId="3839EA40" w14:textId="77777777" w:rsidR="004930CC" w:rsidRDefault="004930CC" w:rsidP="004930CC">
      <w:pPr>
        <w:pStyle w:val="Code"/>
      </w:pPr>
      <w:r>
        <w:t xml:space="preserve">    flowLabel          [5] OCTET STRING (SIZE(3)) OPTIONAL,</w:t>
      </w:r>
    </w:p>
    <w:p w14:paraId="20DC6587" w14:textId="77777777" w:rsidR="004930CC" w:rsidRDefault="004930CC" w:rsidP="004930CC">
      <w:pPr>
        <w:pStyle w:val="Code"/>
      </w:pPr>
      <w:r>
        <w:t xml:space="preserve">    flowDirection      [6] FlowDirection OPTIONAL</w:t>
      </w:r>
    </w:p>
    <w:p w14:paraId="422FC26F" w14:textId="77777777" w:rsidR="004930CC" w:rsidRDefault="004930CC" w:rsidP="004930CC">
      <w:pPr>
        <w:pStyle w:val="Code"/>
      </w:pPr>
      <w:r>
        <w:t>}</w:t>
      </w:r>
    </w:p>
    <w:p w14:paraId="3D4306B9" w14:textId="77777777" w:rsidR="004930CC" w:rsidRDefault="004930CC" w:rsidP="004930CC">
      <w:pPr>
        <w:pStyle w:val="Code"/>
      </w:pPr>
    </w:p>
    <w:p w14:paraId="4F65BE59" w14:textId="77777777" w:rsidR="004930CC" w:rsidRDefault="004930CC" w:rsidP="004930CC">
      <w:pPr>
        <w:pStyle w:val="Code"/>
      </w:pPr>
      <w:r>
        <w:t>-- See table 5.6.2.14 of TS 29.512 [89]</w:t>
      </w:r>
    </w:p>
    <w:p w14:paraId="0D443FB1" w14:textId="77777777" w:rsidR="004930CC" w:rsidRDefault="004930CC" w:rsidP="004930CC">
      <w:pPr>
        <w:pStyle w:val="Code"/>
      </w:pPr>
      <w:r>
        <w:t>FlowDescription ::= SEQUENCE</w:t>
      </w:r>
    </w:p>
    <w:p w14:paraId="0E4C173C" w14:textId="77777777" w:rsidR="004930CC" w:rsidRDefault="004930CC" w:rsidP="004930CC">
      <w:pPr>
        <w:pStyle w:val="Code"/>
      </w:pPr>
      <w:r>
        <w:t>{</w:t>
      </w:r>
    </w:p>
    <w:p w14:paraId="1824198A" w14:textId="77777777" w:rsidR="004930CC" w:rsidRDefault="004930CC" w:rsidP="004930CC">
      <w:pPr>
        <w:pStyle w:val="Code"/>
      </w:pPr>
      <w:r>
        <w:t xml:space="preserve">    sourceIPAddress       [1] IPAddressOrRangeOrAny,</w:t>
      </w:r>
    </w:p>
    <w:p w14:paraId="3BF47436" w14:textId="77777777" w:rsidR="004930CC" w:rsidRDefault="004930CC" w:rsidP="004930CC">
      <w:pPr>
        <w:pStyle w:val="Code"/>
      </w:pPr>
      <w:r>
        <w:t xml:space="preserve">    destinationIPAddress  [2] IPAddressOrRangeOrAny,</w:t>
      </w:r>
    </w:p>
    <w:p w14:paraId="2C1B147C" w14:textId="77777777" w:rsidR="004930CC" w:rsidRDefault="004930CC" w:rsidP="004930CC">
      <w:pPr>
        <w:pStyle w:val="Code"/>
      </w:pPr>
      <w:r>
        <w:t xml:space="preserve">    sourcePortNumber      [3] PortNumber OPTIONAL,</w:t>
      </w:r>
    </w:p>
    <w:p w14:paraId="25ED9CDC" w14:textId="77777777" w:rsidR="004930CC" w:rsidRDefault="004930CC" w:rsidP="004930CC">
      <w:pPr>
        <w:pStyle w:val="Code"/>
      </w:pPr>
      <w:r>
        <w:t xml:space="preserve">    destinationPortNumber [4] PortNumber OPTIONAL,</w:t>
      </w:r>
    </w:p>
    <w:p w14:paraId="27A76629" w14:textId="77777777" w:rsidR="004930CC" w:rsidRDefault="004930CC" w:rsidP="004930CC">
      <w:pPr>
        <w:pStyle w:val="Code"/>
      </w:pPr>
      <w:r>
        <w:t xml:space="preserve">    protocol              [5] NextLayerProtocolOrAny</w:t>
      </w:r>
    </w:p>
    <w:p w14:paraId="5C06FC3F" w14:textId="77777777" w:rsidR="004930CC" w:rsidRDefault="004930CC" w:rsidP="004930CC">
      <w:pPr>
        <w:pStyle w:val="Code"/>
      </w:pPr>
      <w:r>
        <w:t>}</w:t>
      </w:r>
    </w:p>
    <w:p w14:paraId="1307F66C" w14:textId="77777777" w:rsidR="004930CC" w:rsidRDefault="004930CC" w:rsidP="004930CC">
      <w:pPr>
        <w:pStyle w:val="Code"/>
      </w:pPr>
    </w:p>
    <w:p w14:paraId="3385588A" w14:textId="77777777" w:rsidR="004930CC" w:rsidRDefault="004930CC" w:rsidP="004930CC">
      <w:pPr>
        <w:pStyle w:val="Code"/>
      </w:pPr>
      <w:r>
        <w:t>IPAddressOrRangeOrAny ::= CHOICE</w:t>
      </w:r>
    </w:p>
    <w:p w14:paraId="1DA26EAA" w14:textId="77777777" w:rsidR="004930CC" w:rsidRDefault="004930CC" w:rsidP="004930CC">
      <w:pPr>
        <w:pStyle w:val="Code"/>
      </w:pPr>
      <w:r>
        <w:t>{</w:t>
      </w:r>
    </w:p>
    <w:p w14:paraId="7B7C4300" w14:textId="77777777" w:rsidR="004930CC" w:rsidRDefault="004930CC" w:rsidP="004930CC">
      <w:pPr>
        <w:pStyle w:val="Code"/>
      </w:pPr>
      <w:r>
        <w:t xml:space="preserve">   iPAddress      [1] IPAddress,</w:t>
      </w:r>
    </w:p>
    <w:p w14:paraId="69234FA2" w14:textId="77777777" w:rsidR="004930CC" w:rsidRDefault="004930CC" w:rsidP="004930CC">
      <w:pPr>
        <w:pStyle w:val="Code"/>
      </w:pPr>
      <w:r>
        <w:lastRenderedPageBreak/>
        <w:t xml:space="preserve">   ipAddressRange [2] IPMask,</w:t>
      </w:r>
    </w:p>
    <w:p w14:paraId="0AB2E4C7" w14:textId="77777777" w:rsidR="004930CC" w:rsidRDefault="004930CC" w:rsidP="004930CC">
      <w:pPr>
        <w:pStyle w:val="Code"/>
      </w:pPr>
      <w:r>
        <w:t xml:space="preserve">   anyIPAddress   [3] AnyIPAddress</w:t>
      </w:r>
    </w:p>
    <w:p w14:paraId="0BFF617D" w14:textId="77777777" w:rsidR="004930CC" w:rsidRDefault="004930CC" w:rsidP="004930CC">
      <w:pPr>
        <w:pStyle w:val="Code"/>
      </w:pPr>
      <w:r>
        <w:t>}</w:t>
      </w:r>
    </w:p>
    <w:p w14:paraId="5F4BBEEB" w14:textId="77777777" w:rsidR="004930CC" w:rsidRDefault="004930CC" w:rsidP="004930CC">
      <w:pPr>
        <w:pStyle w:val="Code"/>
      </w:pPr>
    </w:p>
    <w:p w14:paraId="77E81449" w14:textId="77777777" w:rsidR="004930CC" w:rsidRDefault="004930CC" w:rsidP="004930CC">
      <w:pPr>
        <w:pStyle w:val="Code"/>
      </w:pPr>
      <w:r>
        <w:t>IPMask ::= SEQUENCE</w:t>
      </w:r>
    </w:p>
    <w:p w14:paraId="1D5F2956" w14:textId="77777777" w:rsidR="004930CC" w:rsidRDefault="004930CC" w:rsidP="004930CC">
      <w:pPr>
        <w:pStyle w:val="Code"/>
      </w:pPr>
      <w:r>
        <w:t>{</w:t>
      </w:r>
    </w:p>
    <w:p w14:paraId="66C1829C" w14:textId="77777777" w:rsidR="004930CC" w:rsidRDefault="004930CC" w:rsidP="004930CC">
      <w:pPr>
        <w:pStyle w:val="Code"/>
      </w:pPr>
      <w:r>
        <w:t xml:space="preserve">    fromIPAddress [1] IPAddress,</w:t>
      </w:r>
    </w:p>
    <w:p w14:paraId="28BC879F" w14:textId="77777777" w:rsidR="004930CC" w:rsidRDefault="004930CC" w:rsidP="004930CC">
      <w:pPr>
        <w:pStyle w:val="Code"/>
      </w:pPr>
      <w:r>
        <w:t xml:space="preserve">    toIPAddress   [2] IPAddress</w:t>
      </w:r>
    </w:p>
    <w:p w14:paraId="63AB9648" w14:textId="77777777" w:rsidR="004930CC" w:rsidRDefault="004930CC" w:rsidP="004930CC">
      <w:pPr>
        <w:pStyle w:val="Code"/>
      </w:pPr>
      <w:r>
        <w:t>}</w:t>
      </w:r>
    </w:p>
    <w:p w14:paraId="48B138D9" w14:textId="77777777" w:rsidR="004930CC" w:rsidRDefault="004930CC" w:rsidP="004930CC">
      <w:pPr>
        <w:pStyle w:val="Code"/>
      </w:pPr>
    </w:p>
    <w:p w14:paraId="51DEBDDD" w14:textId="77777777" w:rsidR="004930CC" w:rsidRDefault="004930CC" w:rsidP="004930CC">
      <w:pPr>
        <w:pStyle w:val="Code"/>
      </w:pPr>
      <w:r>
        <w:t>AnyIPAddress ::= ENUMERATED</w:t>
      </w:r>
    </w:p>
    <w:p w14:paraId="6926A9BD" w14:textId="77777777" w:rsidR="004930CC" w:rsidRDefault="004930CC" w:rsidP="004930CC">
      <w:pPr>
        <w:pStyle w:val="Code"/>
      </w:pPr>
      <w:r>
        <w:t>{</w:t>
      </w:r>
    </w:p>
    <w:p w14:paraId="0B4AAB6E" w14:textId="77777777" w:rsidR="004930CC" w:rsidRDefault="004930CC" w:rsidP="004930CC">
      <w:pPr>
        <w:pStyle w:val="Code"/>
      </w:pPr>
      <w:r>
        <w:t xml:space="preserve">    any(1)</w:t>
      </w:r>
    </w:p>
    <w:p w14:paraId="4A9F406D" w14:textId="77777777" w:rsidR="004930CC" w:rsidRDefault="004930CC" w:rsidP="004930CC">
      <w:pPr>
        <w:pStyle w:val="Code"/>
      </w:pPr>
      <w:r>
        <w:t>}</w:t>
      </w:r>
    </w:p>
    <w:p w14:paraId="5A77688B" w14:textId="77777777" w:rsidR="004930CC" w:rsidRDefault="004930CC" w:rsidP="004930CC">
      <w:pPr>
        <w:pStyle w:val="Code"/>
      </w:pPr>
    </w:p>
    <w:p w14:paraId="31F27942" w14:textId="77777777" w:rsidR="004930CC" w:rsidRDefault="004930CC" w:rsidP="004930CC">
      <w:pPr>
        <w:pStyle w:val="Code"/>
      </w:pPr>
      <w:r>
        <w:t>NextLayerProtocolOrAny ::= CHOICE</w:t>
      </w:r>
    </w:p>
    <w:p w14:paraId="3E22ADDF" w14:textId="77777777" w:rsidR="004930CC" w:rsidRDefault="004930CC" w:rsidP="004930CC">
      <w:pPr>
        <w:pStyle w:val="Code"/>
      </w:pPr>
      <w:r>
        <w:t>{</w:t>
      </w:r>
    </w:p>
    <w:p w14:paraId="53751622" w14:textId="77777777" w:rsidR="004930CC" w:rsidRDefault="004930CC" w:rsidP="004930CC">
      <w:pPr>
        <w:pStyle w:val="Code"/>
      </w:pPr>
      <w:r>
        <w:t xml:space="preserve">   nextLayerProtocol    [1] NextLayerProtocol,</w:t>
      </w:r>
    </w:p>
    <w:p w14:paraId="4DDEF330" w14:textId="77777777" w:rsidR="004930CC" w:rsidRDefault="004930CC" w:rsidP="004930CC">
      <w:pPr>
        <w:pStyle w:val="Code"/>
      </w:pPr>
      <w:r>
        <w:t xml:space="preserve">   anyNextLayerProtocol [2] AnyNextLayerProtocol</w:t>
      </w:r>
    </w:p>
    <w:p w14:paraId="7D24544C" w14:textId="77777777" w:rsidR="004930CC" w:rsidRDefault="004930CC" w:rsidP="004930CC">
      <w:pPr>
        <w:pStyle w:val="Code"/>
      </w:pPr>
      <w:r>
        <w:t>}</w:t>
      </w:r>
    </w:p>
    <w:p w14:paraId="75C2DBF8" w14:textId="77777777" w:rsidR="004930CC" w:rsidRDefault="004930CC" w:rsidP="004930CC">
      <w:pPr>
        <w:pStyle w:val="Code"/>
      </w:pPr>
    </w:p>
    <w:p w14:paraId="4F7DBCBE" w14:textId="77777777" w:rsidR="004930CC" w:rsidRDefault="004930CC" w:rsidP="004930CC">
      <w:pPr>
        <w:pStyle w:val="Code"/>
      </w:pPr>
      <w:r>
        <w:t>AnyNextLayerProtocol ::= ENUMERATED</w:t>
      </w:r>
    </w:p>
    <w:p w14:paraId="25BEA469" w14:textId="77777777" w:rsidR="004930CC" w:rsidRDefault="004930CC" w:rsidP="004930CC">
      <w:pPr>
        <w:pStyle w:val="Code"/>
      </w:pPr>
      <w:r>
        <w:t>{</w:t>
      </w:r>
    </w:p>
    <w:p w14:paraId="1DB60C64" w14:textId="77777777" w:rsidR="004930CC" w:rsidRDefault="004930CC" w:rsidP="004930CC">
      <w:pPr>
        <w:pStyle w:val="Code"/>
      </w:pPr>
      <w:r>
        <w:t xml:space="preserve">    ip(1)</w:t>
      </w:r>
    </w:p>
    <w:p w14:paraId="6C060D4D" w14:textId="77777777" w:rsidR="004930CC" w:rsidRDefault="004930CC" w:rsidP="004930CC">
      <w:pPr>
        <w:pStyle w:val="Code"/>
      </w:pPr>
      <w:r>
        <w:t>}</w:t>
      </w:r>
    </w:p>
    <w:p w14:paraId="3F392CEC" w14:textId="77777777" w:rsidR="004930CC" w:rsidRDefault="004930CC" w:rsidP="004930CC">
      <w:pPr>
        <w:pStyle w:val="Code"/>
      </w:pPr>
    </w:p>
    <w:p w14:paraId="0F7D2D95" w14:textId="77777777" w:rsidR="004930CC" w:rsidRDefault="004930CC" w:rsidP="004930CC">
      <w:pPr>
        <w:pStyle w:val="Code"/>
      </w:pPr>
      <w:r>
        <w:t>-- See table 5.6.2.17-1 of TS 29.514 [91]</w:t>
      </w:r>
    </w:p>
    <w:p w14:paraId="504A6A6B" w14:textId="77777777" w:rsidR="004930CC" w:rsidRDefault="004930CC" w:rsidP="004930CC">
      <w:pPr>
        <w:pStyle w:val="Code"/>
      </w:pPr>
      <w:r>
        <w:t>EthFlowDescription ::= SEQUENCE</w:t>
      </w:r>
    </w:p>
    <w:p w14:paraId="51E17B0A" w14:textId="77777777" w:rsidR="004930CC" w:rsidRDefault="004930CC" w:rsidP="004930CC">
      <w:pPr>
        <w:pStyle w:val="Code"/>
      </w:pPr>
      <w:r>
        <w:t>{</w:t>
      </w:r>
    </w:p>
    <w:p w14:paraId="523A0540" w14:textId="77777777" w:rsidR="004930CC" w:rsidRDefault="004930CC" w:rsidP="004930CC">
      <w:pPr>
        <w:pStyle w:val="Code"/>
      </w:pPr>
      <w:r>
        <w:t xml:space="preserve">    destMacAddress    [1] MACAddress OPTIONAL,</w:t>
      </w:r>
    </w:p>
    <w:p w14:paraId="16E84131" w14:textId="77777777" w:rsidR="004930CC" w:rsidRDefault="004930CC" w:rsidP="004930CC">
      <w:pPr>
        <w:pStyle w:val="Code"/>
      </w:pPr>
      <w:r>
        <w:t xml:space="preserve">    ethType           [2] OCTET STRING (SIZE(2)),</w:t>
      </w:r>
    </w:p>
    <w:p w14:paraId="6719BF94" w14:textId="77777777" w:rsidR="004930CC" w:rsidRDefault="004930CC" w:rsidP="004930CC">
      <w:pPr>
        <w:pStyle w:val="Code"/>
      </w:pPr>
      <w:r>
        <w:t xml:space="preserve">    fDesc             [3] FlowDescription OPTIONAL,</w:t>
      </w:r>
    </w:p>
    <w:p w14:paraId="61D7753E" w14:textId="77777777" w:rsidR="004930CC" w:rsidRDefault="004930CC" w:rsidP="004930CC">
      <w:pPr>
        <w:pStyle w:val="Code"/>
      </w:pPr>
      <w:r>
        <w:t xml:space="preserve">    fDir              [4] FDir OPTIONAL,</w:t>
      </w:r>
    </w:p>
    <w:p w14:paraId="21B9BB9E" w14:textId="77777777" w:rsidR="004930CC" w:rsidRDefault="004930CC" w:rsidP="004930CC">
      <w:pPr>
        <w:pStyle w:val="Code"/>
      </w:pPr>
      <w:r>
        <w:t xml:space="preserve">    sourceMacAddress  [5] MACAddress OPTIONAL,</w:t>
      </w:r>
    </w:p>
    <w:p w14:paraId="6D5F6C0B" w14:textId="77777777" w:rsidR="004930CC" w:rsidRDefault="004930CC" w:rsidP="004930CC">
      <w:pPr>
        <w:pStyle w:val="Code"/>
      </w:pPr>
      <w:r>
        <w:t xml:space="preserve">    vlanTags          [6] SET OF VLANTag,</w:t>
      </w:r>
    </w:p>
    <w:p w14:paraId="00C0E56D" w14:textId="77777777" w:rsidR="004930CC" w:rsidRDefault="004930CC" w:rsidP="004930CC">
      <w:pPr>
        <w:pStyle w:val="Code"/>
      </w:pPr>
      <w:r>
        <w:t xml:space="preserve">    srcMacAddrEnd     [7] MACAddress OPTIONAL,</w:t>
      </w:r>
    </w:p>
    <w:p w14:paraId="032E2ACB" w14:textId="77777777" w:rsidR="004930CC" w:rsidRDefault="004930CC" w:rsidP="004930CC">
      <w:pPr>
        <w:pStyle w:val="Code"/>
      </w:pPr>
      <w:r>
        <w:t xml:space="preserve">    destMacAddrEnd    [8] MACAddress OPTIONAL</w:t>
      </w:r>
    </w:p>
    <w:p w14:paraId="1D2C56F6" w14:textId="77777777" w:rsidR="004930CC" w:rsidRDefault="004930CC" w:rsidP="004930CC">
      <w:pPr>
        <w:pStyle w:val="Code"/>
      </w:pPr>
      <w:r>
        <w:t>}</w:t>
      </w:r>
    </w:p>
    <w:p w14:paraId="4910D698" w14:textId="77777777" w:rsidR="004930CC" w:rsidRDefault="004930CC" w:rsidP="004930CC">
      <w:pPr>
        <w:pStyle w:val="Code"/>
      </w:pPr>
    </w:p>
    <w:p w14:paraId="260571C1" w14:textId="77777777" w:rsidR="004930CC" w:rsidRDefault="004930CC" w:rsidP="004930CC">
      <w:pPr>
        <w:pStyle w:val="Code"/>
      </w:pPr>
      <w:r>
        <w:t>-- See table 5.6.2.17-1 of TS 29.514 [91]</w:t>
      </w:r>
    </w:p>
    <w:p w14:paraId="39E9C3E4" w14:textId="77777777" w:rsidR="004930CC" w:rsidRDefault="004930CC" w:rsidP="004930CC">
      <w:pPr>
        <w:pStyle w:val="Code"/>
      </w:pPr>
      <w:r>
        <w:t>FDir ::= ENUMERATED</w:t>
      </w:r>
    </w:p>
    <w:p w14:paraId="580CE64E" w14:textId="77777777" w:rsidR="004930CC" w:rsidRDefault="004930CC" w:rsidP="004930CC">
      <w:pPr>
        <w:pStyle w:val="Code"/>
      </w:pPr>
      <w:r>
        <w:t>{</w:t>
      </w:r>
    </w:p>
    <w:p w14:paraId="01EC2E6F" w14:textId="77777777" w:rsidR="004930CC" w:rsidRDefault="004930CC" w:rsidP="004930CC">
      <w:pPr>
        <w:pStyle w:val="Code"/>
      </w:pPr>
      <w:r>
        <w:t xml:space="preserve">    downlink(1)</w:t>
      </w:r>
    </w:p>
    <w:p w14:paraId="5CBE019C" w14:textId="77777777" w:rsidR="004930CC" w:rsidRDefault="004930CC" w:rsidP="004930CC">
      <w:pPr>
        <w:pStyle w:val="Code"/>
      </w:pPr>
      <w:r>
        <w:t>}</w:t>
      </w:r>
    </w:p>
    <w:p w14:paraId="00509ABD" w14:textId="77777777" w:rsidR="004930CC" w:rsidRDefault="004930CC" w:rsidP="004930CC">
      <w:pPr>
        <w:pStyle w:val="Code"/>
      </w:pPr>
    </w:p>
    <w:p w14:paraId="2F4CFFB4" w14:textId="77777777" w:rsidR="004930CC" w:rsidRDefault="004930CC" w:rsidP="004930CC">
      <w:pPr>
        <w:pStyle w:val="Code"/>
      </w:pPr>
      <w:r>
        <w:t>-- See table 5.6.2.17-1 of TS 29.514 [91]</w:t>
      </w:r>
    </w:p>
    <w:p w14:paraId="37FA7B54" w14:textId="77777777" w:rsidR="004930CC" w:rsidRDefault="004930CC" w:rsidP="004930CC">
      <w:pPr>
        <w:pStyle w:val="Code"/>
      </w:pPr>
      <w:r>
        <w:t>VLANTag ::= SEQUENCE</w:t>
      </w:r>
    </w:p>
    <w:p w14:paraId="1F5A0CB3" w14:textId="77777777" w:rsidR="004930CC" w:rsidRDefault="004930CC" w:rsidP="004930CC">
      <w:pPr>
        <w:pStyle w:val="Code"/>
      </w:pPr>
      <w:r>
        <w:t>{</w:t>
      </w:r>
    </w:p>
    <w:p w14:paraId="5CA5F7EE" w14:textId="77777777" w:rsidR="004930CC" w:rsidRDefault="004930CC" w:rsidP="004930CC">
      <w:pPr>
        <w:pStyle w:val="Code"/>
      </w:pPr>
      <w:r>
        <w:t xml:space="preserve">    priority [1] BIT STRING (SIZE(3)),</w:t>
      </w:r>
    </w:p>
    <w:p w14:paraId="66255B8C" w14:textId="77777777" w:rsidR="004930CC" w:rsidRDefault="004930CC" w:rsidP="004930CC">
      <w:pPr>
        <w:pStyle w:val="Code"/>
      </w:pPr>
      <w:r>
        <w:t xml:space="preserve">    cFI      [2] BIT STRING (SIZE(1)),</w:t>
      </w:r>
    </w:p>
    <w:p w14:paraId="4235EDE4" w14:textId="77777777" w:rsidR="004930CC" w:rsidRDefault="004930CC" w:rsidP="004930CC">
      <w:pPr>
        <w:pStyle w:val="Code"/>
      </w:pPr>
      <w:r>
        <w:t xml:space="preserve">    vLANID   [3] BIT STRING (SIZE(12))</w:t>
      </w:r>
    </w:p>
    <w:p w14:paraId="29F40A1D" w14:textId="77777777" w:rsidR="004930CC" w:rsidRDefault="004930CC" w:rsidP="004930CC">
      <w:pPr>
        <w:pStyle w:val="Code"/>
      </w:pPr>
      <w:r>
        <w:t>}</w:t>
      </w:r>
    </w:p>
    <w:p w14:paraId="1234BC8D" w14:textId="77777777" w:rsidR="004930CC" w:rsidRDefault="004930CC" w:rsidP="004930CC">
      <w:pPr>
        <w:pStyle w:val="Code"/>
      </w:pPr>
    </w:p>
    <w:p w14:paraId="0C3221AD" w14:textId="77777777" w:rsidR="004930CC" w:rsidRDefault="004930CC" w:rsidP="004930CC">
      <w:pPr>
        <w:pStyle w:val="Code"/>
      </w:pPr>
      <w:r>
        <w:t>-- See table 5.6.2.14 of TS 29.512 [89]</w:t>
      </w:r>
    </w:p>
    <w:p w14:paraId="7A42A304" w14:textId="77777777" w:rsidR="004930CC" w:rsidRDefault="004930CC" w:rsidP="004930CC">
      <w:pPr>
        <w:pStyle w:val="Code"/>
      </w:pPr>
      <w:r>
        <w:t>FlowDirection ::= ENUMERATED</w:t>
      </w:r>
    </w:p>
    <w:p w14:paraId="6974C0FE" w14:textId="77777777" w:rsidR="004930CC" w:rsidRDefault="004930CC" w:rsidP="004930CC">
      <w:pPr>
        <w:pStyle w:val="Code"/>
      </w:pPr>
      <w:r>
        <w:t>{</w:t>
      </w:r>
    </w:p>
    <w:p w14:paraId="3F1CC9E2" w14:textId="77777777" w:rsidR="004930CC" w:rsidRDefault="004930CC" w:rsidP="004930CC">
      <w:pPr>
        <w:pStyle w:val="Code"/>
      </w:pPr>
      <w:r>
        <w:t xml:space="preserve">    downlinkOnly(1),</w:t>
      </w:r>
    </w:p>
    <w:p w14:paraId="4E79B55F" w14:textId="77777777" w:rsidR="004930CC" w:rsidRDefault="004930CC" w:rsidP="004930CC">
      <w:pPr>
        <w:pStyle w:val="Code"/>
      </w:pPr>
      <w:r>
        <w:t xml:space="preserve">    uplinkOnly(2),</w:t>
      </w:r>
    </w:p>
    <w:p w14:paraId="2E2FE849" w14:textId="77777777" w:rsidR="004930CC" w:rsidRDefault="004930CC" w:rsidP="004930CC">
      <w:pPr>
        <w:pStyle w:val="Code"/>
      </w:pPr>
      <w:r>
        <w:t xml:space="preserve">    dowlinkAndUplink(3)</w:t>
      </w:r>
    </w:p>
    <w:p w14:paraId="7EEF0C23" w14:textId="77777777" w:rsidR="004930CC" w:rsidRDefault="004930CC" w:rsidP="004930CC">
      <w:pPr>
        <w:pStyle w:val="Code"/>
      </w:pPr>
      <w:r>
        <w:t>}</w:t>
      </w:r>
    </w:p>
    <w:p w14:paraId="33B18FD4" w14:textId="77777777" w:rsidR="004930CC" w:rsidRDefault="004930CC" w:rsidP="004930CC">
      <w:pPr>
        <w:pStyle w:val="Code"/>
      </w:pPr>
    </w:p>
    <w:p w14:paraId="3DE78E42" w14:textId="77777777" w:rsidR="004930CC" w:rsidRDefault="004930CC" w:rsidP="004930CC">
      <w:pPr>
        <w:pStyle w:val="Code"/>
      </w:pPr>
      <w:r>
        <w:t>-- See table 5.4.2.1 of TS 29.571 [17]</w:t>
      </w:r>
    </w:p>
    <w:p w14:paraId="7749566F" w14:textId="77777777" w:rsidR="004930CC" w:rsidRDefault="004930CC" w:rsidP="004930CC">
      <w:pPr>
        <w:pStyle w:val="Code"/>
      </w:pPr>
      <w:r>
        <w:t>DNAIChangeType ::= ENUMERATED</w:t>
      </w:r>
    </w:p>
    <w:p w14:paraId="5385E612" w14:textId="77777777" w:rsidR="004930CC" w:rsidRDefault="004930CC" w:rsidP="004930CC">
      <w:pPr>
        <w:pStyle w:val="Code"/>
      </w:pPr>
      <w:r>
        <w:t>{</w:t>
      </w:r>
    </w:p>
    <w:p w14:paraId="52D82338" w14:textId="77777777" w:rsidR="004930CC" w:rsidRDefault="004930CC" w:rsidP="004930CC">
      <w:pPr>
        <w:pStyle w:val="Code"/>
      </w:pPr>
      <w:r>
        <w:t xml:space="preserve">    early(1),</w:t>
      </w:r>
    </w:p>
    <w:p w14:paraId="48CBFDA6" w14:textId="77777777" w:rsidR="004930CC" w:rsidRDefault="004930CC" w:rsidP="004930CC">
      <w:pPr>
        <w:pStyle w:val="Code"/>
      </w:pPr>
      <w:r>
        <w:t xml:space="preserve">    earlyAndLate(2),</w:t>
      </w:r>
    </w:p>
    <w:p w14:paraId="54CEAF22" w14:textId="77777777" w:rsidR="004930CC" w:rsidRDefault="004930CC" w:rsidP="004930CC">
      <w:pPr>
        <w:pStyle w:val="Code"/>
      </w:pPr>
      <w:r>
        <w:t xml:space="preserve">    late(3)</w:t>
      </w:r>
    </w:p>
    <w:p w14:paraId="18217F6D" w14:textId="77777777" w:rsidR="004930CC" w:rsidRDefault="004930CC" w:rsidP="004930CC">
      <w:pPr>
        <w:pStyle w:val="Code"/>
      </w:pPr>
      <w:r>
        <w:t>}</w:t>
      </w:r>
    </w:p>
    <w:p w14:paraId="5822246E" w14:textId="77777777" w:rsidR="004930CC" w:rsidRDefault="004930CC" w:rsidP="004930CC">
      <w:pPr>
        <w:pStyle w:val="Code"/>
      </w:pPr>
    </w:p>
    <w:p w14:paraId="30DC73C4" w14:textId="77777777" w:rsidR="004930CC" w:rsidRDefault="004930CC" w:rsidP="004930CC">
      <w:pPr>
        <w:pStyle w:val="Code"/>
      </w:pPr>
      <w:r>
        <w:t>-- See table 5.6.2.15 of TS 29.571 [17]</w:t>
      </w:r>
    </w:p>
    <w:p w14:paraId="1451FDF2" w14:textId="77777777" w:rsidR="004930CC" w:rsidRDefault="004930CC" w:rsidP="004930CC">
      <w:pPr>
        <w:pStyle w:val="Code"/>
      </w:pPr>
      <w:r>
        <w:t>RouteToLocation ::= SEQUENCE</w:t>
      </w:r>
    </w:p>
    <w:p w14:paraId="2887FB4A" w14:textId="77777777" w:rsidR="004930CC" w:rsidRDefault="004930CC" w:rsidP="004930CC">
      <w:pPr>
        <w:pStyle w:val="Code"/>
      </w:pPr>
      <w:r>
        <w:t>{</w:t>
      </w:r>
    </w:p>
    <w:p w14:paraId="03C01F93" w14:textId="77777777" w:rsidR="004930CC" w:rsidRDefault="004930CC" w:rsidP="004930CC">
      <w:pPr>
        <w:pStyle w:val="Code"/>
      </w:pPr>
      <w:r>
        <w:t xml:space="preserve">    dNAI            [1] DNAI,</w:t>
      </w:r>
    </w:p>
    <w:p w14:paraId="7C880E22" w14:textId="77777777" w:rsidR="004930CC" w:rsidRDefault="004930CC" w:rsidP="004930CC">
      <w:pPr>
        <w:pStyle w:val="Code"/>
      </w:pPr>
      <w:r>
        <w:t xml:space="preserve">    routeInfo       [2] RouteInfo</w:t>
      </w:r>
    </w:p>
    <w:p w14:paraId="0A93365A" w14:textId="77777777" w:rsidR="004930CC" w:rsidRDefault="004930CC" w:rsidP="004930CC">
      <w:pPr>
        <w:pStyle w:val="Code"/>
      </w:pPr>
      <w:r>
        <w:t>}</w:t>
      </w:r>
    </w:p>
    <w:p w14:paraId="4C98C1E2" w14:textId="77777777" w:rsidR="004930CC" w:rsidRDefault="004930CC" w:rsidP="004930CC">
      <w:pPr>
        <w:pStyle w:val="Code"/>
      </w:pPr>
    </w:p>
    <w:p w14:paraId="1B52D4DE" w14:textId="77777777" w:rsidR="004930CC" w:rsidRDefault="004930CC" w:rsidP="004930CC">
      <w:pPr>
        <w:pStyle w:val="Code"/>
      </w:pPr>
      <w:r>
        <w:t>-- See table 5.4.2.1 of TS 29.571 [17]</w:t>
      </w:r>
    </w:p>
    <w:p w14:paraId="53BD135A" w14:textId="77777777" w:rsidR="004930CC" w:rsidRDefault="004930CC" w:rsidP="004930CC">
      <w:pPr>
        <w:pStyle w:val="Code"/>
      </w:pPr>
      <w:r>
        <w:t>DNAI ::= UTF8String</w:t>
      </w:r>
    </w:p>
    <w:p w14:paraId="179C4135" w14:textId="77777777" w:rsidR="004930CC" w:rsidRDefault="004930CC" w:rsidP="004930CC">
      <w:pPr>
        <w:pStyle w:val="Code"/>
      </w:pPr>
    </w:p>
    <w:p w14:paraId="607E5C1A" w14:textId="77777777" w:rsidR="004930CC" w:rsidRDefault="004930CC" w:rsidP="004930CC">
      <w:pPr>
        <w:pStyle w:val="Code"/>
      </w:pPr>
      <w:r>
        <w:t>-- See table 5.4.4.16 of TS 29.571 [17]</w:t>
      </w:r>
    </w:p>
    <w:p w14:paraId="6AA04715" w14:textId="77777777" w:rsidR="004930CC" w:rsidRDefault="004930CC" w:rsidP="004930CC">
      <w:pPr>
        <w:pStyle w:val="Code"/>
      </w:pPr>
      <w:r>
        <w:t>RouteInfo ::= SEQUENCE</w:t>
      </w:r>
    </w:p>
    <w:p w14:paraId="21D3D137" w14:textId="77777777" w:rsidR="004930CC" w:rsidRDefault="004930CC" w:rsidP="004930CC">
      <w:pPr>
        <w:pStyle w:val="Code"/>
      </w:pPr>
      <w:r>
        <w:t>{</w:t>
      </w:r>
    </w:p>
    <w:p w14:paraId="560DE3A0" w14:textId="77777777" w:rsidR="004930CC" w:rsidRDefault="004930CC" w:rsidP="004930CC">
      <w:pPr>
        <w:pStyle w:val="Code"/>
      </w:pPr>
      <w:r>
        <w:t xml:space="preserve">    iPAddressTunnelEndpoint       [1] IPAddress,</w:t>
      </w:r>
    </w:p>
    <w:p w14:paraId="6DE25740" w14:textId="77777777" w:rsidR="004930CC" w:rsidRDefault="004930CC" w:rsidP="004930CC">
      <w:pPr>
        <w:pStyle w:val="Code"/>
      </w:pPr>
      <w:r>
        <w:t xml:space="preserve">    uDPPortNumberTunnelEndpoint   [2] PortNumber</w:t>
      </w:r>
    </w:p>
    <w:p w14:paraId="1F3A2232" w14:textId="77777777" w:rsidR="004930CC" w:rsidRDefault="004930CC" w:rsidP="004930CC">
      <w:pPr>
        <w:pStyle w:val="Code"/>
      </w:pPr>
      <w:r>
        <w:t>}</w:t>
      </w:r>
    </w:p>
    <w:p w14:paraId="143E9A07" w14:textId="77777777" w:rsidR="004930CC" w:rsidRDefault="004930CC" w:rsidP="004930CC">
      <w:pPr>
        <w:pStyle w:val="Code"/>
      </w:pPr>
    </w:p>
    <w:p w14:paraId="40A7CB6B" w14:textId="77777777" w:rsidR="004930CC" w:rsidRDefault="004930CC" w:rsidP="004930CC">
      <w:pPr>
        <w:pStyle w:val="Code"/>
      </w:pPr>
      <w:r>
        <w:t>-- See clause 4.1.4.2 of TS 29.512 [89]</w:t>
      </w:r>
    </w:p>
    <w:p w14:paraId="0033AFA7" w14:textId="77777777" w:rsidR="004930CC" w:rsidRDefault="004930CC" w:rsidP="004930CC">
      <w:pPr>
        <w:pStyle w:val="Code"/>
      </w:pPr>
      <w:r>
        <w:t>EASIPReplaceInfos ::= SEQUENCE</w:t>
      </w:r>
    </w:p>
    <w:p w14:paraId="59E63CBC" w14:textId="77777777" w:rsidR="004930CC" w:rsidRDefault="004930CC" w:rsidP="004930CC">
      <w:pPr>
        <w:pStyle w:val="Code"/>
      </w:pPr>
      <w:r>
        <w:t>{</w:t>
      </w:r>
    </w:p>
    <w:p w14:paraId="70B4D26F" w14:textId="77777777" w:rsidR="004930CC" w:rsidRDefault="004930CC" w:rsidP="004930CC">
      <w:pPr>
        <w:pStyle w:val="Code"/>
      </w:pPr>
      <w:r>
        <w:t xml:space="preserve">    sourceEASAddress [1] EASServerAddress,</w:t>
      </w:r>
    </w:p>
    <w:p w14:paraId="63F9E841" w14:textId="77777777" w:rsidR="004930CC" w:rsidRDefault="004930CC" w:rsidP="004930CC">
      <w:pPr>
        <w:pStyle w:val="Code"/>
      </w:pPr>
      <w:r>
        <w:t xml:space="preserve">    targetEASAddress [2] EASServerAddress</w:t>
      </w:r>
    </w:p>
    <w:p w14:paraId="054FF03D" w14:textId="77777777" w:rsidR="004930CC" w:rsidRDefault="004930CC" w:rsidP="004930CC">
      <w:pPr>
        <w:pStyle w:val="Code"/>
      </w:pPr>
      <w:r>
        <w:t>}</w:t>
      </w:r>
    </w:p>
    <w:p w14:paraId="66C019D7" w14:textId="77777777" w:rsidR="004930CC" w:rsidRDefault="004930CC" w:rsidP="004930CC">
      <w:pPr>
        <w:pStyle w:val="Code"/>
      </w:pPr>
    </w:p>
    <w:p w14:paraId="72AC4A75" w14:textId="77777777" w:rsidR="004930CC" w:rsidRDefault="004930CC" w:rsidP="004930CC">
      <w:pPr>
        <w:pStyle w:val="Code"/>
      </w:pPr>
      <w:r>
        <w:t>-- See clause 4.1.4.2 of TS 29.512 [89]</w:t>
      </w:r>
    </w:p>
    <w:p w14:paraId="56B16649" w14:textId="77777777" w:rsidR="004930CC" w:rsidRDefault="004930CC" w:rsidP="004930CC">
      <w:pPr>
        <w:pStyle w:val="Code"/>
      </w:pPr>
      <w:r>
        <w:t>EASServerAddress ::= SEQUENCE</w:t>
      </w:r>
    </w:p>
    <w:p w14:paraId="6EADDB0E" w14:textId="77777777" w:rsidR="004930CC" w:rsidRDefault="004930CC" w:rsidP="004930CC">
      <w:pPr>
        <w:pStyle w:val="Code"/>
      </w:pPr>
      <w:r>
        <w:t>{</w:t>
      </w:r>
    </w:p>
    <w:p w14:paraId="1EB98E71" w14:textId="77777777" w:rsidR="004930CC" w:rsidRDefault="004930CC" w:rsidP="004930CC">
      <w:pPr>
        <w:pStyle w:val="Code"/>
      </w:pPr>
      <w:r>
        <w:t xml:space="preserve">    iPAddress        [1]  IPAddress,</w:t>
      </w:r>
    </w:p>
    <w:p w14:paraId="4F9A3D52" w14:textId="77777777" w:rsidR="004930CC" w:rsidRDefault="004930CC" w:rsidP="004930CC">
      <w:pPr>
        <w:pStyle w:val="Code"/>
      </w:pPr>
      <w:r>
        <w:t xml:space="preserve">    port             [2]  PortNumber</w:t>
      </w:r>
    </w:p>
    <w:p w14:paraId="6B2F5C70" w14:textId="77777777" w:rsidR="004930CC" w:rsidRDefault="004930CC" w:rsidP="004930CC">
      <w:pPr>
        <w:pStyle w:val="Code"/>
      </w:pPr>
      <w:r>
        <w:t>}</w:t>
      </w:r>
    </w:p>
    <w:p w14:paraId="12FA12E0" w14:textId="77777777" w:rsidR="004930CC" w:rsidRDefault="004930CC" w:rsidP="004930CC">
      <w:pPr>
        <w:pStyle w:val="Code"/>
      </w:pPr>
    </w:p>
    <w:p w14:paraId="1EB2DB4B" w14:textId="77777777" w:rsidR="004930CC" w:rsidRDefault="004930CC" w:rsidP="004930CC">
      <w:pPr>
        <w:pStyle w:val="CodeHeader"/>
      </w:pPr>
      <w:r>
        <w:t>-- ======================</w:t>
      </w:r>
    </w:p>
    <w:p w14:paraId="4E937D66" w14:textId="77777777" w:rsidR="004930CC" w:rsidRDefault="004930CC" w:rsidP="004930CC">
      <w:pPr>
        <w:pStyle w:val="CodeHeader"/>
      </w:pPr>
      <w:r>
        <w:t>-- PGW-C + SMF Parameters</w:t>
      </w:r>
    </w:p>
    <w:p w14:paraId="0B3E91E4" w14:textId="77777777" w:rsidR="004930CC" w:rsidRDefault="004930CC" w:rsidP="004930CC">
      <w:pPr>
        <w:pStyle w:val="Code"/>
      </w:pPr>
      <w:r>
        <w:t>-- ======================</w:t>
      </w:r>
    </w:p>
    <w:p w14:paraId="7A6F9784" w14:textId="77777777" w:rsidR="004930CC" w:rsidRDefault="004930CC" w:rsidP="004930CC">
      <w:pPr>
        <w:pStyle w:val="Code"/>
      </w:pPr>
    </w:p>
    <w:p w14:paraId="26148BEE" w14:textId="77777777" w:rsidR="004930CC" w:rsidRDefault="004930CC" w:rsidP="004930CC">
      <w:pPr>
        <w:pStyle w:val="Code"/>
      </w:pPr>
      <w:r>
        <w:t>EPS5GSComboInfo ::= SEQUENCE</w:t>
      </w:r>
    </w:p>
    <w:p w14:paraId="7D48EF5E" w14:textId="77777777" w:rsidR="004930CC" w:rsidRDefault="004930CC" w:rsidP="004930CC">
      <w:pPr>
        <w:pStyle w:val="Code"/>
      </w:pPr>
      <w:r>
        <w:t>{</w:t>
      </w:r>
    </w:p>
    <w:p w14:paraId="7213D50B" w14:textId="77777777" w:rsidR="004930CC" w:rsidRDefault="004930CC" w:rsidP="004930CC">
      <w:pPr>
        <w:pStyle w:val="Code"/>
      </w:pPr>
      <w:r>
        <w:t xml:space="preserve">    ePSInterworkingIndication [1] EPSInterworkingIndication,</w:t>
      </w:r>
    </w:p>
    <w:p w14:paraId="7DE0F669" w14:textId="77777777" w:rsidR="004930CC" w:rsidRDefault="004930CC" w:rsidP="004930CC">
      <w:pPr>
        <w:pStyle w:val="Code"/>
      </w:pPr>
      <w:r>
        <w:t xml:space="preserve">    ePSSubscriberIDs          [2] EPSSubscriberIDs,</w:t>
      </w:r>
    </w:p>
    <w:p w14:paraId="3A5A1E3E" w14:textId="77777777" w:rsidR="004930CC" w:rsidRDefault="004930CC" w:rsidP="004930CC">
      <w:pPr>
        <w:pStyle w:val="Code"/>
      </w:pPr>
      <w:r>
        <w:t xml:space="preserve">    ePSPDNCnxInfo             [3] EPSPDNCnxInfo OPTIONAL,</w:t>
      </w:r>
    </w:p>
    <w:p w14:paraId="2E47135B" w14:textId="77777777" w:rsidR="004930CC" w:rsidRDefault="004930CC" w:rsidP="004930CC">
      <w:pPr>
        <w:pStyle w:val="Code"/>
      </w:pPr>
      <w:r>
        <w:t xml:space="preserve">    ePSBearerInfo             [4] EPSBearerInfo OPTIONAL</w:t>
      </w:r>
    </w:p>
    <w:p w14:paraId="77BE53EF" w14:textId="77777777" w:rsidR="004930CC" w:rsidRDefault="004930CC" w:rsidP="004930CC">
      <w:pPr>
        <w:pStyle w:val="Code"/>
      </w:pPr>
      <w:r>
        <w:t>}</w:t>
      </w:r>
    </w:p>
    <w:p w14:paraId="5BA6FBC6" w14:textId="77777777" w:rsidR="004930CC" w:rsidRDefault="004930CC" w:rsidP="004930CC">
      <w:pPr>
        <w:pStyle w:val="Code"/>
      </w:pPr>
    </w:p>
    <w:p w14:paraId="3015AFD3" w14:textId="77777777" w:rsidR="004930CC" w:rsidRDefault="004930CC" w:rsidP="004930CC">
      <w:pPr>
        <w:pStyle w:val="Code"/>
      </w:pPr>
      <w:r>
        <w:t>EPSInterworkingIndication ::= ENUMERATED</w:t>
      </w:r>
    </w:p>
    <w:p w14:paraId="4B0703C6" w14:textId="77777777" w:rsidR="004930CC" w:rsidRDefault="004930CC" w:rsidP="004930CC">
      <w:pPr>
        <w:pStyle w:val="Code"/>
      </w:pPr>
      <w:r>
        <w:t>{</w:t>
      </w:r>
    </w:p>
    <w:p w14:paraId="67289FC4" w14:textId="77777777" w:rsidR="004930CC" w:rsidRDefault="004930CC" w:rsidP="004930CC">
      <w:pPr>
        <w:pStyle w:val="Code"/>
      </w:pPr>
      <w:r>
        <w:t xml:space="preserve">    none(1),</w:t>
      </w:r>
    </w:p>
    <w:p w14:paraId="1C85FE11" w14:textId="77777777" w:rsidR="004930CC" w:rsidRDefault="004930CC" w:rsidP="004930CC">
      <w:pPr>
        <w:pStyle w:val="Code"/>
      </w:pPr>
      <w:r>
        <w:t xml:space="preserve">    withN26(2),</w:t>
      </w:r>
    </w:p>
    <w:p w14:paraId="5B70A02D" w14:textId="77777777" w:rsidR="004930CC" w:rsidRDefault="004930CC" w:rsidP="004930CC">
      <w:pPr>
        <w:pStyle w:val="Code"/>
      </w:pPr>
      <w:r>
        <w:t xml:space="preserve">    withoutN26(3),</w:t>
      </w:r>
    </w:p>
    <w:p w14:paraId="0ABDBB90" w14:textId="77777777" w:rsidR="004930CC" w:rsidRDefault="004930CC" w:rsidP="004930CC">
      <w:pPr>
        <w:pStyle w:val="Code"/>
      </w:pPr>
      <w:r>
        <w:t xml:space="preserve">    iwkNon3GPP(4)</w:t>
      </w:r>
    </w:p>
    <w:p w14:paraId="2BD1354B" w14:textId="77777777" w:rsidR="004930CC" w:rsidRDefault="004930CC" w:rsidP="004930CC">
      <w:pPr>
        <w:pStyle w:val="Code"/>
      </w:pPr>
      <w:r>
        <w:t>}</w:t>
      </w:r>
    </w:p>
    <w:p w14:paraId="13F637A5" w14:textId="77777777" w:rsidR="004930CC" w:rsidRDefault="004930CC" w:rsidP="004930CC">
      <w:pPr>
        <w:pStyle w:val="Code"/>
      </w:pPr>
    </w:p>
    <w:p w14:paraId="67C16DA9" w14:textId="77777777" w:rsidR="004930CC" w:rsidRDefault="004930CC" w:rsidP="004930CC">
      <w:pPr>
        <w:pStyle w:val="Code"/>
      </w:pPr>
      <w:r>
        <w:t>EPSSubscriberIDs ::= SEQUENCE</w:t>
      </w:r>
    </w:p>
    <w:p w14:paraId="0298D97F" w14:textId="77777777" w:rsidR="004930CC" w:rsidRDefault="004930CC" w:rsidP="004930CC">
      <w:pPr>
        <w:pStyle w:val="Code"/>
      </w:pPr>
      <w:r>
        <w:t>{</w:t>
      </w:r>
    </w:p>
    <w:p w14:paraId="3CDC7C3C" w14:textId="77777777" w:rsidR="004930CC" w:rsidRDefault="004930CC" w:rsidP="004930CC">
      <w:pPr>
        <w:pStyle w:val="Code"/>
      </w:pPr>
      <w:r>
        <w:t xml:space="preserve">    iMSI   [1] IMSI OPTIONAL,</w:t>
      </w:r>
    </w:p>
    <w:p w14:paraId="7196CBE2" w14:textId="77777777" w:rsidR="004930CC" w:rsidRDefault="004930CC" w:rsidP="004930CC">
      <w:pPr>
        <w:pStyle w:val="Code"/>
      </w:pPr>
      <w:r>
        <w:t xml:space="preserve">    mSISDN [2] MSISDN OPTIONAL,</w:t>
      </w:r>
    </w:p>
    <w:p w14:paraId="411895E3" w14:textId="77777777" w:rsidR="004930CC" w:rsidRDefault="004930CC" w:rsidP="004930CC">
      <w:pPr>
        <w:pStyle w:val="Code"/>
      </w:pPr>
      <w:r>
        <w:t xml:space="preserve">    iMEI   [3] IMEI OPTIONAL</w:t>
      </w:r>
    </w:p>
    <w:p w14:paraId="673AF7CF" w14:textId="77777777" w:rsidR="004930CC" w:rsidRDefault="004930CC" w:rsidP="004930CC">
      <w:pPr>
        <w:pStyle w:val="Code"/>
      </w:pPr>
      <w:r>
        <w:t>}</w:t>
      </w:r>
    </w:p>
    <w:p w14:paraId="5C41B1F0" w14:textId="77777777" w:rsidR="004930CC" w:rsidRDefault="004930CC" w:rsidP="004930CC">
      <w:pPr>
        <w:pStyle w:val="Code"/>
      </w:pPr>
    </w:p>
    <w:p w14:paraId="5F543A0C" w14:textId="77777777" w:rsidR="004930CC" w:rsidRDefault="004930CC" w:rsidP="004930CC">
      <w:pPr>
        <w:pStyle w:val="Code"/>
      </w:pPr>
      <w:r>
        <w:t>EPSPDNCnxInfo ::= SEQUENCE</w:t>
      </w:r>
    </w:p>
    <w:p w14:paraId="3D43D3D9" w14:textId="77777777" w:rsidR="004930CC" w:rsidRDefault="004930CC" w:rsidP="004930CC">
      <w:pPr>
        <w:pStyle w:val="Code"/>
      </w:pPr>
      <w:r>
        <w:t>{</w:t>
      </w:r>
    </w:p>
    <w:p w14:paraId="6E22FE7A" w14:textId="77777777" w:rsidR="004930CC" w:rsidRDefault="004930CC" w:rsidP="004930CC">
      <w:pPr>
        <w:pStyle w:val="Code"/>
      </w:pPr>
      <w:r>
        <w:t xml:space="preserve">    pGWS8ControlPlaneFTEID [1] FTEID,</w:t>
      </w:r>
    </w:p>
    <w:p w14:paraId="4F897592" w14:textId="77777777" w:rsidR="004930CC" w:rsidRDefault="004930CC" w:rsidP="004930CC">
      <w:pPr>
        <w:pStyle w:val="Code"/>
      </w:pPr>
      <w:r>
        <w:t xml:space="preserve">    linkedBearerID         [2] EPSBearerID OPTIONAL</w:t>
      </w:r>
    </w:p>
    <w:p w14:paraId="67704791" w14:textId="77777777" w:rsidR="004930CC" w:rsidRDefault="004930CC" w:rsidP="004930CC">
      <w:pPr>
        <w:pStyle w:val="Code"/>
      </w:pPr>
      <w:r>
        <w:t>}</w:t>
      </w:r>
    </w:p>
    <w:p w14:paraId="5976643C" w14:textId="77777777" w:rsidR="004930CC" w:rsidRDefault="004930CC" w:rsidP="004930CC">
      <w:pPr>
        <w:pStyle w:val="Code"/>
      </w:pPr>
    </w:p>
    <w:p w14:paraId="2DF0347B" w14:textId="77777777" w:rsidR="004930CC" w:rsidRDefault="004930CC" w:rsidP="004930CC">
      <w:pPr>
        <w:pStyle w:val="Code"/>
      </w:pPr>
      <w:r>
        <w:t>EPSBearerInfo ::= SEQUENCE OF EPSBearers</w:t>
      </w:r>
    </w:p>
    <w:p w14:paraId="731A0EA0" w14:textId="77777777" w:rsidR="004930CC" w:rsidRDefault="004930CC" w:rsidP="004930CC">
      <w:pPr>
        <w:pStyle w:val="Code"/>
      </w:pPr>
    </w:p>
    <w:p w14:paraId="49AFF5F4" w14:textId="77777777" w:rsidR="004930CC" w:rsidRDefault="004930CC" w:rsidP="004930CC">
      <w:pPr>
        <w:pStyle w:val="Code"/>
      </w:pPr>
      <w:r>
        <w:t>EPSBearers ::= SEQUENCE</w:t>
      </w:r>
    </w:p>
    <w:p w14:paraId="7E7B65C8" w14:textId="77777777" w:rsidR="004930CC" w:rsidRDefault="004930CC" w:rsidP="004930CC">
      <w:pPr>
        <w:pStyle w:val="Code"/>
      </w:pPr>
      <w:r>
        <w:t>{</w:t>
      </w:r>
    </w:p>
    <w:p w14:paraId="5EFCA92F" w14:textId="77777777" w:rsidR="004930CC" w:rsidRDefault="004930CC" w:rsidP="004930CC">
      <w:pPr>
        <w:pStyle w:val="Code"/>
      </w:pPr>
      <w:r>
        <w:t xml:space="preserve">    ePSBearerID         [1] EPSBearerID,</w:t>
      </w:r>
    </w:p>
    <w:p w14:paraId="1DF34FE9" w14:textId="77777777" w:rsidR="004930CC" w:rsidRDefault="004930CC" w:rsidP="004930CC">
      <w:pPr>
        <w:pStyle w:val="Code"/>
      </w:pPr>
      <w:r>
        <w:t xml:space="preserve">    pGWS8UserPlaneFTEID [2] FTEID,</w:t>
      </w:r>
    </w:p>
    <w:p w14:paraId="1A4D5D56" w14:textId="77777777" w:rsidR="004930CC" w:rsidRPr="00DA06CA" w:rsidRDefault="004930CC" w:rsidP="004930CC">
      <w:pPr>
        <w:pStyle w:val="Code"/>
        <w:rPr>
          <w:lang w:val="nl-NL"/>
        </w:rPr>
      </w:pPr>
      <w:r>
        <w:t xml:space="preserve">    </w:t>
      </w:r>
      <w:r w:rsidRPr="00DA06CA">
        <w:rPr>
          <w:lang w:val="nl-NL"/>
        </w:rPr>
        <w:t>qCI                 [3] QCI</w:t>
      </w:r>
    </w:p>
    <w:p w14:paraId="25026EDB" w14:textId="77777777" w:rsidR="004930CC" w:rsidRPr="00DA06CA" w:rsidRDefault="004930CC" w:rsidP="004930CC">
      <w:pPr>
        <w:pStyle w:val="Code"/>
        <w:rPr>
          <w:lang w:val="nl-NL"/>
        </w:rPr>
      </w:pPr>
      <w:r w:rsidRPr="00DA06CA">
        <w:rPr>
          <w:lang w:val="nl-NL"/>
        </w:rPr>
        <w:t>}</w:t>
      </w:r>
    </w:p>
    <w:p w14:paraId="69638D64" w14:textId="77777777" w:rsidR="004930CC" w:rsidRPr="00DA06CA" w:rsidRDefault="004930CC" w:rsidP="004930CC">
      <w:pPr>
        <w:pStyle w:val="Code"/>
        <w:rPr>
          <w:lang w:val="nl-NL"/>
        </w:rPr>
      </w:pPr>
    </w:p>
    <w:p w14:paraId="2B341A42" w14:textId="77777777" w:rsidR="004930CC" w:rsidRPr="00DA06CA" w:rsidRDefault="004930CC" w:rsidP="004930CC">
      <w:pPr>
        <w:pStyle w:val="Code"/>
        <w:rPr>
          <w:lang w:val="nl-NL"/>
        </w:rPr>
      </w:pPr>
      <w:r w:rsidRPr="00DA06CA">
        <w:rPr>
          <w:lang w:val="nl-NL"/>
        </w:rPr>
        <w:t>QCI ::= INTEGER (0..255)</w:t>
      </w:r>
    </w:p>
    <w:p w14:paraId="08E02328" w14:textId="77777777" w:rsidR="004930CC" w:rsidRPr="00DA06CA" w:rsidRDefault="004930CC" w:rsidP="004930CC">
      <w:pPr>
        <w:pStyle w:val="Code"/>
        <w:rPr>
          <w:lang w:val="nl-NL"/>
        </w:rPr>
      </w:pPr>
    </w:p>
    <w:p w14:paraId="19B16C75" w14:textId="77777777" w:rsidR="004930CC" w:rsidRPr="00DA06CA" w:rsidRDefault="004930CC" w:rsidP="004930CC">
      <w:pPr>
        <w:pStyle w:val="Code"/>
        <w:rPr>
          <w:lang w:val="nl-NL"/>
        </w:rPr>
      </w:pPr>
      <w:r w:rsidRPr="00DA06CA">
        <w:rPr>
          <w:lang w:val="nl-NL"/>
        </w:rPr>
        <w:t>GTPTunnelInfo ::= SEQUENCE</w:t>
      </w:r>
    </w:p>
    <w:p w14:paraId="469A7D73" w14:textId="77777777" w:rsidR="004930CC" w:rsidRDefault="004930CC" w:rsidP="004930CC">
      <w:pPr>
        <w:pStyle w:val="Code"/>
      </w:pPr>
      <w:r>
        <w:t>{</w:t>
      </w:r>
    </w:p>
    <w:p w14:paraId="2FCB806A" w14:textId="77777777" w:rsidR="004930CC" w:rsidRDefault="004930CC" w:rsidP="004930CC">
      <w:pPr>
        <w:pStyle w:val="Code"/>
      </w:pPr>
      <w:r>
        <w:t xml:space="preserve">    fiveGSGTPTunnels [1] FiveGSGTPTunnels OPTIONAL</w:t>
      </w:r>
    </w:p>
    <w:p w14:paraId="2D0A41F8" w14:textId="77777777" w:rsidR="004930CC" w:rsidRDefault="004930CC" w:rsidP="004930CC">
      <w:pPr>
        <w:pStyle w:val="Code"/>
      </w:pPr>
      <w:r>
        <w:t>}</w:t>
      </w:r>
    </w:p>
    <w:p w14:paraId="7D918A4D" w14:textId="77777777" w:rsidR="004930CC" w:rsidRDefault="004930CC" w:rsidP="004930CC">
      <w:pPr>
        <w:pStyle w:val="Code"/>
      </w:pPr>
    </w:p>
    <w:p w14:paraId="5373A98D" w14:textId="77777777" w:rsidR="004930CC" w:rsidRDefault="004930CC" w:rsidP="004930CC">
      <w:pPr>
        <w:pStyle w:val="CodeHeader"/>
      </w:pPr>
      <w:r>
        <w:t>-- ==================</w:t>
      </w:r>
    </w:p>
    <w:p w14:paraId="173C708C" w14:textId="77777777" w:rsidR="004930CC" w:rsidRDefault="004930CC" w:rsidP="004930CC">
      <w:pPr>
        <w:pStyle w:val="CodeHeader"/>
      </w:pPr>
      <w:r>
        <w:t>-- 5G UPF definitions</w:t>
      </w:r>
    </w:p>
    <w:p w14:paraId="04B67B09" w14:textId="77777777" w:rsidR="004930CC" w:rsidRDefault="004930CC" w:rsidP="004930CC">
      <w:pPr>
        <w:pStyle w:val="Code"/>
      </w:pPr>
      <w:r>
        <w:t>-- ==================</w:t>
      </w:r>
    </w:p>
    <w:p w14:paraId="679AC961" w14:textId="77777777" w:rsidR="004930CC" w:rsidRDefault="004930CC" w:rsidP="004930CC">
      <w:pPr>
        <w:pStyle w:val="Code"/>
      </w:pPr>
    </w:p>
    <w:p w14:paraId="382C8886" w14:textId="77777777" w:rsidR="004930CC" w:rsidRDefault="004930CC" w:rsidP="004930CC">
      <w:pPr>
        <w:pStyle w:val="Code"/>
      </w:pPr>
      <w:r>
        <w:t>UPFCCPDU ::= OCTET STRING</w:t>
      </w:r>
    </w:p>
    <w:p w14:paraId="1F7E40F1" w14:textId="77777777" w:rsidR="004930CC" w:rsidRDefault="004930CC" w:rsidP="004930CC">
      <w:pPr>
        <w:pStyle w:val="Code"/>
      </w:pPr>
    </w:p>
    <w:p w14:paraId="498E233C" w14:textId="77777777" w:rsidR="004930CC" w:rsidRDefault="004930CC" w:rsidP="004930CC">
      <w:pPr>
        <w:pStyle w:val="Code"/>
      </w:pPr>
      <w:r>
        <w:t>-- See clause 6.2.3.8 for the details of this structure</w:t>
      </w:r>
    </w:p>
    <w:p w14:paraId="6CEA8BC9" w14:textId="77777777" w:rsidR="004930CC" w:rsidRDefault="004930CC" w:rsidP="004930CC">
      <w:pPr>
        <w:pStyle w:val="Code"/>
      </w:pPr>
      <w:r>
        <w:lastRenderedPageBreak/>
        <w:t>ExtendedUPFCCPDU ::= SEQUENCE</w:t>
      </w:r>
    </w:p>
    <w:p w14:paraId="7D0199CC" w14:textId="77777777" w:rsidR="004930CC" w:rsidRDefault="004930CC" w:rsidP="004930CC">
      <w:pPr>
        <w:pStyle w:val="Code"/>
      </w:pPr>
      <w:r>
        <w:t>{</w:t>
      </w:r>
    </w:p>
    <w:p w14:paraId="41762A02" w14:textId="77777777" w:rsidR="004930CC" w:rsidRDefault="004930CC" w:rsidP="004930CC">
      <w:pPr>
        <w:pStyle w:val="Code"/>
      </w:pPr>
      <w:r>
        <w:t xml:space="preserve">    payload [1] UPFCCPDUPayload,</w:t>
      </w:r>
    </w:p>
    <w:p w14:paraId="6D367527" w14:textId="77777777" w:rsidR="004930CC" w:rsidRDefault="004930CC" w:rsidP="004930CC">
      <w:pPr>
        <w:pStyle w:val="Code"/>
      </w:pPr>
      <w:r>
        <w:t xml:space="preserve">    qFI     [2] QFI OPTIONAL</w:t>
      </w:r>
    </w:p>
    <w:p w14:paraId="5D393E9F" w14:textId="77777777" w:rsidR="004930CC" w:rsidRDefault="004930CC" w:rsidP="004930CC">
      <w:pPr>
        <w:pStyle w:val="Code"/>
      </w:pPr>
      <w:r>
        <w:t>}</w:t>
      </w:r>
    </w:p>
    <w:p w14:paraId="78243180" w14:textId="77777777" w:rsidR="004930CC" w:rsidRDefault="004930CC" w:rsidP="004930CC">
      <w:pPr>
        <w:pStyle w:val="Code"/>
      </w:pPr>
    </w:p>
    <w:p w14:paraId="1F8BF03E" w14:textId="77777777" w:rsidR="004930CC" w:rsidRDefault="004930CC" w:rsidP="004930CC">
      <w:pPr>
        <w:pStyle w:val="CodeHeader"/>
      </w:pPr>
      <w:r>
        <w:t>-- =================</w:t>
      </w:r>
    </w:p>
    <w:p w14:paraId="568C2E00" w14:textId="77777777" w:rsidR="004930CC" w:rsidRDefault="004930CC" w:rsidP="004930CC">
      <w:pPr>
        <w:pStyle w:val="CodeHeader"/>
      </w:pPr>
      <w:r>
        <w:t>-- 5G UPF parameters</w:t>
      </w:r>
    </w:p>
    <w:p w14:paraId="5ACD87AC" w14:textId="77777777" w:rsidR="004930CC" w:rsidRDefault="004930CC" w:rsidP="004930CC">
      <w:pPr>
        <w:pStyle w:val="Code"/>
      </w:pPr>
      <w:r>
        <w:t>-- =================</w:t>
      </w:r>
    </w:p>
    <w:p w14:paraId="19DAAAE0" w14:textId="77777777" w:rsidR="004930CC" w:rsidRDefault="004930CC" w:rsidP="004930CC">
      <w:pPr>
        <w:pStyle w:val="Code"/>
      </w:pPr>
    </w:p>
    <w:p w14:paraId="74DA2199" w14:textId="77777777" w:rsidR="004930CC" w:rsidRDefault="004930CC" w:rsidP="004930CC">
      <w:pPr>
        <w:pStyle w:val="Code"/>
      </w:pPr>
      <w:r>
        <w:t>UPFCCPDUPayload ::= CHOICE</w:t>
      </w:r>
    </w:p>
    <w:p w14:paraId="6F47DCB2" w14:textId="77777777" w:rsidR="004930CC" w:rsidRDefault="004930CC" w:rsidP="004930CC">
      <w:pPr>
        <w:pStyle w:val="Code"/>
      </w:pPr>
      <w:r>
        <w:t>{</w:t>
      </w:r>
    </w:p>
    <w:p w14:paraId="32EA8B15" w14:textId="77777777" w:rsidR="004930CC" w:rsidRDefault="004930CC" w:rsidP="004930CC">
      <w:pPr>
        <w:pStyle w:val="Code"/>
      </w:pPr>
      <w:r>
        <w:t xml:space="preserve">    uPFIPCC           [1] OCTET STRING,</w:t>
      </w:r>
    </w:p>
    <w:p w14:paraId="6AE66630" w14:textId="77777777" w:rsidR="004930CC" w:rsidRDefault="004930CC" w:rsidP="004930CC">
      <w:pPr>
        <w:pStyle w:val="Code"/>
      </w:pPr>
      <w:r>
        <w:t xml:space="preserve">    uPFEthernetCC     [2] OCTET STRING,</w:t>
      </w:r>
    </w:p>
    <w:p w14:paraId="23EB3D2B" w14:textId="77777777" w:rsidR="004930CC" w:rsidRDefault="004930CC" w:rsidP="004930CC">
      <w:pPr>
        <w:pStyle w:val="Code"/>
      </w:pPr>
      <w:r>
        <w:t xml:space="preserve">    uPFUnstructuredCC [3] OCTET STRING</w:t>
      </w:r>
    </w:p>
    <w:p w14:paraId="12966CAC" w14:textId="77777777" w:rsidR="004930CC" w:rsidRDefault="004930CC" w:rsidP="004930CC">
      <w:pPr>
        <w:pStyle w:val="Code"/>
      </w:pPr>
      <w:r>
        <w:t>}</w:t>
      </w:r>
    </w:p>
    <w:p w14:paraId="2FD3B1FD" w14:textId="77777777" w:rsidR="004930CC" w:rsidRDefault="004930CC" w:rsidP="004930CC">
      <w:pPr>
        <w:pStyle w:val="Code"/>
      </w:pPr>
    </w:p>
    <w:p w14:paraId="676016E4" w14:textId="77777777" w:rsidR="004930CC" w:rsidRDefault="004930CC" w:rsidP="004930CC">
      <w:pPr>
        <w:pStyle w:val="Code"/>
      </w:pPr>
      <w:r>
        <w:t>QFI ::= INTEGER (0..63)</w:t>
      </w:r>
    </w:p>
    <w:p w14:paraId="6C5B1CD1" w14:textId="77777777" w:rsidR="004930CC" w:rsidRDefault="004930CC" w:rsidP="004930CC">
      <w:pPr>
        <w:pStyle w:val="Code"/>
      </w:pPr>
    </w:p>
    <w:p w14:paraId="7E6D5EA8" w14:textId="77777777" w:rsidR="004930CC" w:rsidRDefault="004930CC" w:rsidP="004930CC">
      <w:pPr>
        <w:pStyle w:val="CodeHeader"/>
      </w:pPr>
      <w:r>
        <w:t>-- ==================</w:t>
      </w:r>
    </w:p>
    <w:p w14:paraId="44D5400D" w14:textId="77777777" w:rsidR="004930CC" w:rsidRDefault="004930CC" w:rsidP="004930CC">
      <w:pPr>
        <w:pStyle w:val="CodeHeader"/>
      </w:pPr>
      <w:r>
        <w:t>-- 5G UDM definitions</w:t>
      </w:r>
    </w:p>
    <w:p w14:paraId="440717A7" w14:textId="77777777" w:rsidR="004930CC" w:rsidRDefault="004930CC" w:rsidP="004930CC">
      <w:pPr>
        <w:pStyle w:val="Code"/>
      </w:pPr>
      <w:r>
        <w:t>-- ==================</w:t>
      </w:r>
    </w:p>
    <w:p w14:paraId="5F232ED8" w14:textId="77777777" w:rsidR="004930CC" w:rsidRDefault="004930CC" w:rsidP="004930CC">
      <w:pPr>
        <w:pStyle w:val="Code"/>
      </w:pPr>
    </w:p>
    <w:p w14:paraId="63C8F1C1" w14:textId="77777777" w:rsidR="004930CC" w:rsidRDefault="004930CC" w:rsidP="004930CC">
      <w:pPr>
        <w:pStyle w:val="Code"/>
      </w:pPr>
      <w:r>
        <w:t>UDMServingSystemMessage ::= SEQUENCE</w:t>
      </w:r>
    </w:p>
    <w:p w14:paraId="2EEF586C" w14:textId="77777777" w:rsidR="004930CC" w:rsidRDefault="004930CC" w:rsidP="004930CC">
      <w:pPr>
        <w:pStyle w:val="Code"/>
      </w:pPr>
      <w:r>
        <w:t>{</w:t>
      </w:r>
    </w:p>
    <w:p w14:paraId="2F2002DF" w14:textId="77777777" w:rsidR="004930CC" w:rsidRDefault="004930CC" w:rsidP="004930CC">
      <w:pPr>
        <w:pStyle w:val="Code"/>
      </w:pPr>
      <w:r>
        <w:t xml:space="preserve">    sUPI                        [1] SUPI,</w:t>
      </w:r>
    </w:p>
    <w:p w14:paraId="7A1B0478" w14:textId="77777777" w:rsidR="004930CC" w:rsidRDefault="004930CC" w:rsidP="004930CC">
      <w:pPr>
        <w:pStyle w:val="Code"/>
      </w:pPr>
      <w:r>
        <w:t xml:space="preserve">    pEI                         [2] PEI OPTIONAL,</w:t>
      </w:r>
    </w:p>
    <w:p w14:paraId="7987592A" w14:textId="77777777" w:rsidR="004930CC" w:rsidRDefault="004930CC" w:rsidP="004930CC">
      <w:pPr>
        <w:pStyle w:val="Code"/>
      </w:pPr>
      <w:r>
        <w:t xml:space="preserve">    gPSI                        [3] GPSI OPTIONAL,</w:t>
      </w:r>
    </w:p>
    <w:p w14:paraId="58749DE9" w14:textId="77777777" w:rsidR="004930CC" w:rsidRDefault="004930CC" w:rsidP="004930CC">
      <w:pPr>
        <w:pStyle w:val="Code"/>
      </w:pPr>
      <w:r>
        <w:t xml:space="preserve">    gUAMI                       [4] GUAMI OPTIONAL,</w:t>
      </w:r>
    </w:p>
    <w:p w14:paraId="0CDAE504" w14:textId="77777777" w:rsidR="004930CC" w:rsidRDefault="004930CC" w:rsidP="004930CC">
      <w:pPr>
        <w:pStyle w:val="Code"/>
      </w:pPr>
      <w:r>
        <w:t xml:space="preserve">    gUMMEI                      [5] GUMMEI OPTIONAL,</w:t>
      </w:r>
    </w:p>
    <w:p w14:paraId="4490771C" w14:textId="77777777" w:rsidR="004930CC" w:rsidRDefault="004930CC" w:rsidP="004930CC">
      <w:pPr>
        <w:pStyle w:val="Code"/>
      </w:pPr>
      <w:r>
        <w:t xml:space="preserve">    pLMNID                      [6] PLMNID OPTIONAL,</w:t>
      </w:r>
    </w:p>
    <w:p w14:paraId="753650E6" w14:textId="77777777" w:rsidR="004930CC" w:rsidRDefault="004930CC" w:rsidP="004930CC">
      <w:pPr>
        <w:pStyle w:val="Code"/>
      </w:pPr>
      <w:r>
        <w:t xml:space="preserve">    servingSystemMethod         [7] UDMServingSystemMethod,</w:t>
      </w:r>
    </w:p>
    <w:p w14:paraId="3FCA7EB1" w14:textId="77777777" w:rsidR="004930CC" w:rsidRDefault="004930CC" w:rsidP="004930CC">
      <w:pPr>
        <w:pStyle w:val="Code"/>
      </w:pPr>
      <w:r>
        <w:t xml:space="preserve">    serviceID                   [8] ServiceID OPTIONAL</w:t>
      </w:r>
    </w:p>
    <w:p w14:paraId="566B1EF2" w14:textId="77777777" w:rsidR="004930CC" w:rsidRDefault="004930CC" w:rsidP="004930CC">
      <w:pPr>
        <w:pStyle w:val="Code"/>
      </w:pPr>
      <w:r>
        <w:t>}</w:t>
      </w:r>
    </w:p>
    <w:p w14:paraId="668F112A" w14:textId="77777777" w:rsidR="004930CC" w:rsidRDefault="004930CC" w:rsidP="004930CC">
      <w:pPr>
        <w:pStyle w:val="Code"/>
      </w:pPr>
    </w:p>
    <w:p w14:paraId="19925DA3" w14:textId="77777777" w:rsidR="004930CC" w:rsidRDefault="004930CC" w:rsidP="004930CC">
      <w:pPr>
        <w:pStyle w:val="Code"/>
      </w:pPr>
      <w:r>
        <w:t>UDMSubscriberRecordChangeMessage ::= SEQUENCE</w:t>
      </w:r>
    </w:p>
    <w:p w14:paraId="1F1F06D7" w14:textId="77777777" w:rsidR="004930CC" w:rsidRDefault="004930CC" w:rsidP="004930CC">
      <w:pPr>
        <w:pStyle w:val="Code"/>
      </w:pPr>
      <w:r>
        <w:t>{</w:t>
      </w:r>
    </w:p>
    <w:p w14:paraId="04562AAB" w14:textId="77777777" w:rsidR="004930CC" w:rsidRPr="00686232" w:rsidRDefault="004930CC" w:rsidP="004930CC">
      <w:pPr>
        <w:pStyle w:val="Code"/>
      </w:pPr>
      <w:r>
        <w:t xml:space="preserve">    </w:t>
      </w:r>
      <w:r w:rsidRPr="00686232">
        <w:t>sUPI                           [1] SUPI OPTIONAL,</w:t>
      </w:r>
    </w:p>
    <w:p w14:paraId="78AF9D50" w14:textId="77777777" w:rsidR="004930CC" w:rsidRPr="00686232" w:rsidRDefault="004930CC" w:rsidP="004930CC">
      <w:pPr>
        <w:pStyle w:val="Code"/>
      </w:pPr>
      <w:r w:rsidRPr="00686232">
        <w:t xml:space="preserve">    pEI                            [2] PEI OPTIONAL,</w:t>
      </w:r>
    </w:p>
    <w:p w14:paraId="0432F2F0" w14:textId="77777777" w:rsidR="004930CC" w:rsidRPr="00686232" w:rsidRDefault="004930CC" w:rsidP="004930CC">
      <w:pPr>
        <w:pStyle w:val="Code"/>
      </w:pPr>
      <w:r w:rsidRPr="00686232">
        <w:t xml:space="preserve">    gPSI                           [3] GPSI OPTIONAL,</w:t>
      </w:r>
    </w:p>
    <w:p w14:paraId="319E91D1" w14:textId="77777777" w:rsidR="004930CC" w:rsidRPr="00686232" w:rsidRDefault="004930CC" w:rsidP="004930CC">
      <w:pPr>
        <w:pStyle w:val="Code"/>
      </w:pPr>
      <w:r w:rsidRPr="00686232">
        <w:t xml:space="preserve">    oldPEI                         [4] PEI OPTIONAL,</w:t>
      </w:r>
    </w:p>
    <w:p w14:paraId="2B4CD458" w14:textId="77777777" w:rsidR="004930CC" w:rsidRDefault="004930CC" w:rsidP="004930CC">
      <w:pPr>
        <w:pStyle w:val="Code"/>
      </w:pPr>
      <w:r w:rsidRPr="00686232">
        <w:t xml:space="preserve">    </w:t>
      </w:r>
      <w:r>
        <w:t>oldSUPI                        [5] SUPI OPTIONAL,</w:t>
      </w:r>
    </w:p>
    <w:p w14:paraId="3D7B1081" w14:textId="77777777" w:rsidR="004930CC" w:rsidRDefault="004930CC" w:rsidP="004930CC">
      <w:pPr>
        <w:pStyle w:val="Code"/>
      </w:pPr>
      <w:r>
        <w:t xml:space="preserve">    oldGPSI                        [6] GPSI OPTIONAL,</w:t>
      </w:r>
    </w:p>
    <w:p w14:paraId="35350B37" w14:textId="77777777" w:rsidR="004930CC" w:rsidRDefault="004930CC" w:rsidP="004930CC">
      <w:pPr>
        <w:pStyle w:val="Code"/>
      </w:pPr>
      <w:r>
        <w:t xml:space="preserve">    oldserviceID                   [7] ServiceID OPTIONAL,</w:t>
      </w:r>
    </w:p>
    <w:p w14:paraId="4EFC1B77" w14:textId="77777777" w:rsidR="004930CC" w:rsidRDefault="004930CC" w:rsidP="004930CC">
      <w:pPr>
        <w:pStyle w:val="Code"/>
      </w:pPr>
      <w:r>
        <w:t xml:space="preserve">    subscriberRecordChangeMethod   [8] UDMSubscriberRecordChangeMethod,</w:t>
      </w:r>
    </w:p>
    <w:p w14:paraId="38B67FF2" w14:textId="77777777" w:rsidR="004930CC" w:rsidRDefault="004930CC" w:rsidP="004930CC">
      <w:pPr>
        <w:pStyle w:val="Code"/>
      </w:pPr>
      <w:r>
        <w:t xml:space="preserve">    serviceID                      [9] ServiceID OPTIONAL</w:t>
      </w:r>
    </w:p>
    <w:p w14:paraId="4C5726FA" w14:textId="77777777" w:rsidR="004930CC" w:rsidRDefault="004930CC" w:rsidP="004930CC">
      <w:pPr>
        <w:pStyle w:val="Code"/>
      </w:pPr>
      <w:r>
        <w:t>}</w:t>
      </w:r>
    </w:p>
    <w:p w14:paraId="467F2A46" w14:textId="77777777" w:rsidR="004930CC" w:rsidRDefault="004930CC" w:rsidP="004930CC">
      <w:pPr>
        <w:pStyle w:val="Code"/>
      </w:pPr>
    </w:p>
    <w:p w14:paraId="17859706" w14:textId="77777777" w:rsidR="004930CC" w:rsidRPr="00686232" w:rsidRDefault="004930CC" w:rsidP="004930CC">
      <w:pPr>
        <w:pStyle w:val="Code"/>
      </w:pPr>
      <w:r w:rsidRPr="00686232">
        <w:t>UDMCancelLocationMessage ::= SEQUENCE</w:t>
      </w:r>
    </w:p>
    <w:p w14:paraId="7AFF819D" w14:textId="77777777" w:rsidR="004930CC" w:rsidRPr="00686232" w:rsidRDefault="004930CC" w:rsidP="004930CC">
      <w:pPr>
        <w:pStyle w:val="Code"/>
      </w:pPr>
      <w:r w:rsidRPr="00686232">
        <w:t>{</w:t>
      </w:r>
    </w:p>
    <w:p w14:paraId="371C6C55" w14:textId="77777777" w:rsidR="004930CC" w:rsidRPr="00686232" w:rsidRDefault="004930CC" w:rsidP="004930CC">
      <w:pPr>
        <w:pStyle w:val="Code"/>
      </w:pPr>
      <w:r w:rsidRPr="00686232">
        <w:t xml:space="preserve">    sUPI                        [1] SUPI,</w:t>
      </w:r>
    </w:p>
    <w:p w14:paraId="5874BBF0" w14:textId="77777777" w:rsidR="004930CC" w:rsidRPr="00686232" w:rsidRDefault="004930CC" w:rsidP="004930CC">
      <w:pPr>
        <w:pStyle w:val="Code"/>
      </w:pPr>
      <w:r w:rsidRPr="00686232">
        <w:t xml:space="preserve">    pEI                         [2] PEI OPTIONAL,</w:t>
      </w:r>
    </w:p>
    <w:p w14:paraId="115AD5D5" w14:textId="77777777" w:rsidR="004930CC" w:rsidRDefault="004930CC" w:rsidP="004930CC">
      <w:pPr>
        <w:pStyle w:val="Code"/>
      </w:pPr>
      <w:r w:rsidRPr="00686232">
        <w:t xml:space="preserve">    </w:t>
      </w:r>
      <w:r>
        <w:t>gPSI                        [3] GPSI OPTIONAL,</w:t>
      </w:r>
    </w:p>
    <w:p w14:paraId="64CA1894" w14:textId="77777777" w:rsidR="004930CC" w:rsidRDefault="004930CC" w:rsidP="004930CC">
      <w:pPr>
        <w:pStyle w:val="Code"/>
      </w:pPr>
      <w:r>
        <w:t xml:space="preserve">    gUAMI                       [4] GUAMI OPTIONAL,</w:t>
      </w:r>
    </w:p>
    <w:p w14:paraId="381DDB8E" w14:textId="77777777" w:rsidR="004930CC" w:rsidRDefault="004930CC" w:rsidP="004930CC">
      <w:pPr>
        <w:pStyle w:val="Code"/>
      </w:pPr>
      <w:r>
        <w:t xml:space="preserve">    pLMNID                      [5] PLMNID OPTIONAL,</w:t>
      </w:r>
    </w:p>
    <w:p w14:paraId="6C7C9EBD" w14:textId="77777777" w:rsidR="004930CC" w:rsidRDefault="004930CC" w:rsidP="004930CC">
      <w:pPr>
        <w:pStyle w:val="Code"/>
      </w:pPr>
      <w:r>
        <w:t xml:space="preserve">    cancelLocationMethod        [6] UDMCancelLocationMethod</w:t>
      </w:r>
    </w:p>
    <w:p w14:paraId="03E2B5CB" w14:textId="77777777" w:rsidR="004930CC" w:rsidRDefault="004930CC" w:rsidP="004930CC">
      <w:pPr>
        <w:pStyle w:val="Code"/>
      </w:pPr>
      <w:r>
        <w:t>}</w:t>
      </w:r>
    </w:p>
    <w:p w14:paraId="2B64ED69" w14:textId="77777777" w:rsidR="004930CC" w:rsidRDefault="004930CC" w:rsidP="004930CC">
      <w:pPr>
        <w:pStyle w:val="Code"/>
      </w:pPr>
    </w:p>
    <w:p w14:paraId="59F4A59E" w14:textId="77777777" w:rsidR="004930CC" w:rsidRDefault="004930CC" w:rsidP="004930CC">
      <w:pPr>
        <w:pStyle w:val="Code"/>
      </w:pPr>
      <w:r>
        <w:t>UDMLocationInformationResult ::= SEQUENCE</w:t>
      </w:r>
    </w:p>
    <w:p w14:paraId="19827B63" w14:textId="77777777" w:rsidR="004930CC" w:rsidRDefault="004930CC" w:rsidP="004930CC">
      <w:pPr>
        <w:pStyle w:val="Code"/>
      </w:pPr>
      <w:r>
        <w:t>{</w:t>
      </w:r>
    </w:p>
    <w:p w14:paraId="3DC44867" w14:textId="77777777" w:rsidR="004930CC" w:rsidRDefault="004930CC" w:rsidP="004930CC">
      <w:pPr>
        <w:pStyle w:val="Code"/>
      </w:pPr>
      <w:r>
        <w:t xml:space="preserve">    sUPI                     [1] SUPI,</w:t>
      </w:r>
    </w:p>
    <w:p w14:paraId="2E1A5D2D" w14:textId="77777777" w:rsidR="004930CC" w:rsidRDefault="004930CC" w:rsidP="004930CC">
      <w:pPr>
        <w:pStyle w:val="Code"/>
      </w:pPr>
      <w:r>
        <w:t xml:space="preserve">    pEI                      [2] PEI OPTIONAL,</w:t>
      </w:r>
    </w:p>
    <w:p w14:paraId="4475654F" w14:textId="77777777" w:rsidR="004930CC" w:rsidRDefault="004930CC" w:rsidP="004930CC">
      <w:pPr>
        <w:pStyle w:val="Code"/>
      </w:pPr>
      <w:r>
        <w:t xml:space="preserve">    gPSI                     [3] GPSI OPTIONAL,</w:t>
      </w:r>
    </w:p>
    <w:p w14:paraId="66BC58FF" w14:textId="77777777" w:rsidR="004930CC" w:rsidRDefault="004930CC" w:rsidP="004930CC">
      <w:pPr>
        <w:pStyle w:val="Code"/>
      </w:pPr>
      <w:r>
        <w:t xml:space="preserve">    locationInfoRequest      [4] UDMLocationInfoRequest,</w:t>
      </w:r>
    </w:p>
    <w:p w14:paraId="62AF0B8C" w14:textId="77777777" w:rsidR="004930CC" w:rsidRDefault="004930CC" w:rsidP="004930CC">
      <w:pPr>
        <w:pStyle w:val="Code"/>
      </w:pPr>
      <w:r>
        <w:t xml:space="preserve">    vPLMNID                  [5] PLMNID OPTIONAL,</w:t>
      </w:r>
    </w:p>
    <w:p w14:paraId="705ADCB0" w14:textId="77777777" w:rsidR="004930CC" w:rsidRDefault="004930CC" w:rsidP="004930CC">
      <w:pPr>
        <w:pStyle w:val="Code"/>
      </w:pPr>
      <w:r>
        <w:t xml:space="preserve">    currentLocationIndicator [6] BOOLEAN OPTIONAL,</w:t>
      </w:r>
    </w:p>
    <w:p w14:paraId="68D13C2E" w14:textId="77777777" w:rsidR="004930CC" w:rsidRDefault="004930CC" w:rsidP="004930CC">
      <w:pPr>
        <w:pStyle w:val="Code"/>
      </w:pPr>
      <w:r>
        <w:t xml:space="preserve">    aMFInstanceID            [7] NFID OPTIONAL,</w:t>
      </w:r>
    </w:p>
    <w:p w14:paraId="3DFE8E72" w14:textId="77777777" w:rsidR="004930CC" w:rsidRDefault="004930CC" w:rsidP="004930CC">
      <w:pPr>
        <w:pStyle w:val="Code"/>
      </w:pPr>
      <w:r>
        <w:t xml:space="preserve">    sMSFInstanceID           [8] NFID OPTIONAL,</w:t>
      </w:r>
    </w:p>
    <w:p w14:paraId="69AB8E2B" w14:textId="77777777" w:rsidR="004930CC" w:rsidRDefault="004930CC" w:rsidP="004930CC">
      <w:pPr>
        <w:pStyle w:val="Code"/>
      </w:pPr>
      <w:r>
        <w:t xml:space="preserve">    location                 [9] Location OPTIONAL,</w:t>
      </w:r>
    </w:p>
    <w:p w14:paraId="7579F0E4" w14:textId="77777777" w:rsidR="004930CC" w:rsidRDefault="004930CC" w:rsidP="004930CC">
      <w:pPr>
        <w:pStyle w:val="Code"/>
      </w:pPr>
      <w:r>
        <w:t xml:space="preserve">    rATType                  [10] RATType OPTIONAL,</w:t>
      </w:r>
    </w:p>
    <w:p w14:paraId="621B62E5" w14:textId="77777777" w:rsidR="004930CC" w:rsidRDefault="004930CC" w:rsidP="004930CC">
      <w:pPr>
        <w:pStyle w:val="Code"/>
      </w:pPr>
      <w:r>
        <w:t xml:space="preserve">    problemDetails           [11] UDMProblemDetails OPTIONAL</w:t>
      </w:r>
    </w:p>
    <w:p w14:paraId="4FADE600" w14:textId="77777777" w:rsidR="004930CC" w:rsidRDefault="004930CC" w:rsidP="004930CC">
      <w:pPr>
        <w:pStyle w:val="Code"/>
      </w:pPr>
      <w:r>
        <w:t>}</w:t>
      </w:r>
    </w:p>
    <w:p w14:paraId="5D5D5CAC" w14:textId="77777777" w:rsidR="004930CC" w:rsidRDefault="004930CC" w:rsidP="004930CC">
      <w:pPr>
        <w:pStyle w:val="Code"/>
      </w:pPr>
    </w:p>
    <w:p w14:paraId="61B9280C" w14:textId="77777777" w:rsidR="004930CC" w:rsidRDefault="004930CC" w:rsidP="004930CC">
      <w:pPr>
        <w:pStyle w:val="Code"/>
      </w:pPr>
      <w:r>
        <w:t>UDMUEInformationResponse ::= SEQUENCE</w:t>
      </w:r>
    </w:p>
    <w:p w14:paraId="17422DFA" w14:textId="77777777" w:rsidR="004930CC" w:rsidRDefault="004930CC" w:rsidP="004930CC">
      <w:pPr>
        <w:pStyle w:val="Code"/>
      </w:pPr>
      <w:r>
        <w:t>{</w:t>
      </w:r>
    </w:p>
    <w:p w14:paraId="60EA8C96" w14:textId="77777777" w:rsidR="004930CC" w:rsidRDefault="004930CC" w:rsidP="004930CC">
      <w:pPr>
        <w:pStyle w:val="Code"/>
      </w:pPr>
      <w:r>
        <w:t xml:space="preserve">    sUPI                        [1] SUPI,</w:t>
      </w:r>
    </w:p>
    <w:p w14:paraId="21203C3F" w14:textId="77777777" w:rsidR="004930CC" w:rsidRDefault="004930CC" w:rsidP="004930CC">
      <w:pPr>
        <w:pStyle w:val="Code"/>
      </w:pPr>
      <w:r>
        <w:t xml:space="preserve">    tADSInfo                    [2] UEContextInfo OPTIONAL,</w:t>
      </w:r>
    </w:p>
    <w:p w14:paraId="6CB409FC" w14:textId="77777777" w:rsidR="004930CC" w:rsidRDefault="004930CC" w:rsidP="004930CC">
      <w:pPr>
        <w:pStyle w:val="Code"/>
      </w:pPr>
      <w:r>
        <w:t xml:space="preserve">    fiveGSUserStateInfo         [3] FiveGSUserStateInfo OPTIONAL,</w:t>
      </w:r>
    </w:p>
    <w:p w14:paraId="51F0053A" w14:textId="77777777" w:rsidR="004930CC" w:rsidRDefault="004930CC" w:rsidP="004930CC">
      <w:pPr>
        <w:pStyle w:val="Code"/>
      </w:pPr>
      <w:r>
        <w:lastRenderedPageBreak/>
        <w:t xml:space="preserve">    fiveGSRVCCInfo              [4] FiveGSRVCCInfo OPTIONAL,</w:t>
      </w:r>
    </w:p>
    <w:p w14:paraId="00056581" w14:textId="77777777" w:rsidR="004930CC" w:rsidRDefault="004930CC" w:rsidP="004930CC">
      <w:pPr>
        <w:pStyle w:val="Code"/>
      </w:pPr>
      <w:r>
        <w:t xml:space="preserve">    problemDetails              [5] UDMProblemDetails OPTIONAL</w:t>
      </w:r>
    </w:p>
    <w:p w14:paraId="6A13BAC3" w14:textId="77777777" w:rsidR="004930CC" w:rsidRDefault="004930CC" w:rsidP="004930CC">
      <w:pPr>
        <w:pStyle w:val="Code"/>
      </w:pPr>
      <w:r>
        <w:t>}</w:t>
      </w:r>
    </w:p>
    <w:p w14:paraId="11F0ADD3" w14:textId="77777777" w:rsidR="004930CC" w:rsidRDefault="004930CC" w:rsidP="004930CC">
      <w:pPr>
        <w:pStyle w:val="Code"/>
      </w:pPr>
    </w:p>
    <w:p w14:paraId="594936F7" w14:textId="77777777" w:rsidR="004930CC" w:rsidRDefault="004930CC" w:rsidP="004930CC">
      <w:pPr>
        <w:pStyle w:val="Code"/>
      </w:pPr>
      <w:r>
        <w:t>UDMUEAuthenticationResponse ::= SEQUENCE</w:t>
      </w:r>
    </w:p>
    <w:p w14:paraId="68CE8E39" w14:textId="77777777" w:rsidR="004930CC" w:rsidRDefault="004930CC" w:rsidP="004930CC">
      <w:pPr>
        <w:pStyle w:val="Code"/>
      </w:pPr>
      <w:r>
        <w:t>{</w:t>
      </w:r>
    </w:p>
    <w:p w14:paraId="57332182" w14:textId="77777777" w:rsidR="004930CC" w:rsidRDefault="004930CC" w:rsidP="004930CC">
      <w:pPr>
        <w:pStyle w:val="Code"/>
      </w:pPr>
      <w:r>
        <w:t xml:space="preserve">    sUPI                        [1] SUPI,</w:t>
      </w:r>
    </w:p>
    <w:p w14:paraId="5F995B48" w14:textId="77777777" w:rsidR="004930CC" w:rsidRDefault="004930CC" w:rsidP="004930CC">
      <w:pPr>
        <w:pStyle w:val="Code"/>
      </w:pPr>
      <w:r>
        <w:t xml:space="preserve">    authenticationInfoRequest   [2] UDMAuthenticationInfoRequest,</w:t>
      </w:r>
    </w:p>
    <w:p w14:paraId="194FB7F1" w14:textId="77777777" w:rsidR="004930CC" w:rsidRDefault="004930CC" w:rsidP="004930CC">
      <w:pPr>
        <w:pStyle w:val="Code"/>
      </w:pPr>
      <w:r>
        <w:t xml:space="preserve">    aKMAIndicator               [3] BOOLEAN OPTIONAL,</w:t>
      </w:r>
    </w:p>
    <w:p w14:paraId="225069C6" w14:textId="77777777" w:rsidR="004930CC" w:rsidRDefault="004930CC" w:rsidP="004930CC">
      <w:pPr>
        <w:pStyle w:val="Code"/>
      </w:pPr>
      <w:r>
        <w:t xml:space="preserve">    problemDetails              [4] UDMProblemDetails OPTIONAL</w:t>
      </w:r>
    </w:p>
    <w:p w14:paraId="01F6A6E0" w14:textId="77777777" w:rsidR="004930CC" w:rsidRDefault="004930CC" w:rsidP="004930CC">
      <w:pPr>
        <w:pStyle w:val="Code"/>
      </w:pPr>
      <w:r>
        <w:t>}</w:t>
      </w:r>
    </w:p>
    <w:p w14:paraId="6E6C9FF6" w14:textId="77777777" w:rsidR="004930CC" w:rsidRDefault="004930CC" w:rsidP="004930CC">
      <w:pPr>
        <w:pStyle w:val="Code"/>
      </w:pPr>
    </w:p>
    <w:p w14:paraId="5841903C" w14:textId="77777777" w:rsidR="004930CC" w:rsidRDefault="004930CC" w:rsidP="004930CC">
      <w:pPr>
        <w:pStyle w:val="CodeHeader"/>
      </w:pPr>
      <w:r>
        <w:t>-- =================</w:t>
      </w:r>
    </w:p>
    <w:p w14:paraId="664745E8" w14:textId="77777777" w:rsidR="004930CC" w:rsidRDefault="004930CC" w:rsidP="004930CC">
      <w:pPr>
        <w:pStyle w:val="CodeHeader"/>
      </w:pPr>
      <w:r>
        <w:t>-- 5G UDM parameters</w:t>
      </w:r>
    </w:p>
    <w:p w14:paraId="5751B5A3" w14:textId="77777777" w:rsidR="004930CC" w:rsidRDefault="004930CC" w:rsidP="004930CC">
      <w:pPr>
        <w:pStyle w:val="Code"/>
      </w:pPr>
      <w:r>
        <w:t>-- =================</w:t>
      </w:r>
    </w:p>
    <w:p w14:paraId="74B21EAE" w14:textId="77777777" w:rsidR="004930CC" w:rsidRDefault="004930CC" w:rsidP="004930CC">
      <w:pPr>
        <w:pStyle w:val="Code"/>
      </w:pPr>
    </w:p>
    <w:p w14:paraId="704FEBB3" w14:textId="77777777" w:rsidR="004930CC" w:rsidRDefault="004930CC" w:rsidP="004930CC">
      <w:pPr>
        <w:pStyle w:val="Code"/>
      </w:pPr>
      <w:r>
        <w:t>UDMServingSystemMethod ::= ENUMERATED</w:t>
      </w:r>
    </w:p>
    <w:p w14:paraId="451220D9" w14:textId="77777777" w:rsidR="004930CC" w:rsidRDefault="004930CC" w:rsidP="004930CC">
      <w:pPr>
        <w:pStyle w:val="Code"/>
      </w:pPr>
      <w:r>
        <w:t>{</w:t>
      </w:r>
    </w:p>
    <w:p w14:paraId="6382F12F" w14:textId="77777777" w:rsidR="004930CC" w:rsidRDefault="004930CC" w:rsidP="004930CC">
      <w:pPr>
        <w:pStyle w:val="Code"/>
      </w:pPr>
      <w:r>
        <w:t xml:space="preserve">    amf3GPPAccessRegistration(0),</w:t>
      </w:r>
    </w:p>
    <w:p w14:paraId="316B7570" w14:textId="77777777" w:rsidR="004930CC" w:rsidRDefault="004930CC" w:rsidP="004930CC">
      <w:pPr>
        <w:pStyle w:val="Code"/>
      </w:pPr>
      <w:r>
        <w:t xml:space="preserve">    amfNon3GPPAccessRegistration(1),</w:t>
      </w:r>
    </w:p>
    <w:p w14:paraId="0285099B" w14:textId="77777777" w:rsidR="004930CC" w:rsidRDefault="004930CC" w:rsidP="004930CC">
      <w:pPr>
        <w:pStyle w:val="Code"/>
      </w:pPr>
      <w:r>
        <w:t xml:space="preserve">    unknown(2)</w:t>
      </w:r>
    </w:p>
    <w:p w14:paraId="44CE3076" w14:textId="77777777" w:rsidR="004930CC" w:rsidRDefault="004930CC" w:rsidP="004930CC">
      <w:pPr>
        <w:pStyle w:val="Code"/>
      </w:pPr>
      <w:r>
        <w:t>}</w:t>
      </w:r>
    </w:p>
    <w:p w14:paraId="3525FEB4" w14:textId="77777777" w:rsidR="004930CC" w:rsidRDefault="004930CC" w:rsidP="004930CC">
      <w:pPr>
        <w:pStyle w:val="Code"/>
      </w:pPr>
    </w:p>
    <w:p w14:paraId="0DA91616" w14:textId="77777777" w:rsidR="004930CC" w:rsidRDefault="004930CC" w:rsidP="004930CC">
      <w:pPr>
        <w:pStyle w:val="Code"/>
      </w:pPr>
      <w:r>
        <w:t>UDMSubscriberRecordChangeMethod ::= ENUMERATED</w:t>
      </w:r>
    </w:p>
    <w:p w14:paraId="2AC1038A" w14:textId="77777777" w:rsidR="004930CC" w:rsidRDefault="004930CC" w:rsidP="004930CC">
      <w:pPr>
        <w:pStyle w:val="Code"/>
      </w:pPr>
      <w:r>
        <w:t>{</w:t>
      </w:r>
    </w:p>
    <w:p w14:paraId="49B18BCA" w14:textId="77777777" w:rsidR="004930CC" w:rsidRDefault="004930CC" w:rsidP="004930CC">
      <w:pPr>
        <w:pStyle w:val="Code"/>
      </w:pPr>
      <w:r>
        <w:t xml:space="preserve">    pEIChange(1),</w:t>
      </w:r>
    </w:p>
    <w:p w14:paraId="3B4CA93D" w14:textId="77777777" w:rsidR="004930CC" w:rsidRDefault="004930CC" w:rsidP="004930CC">
      <w:pPr>
        <w:pStyle w:val="Code"/>
      </w:pPr>
      <w:r>
        <w:t xml:space="preserve">    sUPIChange(2),</w:t>
      </w:r>
    </w:p>
    <w:p w14:paraId="07054F5F" w14:textId="77777777" w:rsidR="004930CC" w:rsidRDefault="004930CC" w:rsidP="004930CC">
      <w:pPr>
        <w:pStyle w:val="Code"/>
      </w:pPr>
      <w:r>
        <w:t xml:space="preserve">    gPSIChange(3),</w:t>
      </w:r>
    </w:p>
    <w:p w14:paraId="71C2AA8D" w14:textId="77777777" w:rsidR="004930CC" w:rsidRDefault="004930CC" w:rsidP="004930CC">
      <w:pPr>
        <w:pStyle w:val="Code"/>
      </w:pPr>
      <w:r>
        <w:t xml:space="preserve">    uEDeprovisioning(4),</w:t>
      </w:r>
    </w:p>
    <w:p w14:paraId="5415E885" w14:textId="77777777" w:rsidR="004930CC" w:rsidRDefault="004930CC" w:rsidP="004930CC">
      <w:pPr>
        <w:pStyle w:val="Code"/>
      </w:pPr>
      <w:r>
        <w:t xml:space="preserve">    unknown(5),</w:t>
      </w:r>
    </w:p>
    <w:p w14:paraId="6786158C" w14:textId="77777777" w:rsidR="004930CC" w:rsidRDefault="004930CC" w:rsidP="004930CC">
      <w:pPr>
        <w:pStyle w:val="Code"/>
      </w:pPr>
      <w:r>
        <w:t xml:space="preserve">    serviceIDChange(6)</w:t>
      </w:r>
    </w:p>
    <w:p w14:paraId="1DF596E5" w14:textId="77777777" w:rsidR="004930CC" w:rsidRDefault="004930CC" w:rsidP="004930CC">
      <w:pPr>
        <w:pStyle w:val="Code"/>
      </w:pPr>
      <w:r>
        <w:t>}</w:t>
      </w:r>
    </w:p>
    <w:p w14:paraId="71AA8C68" w14:textId="77777777" w:rsidR="004930CC" w:rsidRDefault="004930CC" w:rsidP="004930CC">
      <w:pPr>
        <w:pStyle w:val="Code"/>
      </w:pPr>
    </w:p>
    <w:p w14:paraId="36D95AFB" w14:textId="77777777" w:rsidR="004930CC" w:rsidRDefault="004930CC" w:rsidP="004930CC">
      <w:pPr>
        <w:pStyle w:val="Code"/>
      </w:pPr>
      <w:r>
        <w:t>UDMCancelLocationMethod ::= ENUMERATED</w:t>
      </w:r>
    </w:p>
    <w:p w14:paraId="4B8429EC" w14:textId="77777777" w:rsidR="004930CC" w:rsidRDefault="004930CC" w:rsidP="004930CC">
      <w:pPr>
        <w:pStyle w:val="Code"/>
      </w:pPr>
      <w:r>
        <w:t>{</w:t>
      </w:r>
    </w:p>
    <w:p w14:paraId="28491B4D" w14:textId="77777777" w:rsidR="004930CC" w:rsidRDefault="004930CC" w:rsidP="004930CC">
      <w:pPr>
        <w:pStyle w:val="Code"/>
      </w:pPr>
      <w:r>
        <w:t xml:space="preserve">    aMF3GPPAccessDeregistration(1),</w:t>
      </w:r>
    </w:p>
    <w:p w14:paraId="17A92747" w14:textId="77777777" w:rsidR="004930CC" w:rsidRDefault="004930CC" w:rsidP="004930CC">
      <w:pPr>
        <w:pStyle w:val="Code"/>
      </w:pPr>
      <w:r>
        <w:t xml:space="preserve">    aMFNon3GPPAccessDeregistration(2),</w:t>
      </w:r>
    </w:p>
    <w:p w14:paraId="4F547B26" w14:textId="77777777" w:rsidR="004930CC" w:rsidRDefault="004930CC" w:rsidP="004930CC">
      <w:pPr>
        <w:pStyle w:val="Code"/>
      </w:pPr>
      <w:r>
        <w:t xml:space="preserve">    uDMDeregistration(3),</w:t>
      </w:r>
    </w:p>
    <w:p w14:paraId="77054F05" w14:textId="77777777" w:rsidR="004930CC" w:rsidRDefault="004930CC" w:rsidP="004930CC">
      <w:pPr>
        <w:pStyle w:val="Code"/>
      </w:pPr>
      <w:r>
        <w:t xml:space="preserve">    unknown(4)</w:t>
      </w:r>
    </w:p>
    <w:p w14:paraId="21B57A70" w14:textId="77777777" w:rsidR="004930CC" w:rsidRDefault="004930CC" w:rsidP="004930CC">
      <w:pPr>
        <w:pStyle w:val="Code"/>
      </w:pPr>
      <w:r>
        <w:t>}</w:t>
      </w:r>
    </w:p>
    <w:p w14:paraId="4A26EBD6" w14:textId="77777777" w:rsidR="004930CC" w:rsidRDefault="004930CC" w:rsidP="004930CC">
      <w:pPr>
        <w:pStyle w:val="Code"/>
      </w:pPr>
    </w:p>
    <w:p w14:paraId="52323FB7" w14:textId="77777777" w:rsidR="004930CC" w:rsidRDefault="004930CC" w:rsidP="004930CC">
      <w:pPr>
        <w:pStyle w:val="Code"/>
      </w:pPr>
      <w:r>
        <w:t>ServiceID ::= SEQUENCE</w:t>
      </w:r>
    </w:p>
    <w:p w14:paraId="6CC33A8D" w14:textId="77777777" w:rsidR="004930CC" w:rsidRDefault="004930CC" w:rsidP="004930CC">
      <w:pPr>
        <w:pStyle w:val="Code"/>
      </w:pPr>
      <w:r>
        <w:t>{</w:t>
      </w:r>
    </w:p>
    <w:p w14:paraId="18AA22B8" w14:textId="77777777" w:rsidR="004930CC" w:rsidRDefault="004930CC" w:rsidP="004930CC">
      <w:pPr>
        <w:pStyle w:val="Code"/>
      </w:pPr>
      <w:r>
        <w:t xml:space="preserve">    nSSAI                     [1] NSSAI OPTIONAL,</w:t>
      </w:r>
    </w:p>
    <w:p w14:paraId="5202AB1C" w14:textId="77777777" w:rsidR="004930CC" w:rsidRDefault="004930CC" w:rsidP="004930CC">
      <w:pPr>
        <w:pStyle w:val="Code"/>
      </w:pPr>
      <w:r>
        <w:t xml:space="preserve">    cAGID                     [2] SEQUENCE OF CAGID OPTIONAL</w:t>
      </w:r>
    </w:p>
    <w:p w14:paraId="4B6B28D6" w14:textId="77777777" w:rsidR="004930CC" w:rsidRDefault="004930CC" w:rsidP="004930CC">
      <w:pPr>
        <w:pStyle w:val="Code"/>
      </w:pPr>
      <w:r>
        <w:t>}</w:t>
      </w:r>
    </w:p>
    <w:p w14:paraId="690A8783" w14:textId="77777777" w:rsidR="004930CC" w:rsidRDefault="004930CC" w:rsidP="004930CC">
      <w:pPr>
        <w:pStyle w:val="Code"/>
      </w:pPr>
    </w:p>
    <w:p w14:paraId="53FD8A66" w14:textId="77777777" w:rsidR="004930CC" w:rsidRDefault="004930CC" w:rsidP="004930CC">
      <w:pPr>
        <w:pStyle w:val="Code"/>
      </w:pPr>
      <w:r>
        <w:t>CAGID ::= UTF8String</w:t>
      </w:r>
    </w:p>
    <w:p w14:paraId="40B354C7" w14:textId="77777777" w:rsidR="004930CC" w:rsidRDefault="004930CC" w:rsidP="004930CC">
      <w:pPr>
        <w:pStyle w:val="Code"/>
      </w:pPr>
    </w:p>
    <w:p w14:paraId="3AC83B72" w14:textId="77777777" w:rsidR="004930CC" w:rsidRDefault="004930CC" w:rsidP="004930CC">
      <w:pPr>
        <w:pStyle w:val="Code"/>
      </w:pPr>
      <w:r>
        <w:t>UDMAuthenticationInfoRequest ::= SEQUENCE</w:t>
      </w:r>
    </w:p>
    <w:p w14:paraId="2E9D667F" w14:textId="77777777" w:rsidR="004930CC" w:rsidRDefault="004930CC" w:rsidP="004930CC">
      <w:pPr>
        <w:pStyle w:val="Code"/>
      </w:pPr>
      <w:r>
        <w:t>{</w:t>
      </w:r>
    </w:p>
    <w:p w14:paraId="6771E70F" w14:textId="77777777" w:rsidR="004930CC" w:rsidRDefault="004930CC" w:rsidP="004930CC">
      <w:pPr>
        <w:pStyle w:val="Code"/>
      </w:pPr>
      <w:r>
        <w:t xml:space="preserve">    infoRequestType    [1] UDMInfoRequestType,</w:t>
      </w:r>
    </w:p>
    <w:p w14:paraId="17BA0AE2" w14:textId="77777777" w:rsidR="004930CC" w:rsidRDefault="004930CC" w:rsidP="004930CC">
      <w:pPr>
        <w:pStyle w:val="Code"/>
      </w:pPr>
      <w:r>
        <w:t xml:space="preserve">    rGAuthCtx          [2] SEQUENCE SIZE(1..MAX) OF SubscriberIdentifier,</w:t>
      </w:r>
    </w:p>
    <w:p w14:paraId="5740512C" w14:textId="77777777" w:rsidR="004930CC" w:rsidRDefault="004930CC" w:rsidP="004930CC">
      <w:pPr>
        <w:pStyle w:val="Code"/>
      </w:pPr>
      <w:r>
        <w:t xml:space="preserve">    authType           [3] PrimaryAuthenticationType,</w:t>
      </w:r>
    </w:p>
    <w:p w14:paraId="5976F35A" w14:textId="77777777" w:rsidR="004930CC" w:rsidRDefault="004930CC" w:rsidP="004930CC">
      <w:pPr>
        <w:pStyle w:val="Code"/>
      </w:pPr>
      <w:r>
        <w:t xml:space="preserve">    servingNetworkName [4] PLMNID,</w:t>
      </w:r>
    </w:p>
    <w:p w14:paraId="4362B2E4" w14:textId="77777777" w:rsidR="004930CC" w:rsidRDefault="004930CC" w:rsidP="004930CC">
      <w:pPr>
        <w:pStyle w:val="Code"/>
      </w:pPr>
      <w:r>
        <w:t xml:space="preserve">    aUSFInstanceID     [5] NFID OPTIONAL,</w:t>
      </w:r>
    </w:p>
    <w:p w14:paraId="3C759D96" w14:textId="77777777" w:rsidR="004930CC" w:rsidRDefault="004930CC" w:rsidP="004930CC">
      <w:pPr>
        <w:pStyle w:val="Code"/>
      </w:pPr>
      <w:r>
        <w:t xml:space="preserve">    cellCAGInfo        [6] CAGID OPTIONAL,</w:t>
      </w:r>
    </w:p>
    <w:p w14:paraId="072B4548" w14:textId="77777777" w:rsidR="004930CC" w:rsidRDefault="004930CC" w:rsidP="004930CC">
      <w:pPr>
        <w:pStyle w:val="Code"/>
      </w:pPr>
      <w:r>
        <w:t xml:space="preserve">    n5GCIndicator      [7] BOOLEAN OPTIONAL</w:t>
      </w:r>
    </w:p>
    <w:p w14:paraId="220DA111" w14:textId="77777777" w:rsidR="004930CC" w:rsidRDefault="004930CC" w:rsidP="004930CC">
      <w:pPr>
        <w:pStyle w:val="Code"/>
      </w:pPr>
      <w:r>
        <w:t>}</w:t>
      </w:r>
    </w:p>
    <w:p w14:paraId="7FE8CEB5" w14:textId="77777777" w:rsidR="004930CC" w:rsidRDefault="004930CC" w:rsidP="004930CC">
      <w:pPr>
        <w:pStyle w:val="Code"/>
      </w:pPr>
    </w:p>
    <w:p w14:paraId="214EE52D" w14:textId="77777777" w:rsidR="004930CC" w:rsidRDefault="004930CC" w:rsidP="004930CC">
      <w:pPr>
        <w:pStyle w:val="Code"/>
      </w:pPr>
      <w:r>
        <w:t>UDMLocationInfoRequest ::= SEQUENCE</w:t>
      </w:r>
    </w:p>
    <w:p w14:paraId="6ABAA6B8" w14:textId="77777777" w:rsidR="004930CC" w:rsidRDefault="004930CC" w:rsidP="004930CC">
      <w:pPr>
        <w:pStyle w:val="Code"/>
      </w:pPr>
      <w:r>
        <w:t>{</w:t>
      </w:r>
    </w:p>
    <w:p w14:paraId="159AC39A" w14:textId="77777777" w:rsidR="004930CC" w:rsidRDefault="004930CC" w:rsidP="004930CC">
      <w:pPr>
        <w:pStyle w:val="Code"/>
      </w:pPr>
      <w:r>
        <w:t xml:space="preserve">    requested5GSLocation     [1] BOOLEAN OPTIONAL,</w:t>
      </w:r>
    </w:p>
    <w:p w14:paraId="6D4EADDB" w14:textId="77777777" w:rsidR="004930CC" w:rsidRDefault="004930CC" w:rsidP="004930CC">
      <w:pPr>
        <w:pStyle w:val="Code"/>
      </w:pPr>
      <w:r>
        <w:t xml:space="preserve">    requestedCurrentLocation [2] BOOLEAN OPTIONAL,</w:t>
      </w:r>
    </w:p>
    <w:p w14:paraId="7E708C43" w14:textId="77777777" w:rsidR="004930CC" w:rsidRDefault="004930CC" w:rsidP="004930CC">
      <w:pPr>
        <w:pStyle w:val="Code"/>
      </w:pPr>
      <w:r>
        <w:t xml:space="preserve">    requestedRATType         [3] BOOLEAN OPTIONAL,</w:t>
      </w:r>
    </w:p>
    <w:p w14:paraId="3EC1E126" w14:textId="77777777" w:rsidR="004930CC" w:rsidRDefault="004930CC" w:rsidP="004930CC">
      <w:pPr>
        <w:pStyle w:val="Code"/>
      </w:pPr>
      <w:r>
        <w:t xml:space="preserve">    requestedTimeZone        [4] BOOLEAN OPTIONAL,</w:t>
      </w:r>
    </w:p>
    <w:p w14:paraId="2EE73D8E" w14:textId="77777777" w:rsidR="004930CC" w:rsidRDefault="004930CC" w:rsidP="004930CC">
      <w:pPr>
        <w:pStyle w:val="Code"/>
      </w:pPr>
      <w:r>
        <w:t xml:space="preserve">    requestedServingNode     [5] BOOLEAN OPTIONAL</w:t>
      </w:r>
    </w:p>
    <w:p w14:paraId="783146C0" w14:textId="77777777" w:rsidR="004930CC" w:rsidRDefault="004930CC" w:rsidP="004930CC">
      <w:pPr>
        <w:pStyle w:val="Code"/>
      </w:pPr>
      <w:r>
        <w:t>}</w:t>
      </w:r>
    </w:p>
    <w:p w14:paraId="15742F9C" w14:textId="77777777" w:rsidR="004930CC" w:rsidRDefault="004930CC" w:rsidP="004930CC">
      <w:pPr>
        <w:pStyle w:val="Code"/>
      </w:pPr>
    </w:p>
    <w:p w14:paraId="255330E4" w14:textId="77777777" w:rsidR="004930CC" w:rsidRDefault="004930CC" w:rsidP="004930CC">
      <w:pPr>
        <w:pStyle w:val="Code"/>
      </w:pPr>
      <w:r>
        <w:t>UDMProblemDetails ::= SEQUENCE</w:t>
      </w:r>
    </w:p>
    <w:p w14:paraId="03875DAB" w14:textId="77777777" w:rsidR="004930CC" w:rsidRDefault="004930CC" w:rsidP="004930CC">
      <w:pPr>
        <w:pStyle w:val="Code"/>
      </w:pPr>
      <w:r>
        <w:t>{</w:t>
      </w:r>
    </w:p>
    <w:p w14:paraId="7B211D7E" w14:textId="77777777" w:rsidR="004930CC" w:rsidRDefault="004930CC" w:rsidP="004930CC">
      <w:pPr>
        <w:pStyle w:val="Code"/>
      </w:pPr>
      <w:r>
        <w:t xml:space="preserve">    cause        [1] UDMProblemDetailsCause OPTIONAL</w:t>
      </w:r>
    </w:p>
    <w:p w14:paraId="407569B4" w14:textId="77777777" w:rsidR="004930CC" w:rsidRDefault="004930CC" w:rsidP="004930CC">
      <w:pPr>
        <w:pStyle w:val="Code"/>
      </w:pPr>
      <w:r>
        <w:t>}</w:t>
      </w:r>
    </w:p>
    <w:p w14:paraId="7364ECD6" w14:textId="77777777" w:rsidR="004930CC" w:rsidRDefault="004930CC" w:rsidP="004930CC">
      <w:pPr>
        <w:pStyle w:val="Code"/>
      </w:pPr>
    </w:p>
    <w:p w14:paraId="01DED4C4" w14:textId="77777777" w:rsidR="004930CC" w:rsidRDefault="004930CC" w:rsidP="004930CC">
      <w:pPr>
        <w:pStyle w:val="Code"/>
      </w:pPr>
      <w:r>
        <w:t>UDMProblemDetailsCause ::= CHOICE</w:t>
      </w:r>
    </w:p>
    <w:p w14:paraId="5C9522F7" w14:textId="77777777" w:rsidR="004930CC" w:rsidRDefault="004930CC" w:rsidP="004930CC">
      <w:pPr>
        <w:pStyle w:val="Code"/>
      </w:pPr>
      <w:r>
        <w:t>{</w:t>
      </w:r>
    </w:p>
    <w:p w14:paraId="606B4DAD" w14:textId="77777777" w:rsidR="004930CC" w:rsidRDefault="004930CC" w:rsidP="004930CC">
      <w:pPr>
        <w:pStyle w:val="Code"/>
      </w:pPr>
      <w:r>
        <w:t xml:space="preserve">    uDMDefinedCause       [1] UDMDefinedCause,</w:t>
      </w:r>
    </w:p>
    <w:p w14:paraId="0F8FBE91" w14:textId="77777777" w:rsidR="004930CC" w:rsidRDefault="004930CC" w:rsidP="004930CC">
      <w:pPr>
        <w:pStyle w:val="Code"/>
      </w:pPr>
      <w:r>
        <w:t xml:space="preserve">    otherCause            [2] UDMProblemDetailsOtherCause</w:t>
      </w:r>
    </w:p>
    <w:p w14:paraId="188E768D" w14:textId="77777777" w:rsidR="004930CC" w:rsidRDefault="004930CC" w:rsidP="004930CC">
      <w:pPr>
        <w:pStyle w:val="Code"/>
      </w:pPr>
      <w:r>
        <w:lastRenderedPageBreak/>
        <w:t>}</w:t>
      </w:r>
    </w:p>
    <w:p w14:paraId="2C66C9B4" w14:textId="77777777" w:rsidR="004930CC" w:rsidRDefault="004930CC" w:rsidP="004930CC">
      <w:pPr>
        <w:pStyle w:val="Code"/>
      </w:pPr>
    </w:p>
    <w:p w14:paraId="7E54C6FE" w14:textId="77777777" w:rsidR="004930CC" w:rsidRDefault="004930CC" w:rsidP="004930CC">
      <w:pPr>
        <w:pStyle w:val="Code"/>
      </w:pPr>
      <w:r>
        <w:t>UDMDefinedCause ::= ENUMERATED</w:t>
      </w:r>
    </w:p>
    <w:p w14:paraId="1562FEDA" w14:textId="77777777" w:rsidR="004930CC" w:rsidRDefault="004930CC" w:rsidP="004930CC">
      <w:pPr>
        <w:pStyle w:val="Code"/>
      </w:pPr>
      <w:r>
        <w:t>{</w:t>
      </w:r>
    </w:p>
    <w:p w14:paraId="11D7BF59" w14:textId="77777777" w:rsidR="004930CC" w:rsidRDefault="004930CC" w:rsidP="004930CC">
      <w:pPr>
        <w:pStyle w:val="Code"/>
      </w:pPr>
      <w:r>
        <w:t xml:space="preserve">    userNotFound(1),</w:t>
      </w:r>
    </w:p>
    <w:p w14:paraId="1CD47E1E" w14:textId="77777777" w:rsidR="004930CC" w:rsidRDefault="004930CC" w:rsidP="004930CC">
      <w:pPr>
        <w:pStyle w:val="Code"/>
      </w:pPr>
      <w:r>
        <w:t xml:space="preserve">    dataNotFound(2),</w:t>
      </w:r>
    </w:p>
    <w:p w14:paraId="1EF71500" w14:textId="77777777" w:rsidR="004930CC" w:rsidRDefault="004930CC" w:rsidP="004930CC">
      <w:pPr>
        <w:pStyle w:val="Code"/>
      </w:pPr>
      <w:r>
        <w:t xml:space="preserve">    contextNotFound(3),</w:t>
      </w:r>
    </w:p>
    <w:p w14:paraId="07ED5B26" w14:textId="77777777" w:rsidR="004930CC" w:rsidRDefault="004930CC" w:rsidP="004930CC">
      <w:pPr>
        <w:pStyle w:val="Code"/>
      </w:pPr>
      <w:r>
        <w:t xml:space="preserve">    subscriptionNotFound(4),</w:t>
      </w:r>
    </w:p>
    <w:p w14:paraId="37CE727C" w14:textId="77777777" w:rsidR="004930CC" w:rsidRDefault="004930CC" w:rsidP="004930CC">
      <w:pPr>
        <w:pStyle w:val="Code"/>
      </w:pPr>
      <w:r>
        <w:t xml:space="preserve">    other(5)</w:t>
      </w:r>
    </w:p>
    <w:p w14:paraId="060AC2F0" w14:textId="77777777" w:rsidR="004930CC" w:rsidRDefault="004930CC" w:rsidP="004930CC">
      <w:pPr>
        <w:pStyle w:val="Code"/>
      </w:pPr>
      <w:r>
        <w:t>}</w:t>
      </w:r>
    </w:p>
    <w:p w14:paraId="65E51407" w14:textId="77777777" w:rsidR="004930CC" w:rsidRDefault="004930CC" w:rsidP="004930CC">
      <w:pPr>
        <w:pStyle w:val="Code"/>
      </w:pPr>
    </w:p>
    <w:p w14:paraId="203E3C24" w14:textId="77777777" w:rsidR="004930CC" w:rsidRDefault="004930CC" w:rsidP="004930CC">
      <w:pPr>
        <w:pStyle w:val="Code"/>
      </w:pPr>
      <w:r>
        <w:t>UDMInfoRequestType ::= ENUMERATED</w:t>
      </w:r>
    </w:p>
    <w:p w14:paraId="0E9604A0" w14:textId="77777777" w:rsidR="004930CC" w:rsidRDefault="004930CC" w:rsidP="004930CC">
      <w:pPr>
        <w:pStyle w:val="Code"/>
      </w:pPr>
      <w:r>
        <w:t>{</w:t>
      </w:r>
    </w:p>
    <w:p w14:paraId="2C3C35E8" w14:textId="77777777" w:rsidR="004930CC" w:rsidRDefault="004930CC" w:rsidP="004930CC">
      <w:pPr>
        <w:pStyle w:val="Code"/>
      </w:pPr>
      <w:r>
        <w:t xml:space="preserve">    hSS(1),</w:t>
      </w:r>
    </w:p>
    <w:p w14:paraId="1CECDF93" w14:textId="77777777" w:rsidR="004930CC" w:rsidRDefault="004930CC" w:rsidP="004930CC">
      <w:pPr>
        <w:pStyle w:val="Code"/>
      </w:pPr>
      <w:r>
        <w:t xml:space="preserve">    aUSF(2),</w:t>
      </w:r>
    </w:p>
    <w:p w14:paraId="4649B928" w14:textId="77777777" w:rsidR="004930CC" w:rsidRDefault="004930CC" w:rsidP="004930CC">
      <w:pPr>
        <w:pStyle w:val="Code"/>
      </w:pPr>
      <w:r>
        <w:t xml:space="preserve">    other(3)</w:t>
      </w:r>
    </w:p>
    <w:p w14:paraId="15511A90" w14:textId="77777777" w:rsidR="004930CC" w:rsidRDefault="004930CC" w:rsidP="004930CC">
      <w:pPr>
        <w:pStyle w:val="Code"/>
      </w:pPr>
      <w:r>
        <w:t>}</w:t>
      </w:r>
    </w:p>
    <w:p w14:paraId="6374B06C" w14:textId="77777777" w:rsidR="004930CC" w:rsidRDefault="004930CC" w:rsidP="004930CC">
      <w:pPr>
        <w:pStyle w:val="Code"/>
      </w:pPr>
    </w:p>
    <w:p w14:paraId="0EA0FC39" w14:textId="77777777" w:rsidR="004930CC" w:rsidRDefault="004930CC" w:rsidP="004930CC">
      <w:pPr>
        <w:pStyle w:val="Code"/>
      </w:pPr>
      <w:r>
        <w:t>UDMProblemDetailsOtherCause ::= SEQUENCE</w:t>
      </w:r>
    </w:p>
    <w:p w14:paraId="50F8DA24" w14:textId="77777777" w:rsidR="004930CC" w:rsidRDefault="004930CC" w:rsidP="004930CC">
      <w:pPr>
        <w:pStyle w:val="Code"/>
      </w:pPr>
      <w:r>
        <w:t>{</w:t>
      </w:r>
    </w:p>
    <w:p w14:paraId="75D58332" w14:textId="77777777" w:rsidR="004930CC" w:rsidRDefault="004930CC" w:rsidP="004930CC">
      <w:pPr>
        <w:pStyle w:val="Code"/>
      </w:pPr>
      <w:r>
        <w:t xml:space="preserve">    problemDetailsType   [1] UTF8String OPTIONAL,</w:t>
      </w:r>
    </w:p>
    <w:p w14:paraId="1B17197D" w14:textId="77777777" w:rsidR="004930CC" w:rsidRDefault="004930CC" w:rsidP="004930CC">
      <w:pPr>
        <w:pStyle w:val="Code"/>
      </w:pPr>
      <w:r>
        <w:t xml:space="preserve">    title                [2] UTF8String OPTIONAL,</w:t>
      </w:r>
    </w:p>
    <w:p w14:paraId="6039A1DB" w14:textId="77777777" w:rsidR="004930CC" w:rsidRDefault="004930CC" w:rsidP="004930CC">
      <w:pPr>
        <w:pStyle w:val="Code"/>
      </w:pPr>
      <w:r>
        <w:t xml:space="preserve">    status               [3] INTEGER OPTIONAL,</w:t>
      </w:r>
    </w:p>
    <w:p w14:paraId="1E033969" w14:textId="77777777" w:rsidR="004930CC" w:rsidRDefault="004930CC" w:rsidP="004930CC">
      <w:pPr>
        <w:pStyle w:val="Code"/>
      </w:pPr>
      <w:r>
        <w:t xml:space="preserve">    detail               [4] UTF8String OPTIONAL,</w:t>
      </w:r>
    </w:p>
    <w:p w14:paraId="7CBE255E" w14:textId="77777777" w:rsidR="004930CC" w:rsidRDefault="004930CC" w:rsidP="004930CC">
      <w:pPr>
        <w:pStyle w:val="Code"/>
      </w:pPr>
      <w:r>
        <w:t xml:space="preserve">    instance             [5] UTF8String OPTIONAL,</w:t>
      </w:r>
    </w:p>
    <w:p w14:paraId="25AC7824" w14:textId="77777777" w:rsidR="004930CC" w:rsidRDefault="004930CC" w:rsidP="004930CC">
      <w:pPr>
        <w:pStyle w:val="Code"/>
      </w:pPr>
      <w:r>
        <w:t xml:space="preserve">    cause                [6] UTF8String OPTIONAL,</w:t>
      </w:r>
    </w:p>
    <w:p w14:paraId="6489D39E" w14:textId="77777777" w:rsidR="004930CC" w:rsidRDefault="004930CC" w:rsidP="004930CC">
      <w:pPr>
        <w:pStyle w:val="Code"/>
      </w:pPr>
      <w:r>
        <w:t xml:space="preserve">    uDMInvalidParameters [7] UDMInvalidParameters,</w:t>
      </w:r>
    </w:p>
    <w:p w14:paraId="16884CBC" w14:textId="77777777" w:rsidR="004930CC" w:rsidRDefault="004930CC" w:rsidP="004930CC">
      <w:pPr>
        <w:pStyle w:val="Code"/>
      </w:pPr>
      <w:r>
        <w:t xml:space="preserve">    uDMSupportedFeatures [8] UTF8String</w:t>
      </w:r>
    </w:p>
    <w:p w14:paraId="05F49733" w14:textId="77777777" w:rsidR="004930CC" w:rsidRDefault="004930CC" w:rsidP="004930CC">
      <w:pPr>
        <w:pStyle w:val="Code"/>
      </w:pPr>
      <w:r>
        <w:t>}</w:t>
      </w:r>
    </w:p>
    <w:p w14:paraId="13593D45" w14:textId="77777777" w:rsidR="004930CC" w:rsidRDefault="004930CC" w:rsidP="004930CC">
      <w:pPr>
        <w:pStyle w:val="Code"/>
      </w:pPr>
    </w:p>
    <w:p w14:paraId="61904D51" w14:textId="77777777" w:rsidR="004930CC" w:rsidRDefault="004930CC" w:rsidP="004930CC">
      <w:pPr>
        <w:pStyle w:val="Code"/>
      </w:pPr>
      <w:r>
        <w:t>UDMInvalidParameters ::= SEQUENCE</w:t>
      </w:r>
    </w:p>
    <w:p w14:paraId="77F300AD" w14:textId="77777777" w:rsidR="004930CC" w:rsidRDefault="004930CC" w:rsidP="004930CC">
      <w:pPr>
        <w:pStyle w:val="Code"/>
      </w:pPr>
      <w:r>
        <w:t>{</w:t>
      </w:r>
    </w:p>
    <w:p w14:paraId="406DEE66" w14:textId="77777777" w:rsidR="004930CC" w:rsidRDefault="004930CC" w:rsidP="004930CC">
      <w:pPr>
        <w:pStyle w:val="Code"/>
      </w:pPr>
      <w:r>
        <w:t xml:space="preserve">    parameter    [1] UTF8String OPTIONAL,</w:t>
      </w:r>
    </w:p>
    <w:p w14:paraId="545F9B24" w14:textId="77777777" w:rsidR="004930CC" w:rsidRDefault="004930CC" w:rsidP="004930CC">
      <w:pPr>
        <w:pStyle w:val="Code"/>
      </w:pPr>
      <w:r>
        <w:t xml:space="preserve">    reason       [2] UTF8String OPTIONAL</w:t>
      </w:r>
    </w:p>
    <w:p w14:paraId="72CF96FB" w14:textId="77777777" w:rsidR="004930CC" w:rsidRDefault="004930CC" w:rsidP="004930CC">
      <w:pPr>
        <w:pStyle w:val="Code"/>
      </w:pPr>
      <w:r>
        <w:t>}</w:t>
      </w:r>
    </w:p>
    <w:p w14:paraId="20E01266" w14:textId="77777777" w:rsidR="004930CC" w:rsidRDefault="004930CC" w:rsidP="004930CC">
      <w:pPr>
        <w:pStyle w:val="CodeHeader"/>
      </w:pPr>
      <w:r>
        <w:t>-- ===================</w:t>
      </w:r>
    </w:p>
    <w:p w14:paraId="4F2E863B" w14:textId="77777777" w:rsidR="004930CC" w:rsidRDefault="004930CC" w:rsidP="004930CC">
      <w:pPr>
        <w:pStyle w:val="CodeHeader"/>
      </w:pPr>
      <w:r>
        <w:t>-- 5G SMSF definitions</w:t>
      </w:r>
    </w:p>
    <w:p w14:paraId="46E06198" w14:textId="77777777" w:rsidR="004930CC" w:rsidRDefault="004930CC" w:rsidP="004930CC">
      <w:pPr>
        <w:pStyle w:val="Code"/>
      </w:pPr>
      <w:r>
        <w:t>-- ===================</w:t>
      </w:r>
    </w:p>
    <w:p w14:paraId="290CEE18" w14:textId="77777777" w:rsidR="004930CC" w:rsidRDefault="004930CC" w:rsidP="004930CC">
      <w:pPr>
        <w:pStyle w:val="Code"/>
      </w:pPr>
    </w:p>
    <w:p w14:paraId="7016DB71" w14:textId="77777777" w:rsidR="004930CC" w:rsidRDefault="004930CC" w:rsidP="004930CC">
      <w:pPr>
        <w:pStyle w:val="Code"/>
      </w:pPr>
      <w:r>
        <w:t>-- See clause 6.2.5.3 for details of this structure</w:t>
      </w:r>
    </w:p>
    <w:p w14:paraId="37ED7E41" w14:textId="77777777" w:rsidR="004930CC" w:rsidRDefault="004930CC" w:rsidP="004930CC">
      <w:pPr>
        <w:pStyle w:val="Code"/>
      </w:pPr>
      <w:r>
        <w:t>SMSMessage ::= SEQUENCE</w:t>
      </w:r>
    </w:p>
    <w:p w14:paraId="2D11555D" w14:textId="77777777" w:rsidR="004930CC" w:rsidRDefault="004930CC" w:rsidP="004930CC">
      <w:pPr>
        <w:pStyle w:val="Code"/>
      </w:pPr>
      <w:r>
        <w:t>{</w:t>
      </w:r>
    </w:p>
    <w:p w14:paraId="0D048AC8" w14:textId="77777777" w:rsidR="004930CC" w:rsidRDefault="004930CC" w:rsidP="004930CC">
      <w:pPr>
        <w:pStyle w:val="Code"/>
      </w:pPr>
      <w:r>
        <w:t xml:space="preserve">    originatingSMSParty         [1] SMSParty,</w:t>
      </w:r>
    </w:p>
    <w:p w14:paraId="024CE4C4" w14:textId="77777777" w:rsidR="004930CC" w:rsidRDefault="004930CC" w:rsidP="004930CC">
      <w:pPr>
        <w:pStyle w:val="Code"/>
      </w:pPr>
      <w:r>
        <w:t xml:space="preserve">    terminatingSMSParty         [2] SMSParty,</w:t>
      </w:r>
    </w:p>
    <w:p w14:paraId="5AF0D8F7" w14:textId="77777777" w:rsidR="004930CC" w:rsidRDefault="004930CC" w:rsidP="004930CC">
      <w:pPr>
        <w:pStyle w:val="Code"/>
      </w:pPr>
      <w:r>
        <w:t xml:space="preserve">    direction                   [3] Direction,</w:t>
      </w:r>
    </w:p>
    <w:p w14:paraId="64C06A8D" w14:textId="77777777" w:rsidR="004930CC" w:rsidRDefault="004930CC" w:rsidP="004930CC">
      <w:pPr>
        <w:pStyle w:val="Code"/>
      </w:pPr>
      <w:r>
        <w:t xml:space="preserve">    linkTransferStatus          [4] SMSTransferStatus,</w:t>
      </w:r>
    </w:p>
    <w:p w14:paraId="44C48681" w14:textId="77777777" w:rsidR="004930CC" w:rsidRDefault="004930CC" w:rsidP="004930CC">
      <w:pPr>
        <w:pStyle w:val="Code"/>
      </w:pPr>
      <w:r>
        <w:t xml:space="preserve">    otherMessage                [5] SMSOtherMessageIndication OPTIONAL,</w:t>
      </w:r>
    </w:p>
    <w:p w14:paraId="4268D031" w14:textId="77777777" w:rsidR="004930CC" w:rsidRDefault="004930CC" w:rsidP="004930CC">
      <w:pPr>
        <w:pStyle w:val="Code"/>
      </w:pPr>
      <w:r>
        <w:t xml:space="preserve">    location                    [6] Location OPTIONAL,</w:t>
      </w:r>
    </w:p>
    <w:p w14:paraId="4A07ACA9" w14:textId="77777777" w:rsidR="004930CC" w:rsidRDefault="004930CC" w:rsidP="004930CC">
      <w:pPr>
        <w:pStyle w:val="Code"/>
      </w:pPr>
      <w:r>
        <w:t xml:space="preserve">    peerNFAddress               [7] SMSNFAddress OPTIONAL,</w:t>
      </w:r>
    </w:p>
    <w:p w14:paraId="2377A677" w14:textId="77777777" w:rsidR="004930CC" w:rsidRDefault="004930CC" w:rsidP="004930CC">
      <w:pPr>
        <w:pStyle w:val="Code"/>
      </w:pPr>
      <w:r>
        <w:t xml:space="preserve">    peerNFType                  [8] SMSNFType OPTIONAL,</w:t>
      </w:r>
    </w:p>
    <w:p w14:paraId="4039D941" w14:textId="77777777" w:rsidR="004930CC" w:rsidRDefault="004930CC" w:rsidP="004930CC">
      <w:pPr>
        <w:pStyle w:val="Code"/>
      </w:pPr>
      <w:r>
        <w:t xml:space="preserve">    sMSTPDUData                 [9] SMSTPDUData OPTIONAL,</w:t>
      </w:r>
    </w:p>
    <w:p w14:paraId="06506B08" w14:textId="77777777" w:rsidR="004930CC" w:rsidRDefault="004930CC" w:rsidP="004930CC">
      <w:pPr>
        <w:pStyle w:val="Code"/>
      </w:pPr>
      <w:r>
        <w:t xml:space="preserve">    messageType                 [10] SMSMessageType OPTIONAL,</w:t>
      </w:r>
    </w:p>
    <w:p w14:paraId="5626D245" w14:textId="77777777" w:rsidR="004930CC" w:rsidRDefault="004930CC" w:rsidP="004930CC">
      <w:pPr>
        <w:pStyle w:val="Code"/>
      </w:pPr>
      <w:r>
        <w:t xml:space="preserve">    rPMessageReference          [11] SMSRPMessageReference OPTIONAL</w:t>
      </w:r>
    </w:p>
    <w:p w14:paraId="2A5D7C08" w14:textId="77777777" w:rsidR="004930CC" w:rsidRDefault="004930CC" w:rsidP="004930CC">
      <w:pPr>
        <w:pStyle w:val="Code"/>
      </w:pPr>
      <w:r>
        <w:t>}</w:t>
      </w:r>
    </w:p>
    <w:p w14:paraId="5F6C0603" w14:textId="77777777" w:rsidR="004930CC" w:rsidRDefault="004930CC" w:rsidP="004930CC">
      <w:pPr>
        <w:pStyle w:val="Code"/>
      </w:pPr>
    </w:p>
    <w:p w14:paraId="4E2F8964" w14:textId="77777777" w:rsidR="004930CC" w:rsidRDefault="004930CC" w:rsidP="004930CC">
      <w:pPr>
        <w:pStyle w:val="Code"/>
      </w:pPr>
      <w:r>
        <w:t>SMSReport ::= SEQUENCE</w:t>
      </w:r>
    </w:p>
    <w:p w14:paraId="10B6952D" w14:textId="77777777" w:rsidR="004930CC" w:rsidRDefault="004930CC" w:rsidP="004930CC">
      <w:pPr>
        <w:pStyle w:val="Code"/>
      </w:pPr>
      <w:r>
        <w:t>{</w:t>
      </w:r>
    </w:p>
    <w:p w14:paraId="47859CA4" w14:textId="77777777" w:rsidR="004930CC" w:rsidRDefault="004930CC" w:rsidP="004930CC">
      <w:pPr>
        <w:pStyle w:val="Code"/>
      </w:pPr>
      <w:r>
        <w:t xml:space="preserve">    location           [1] Location OPTIONAL,</w:t>
      </w:r>
    </w:p>
    <w:p w14:paraId="6BD70961" w14:textId="77777777" w:rsidR="004930CC" w:rsidRDefault="004930CC" w:rsidP="004930CC">
      <w:pPr>
        <w:pStyle w:val="Code"/>
      </w:pPr>
      <w:r>
        <w:t xml:space="preserve">    sMSTPDUData        [2] SMSTPDUData,</w:t>
      </w:r>
    </w:p>
    <w:p w14:paraId="338FCB38" w14:textId="77777777" w:rsidR="004930CC" w:rsidRDefault="004930CC" w:rsidP="004930CC">
      <w:pPr>
        <w:pStyle w:val="Code"/>
      </w:pPr>
      <w:r>
        <w:t xml:space="preserve">    messageType        [3] SMSMessageType,</w:t>
      </w:r>
    </w:p>
    <w:p w14:paraId="2E73FC49" w14:textId="77777777" w:rsidR="004930CC" w:rsidRDefault="004930CC" w:rsidP="004930CC">
      <w:pPr>
        <w:pStyle w:val="Code"/>
      </w:pPr>
      <w:r>
        <w:t xml:space="preserve">    rPMessageReference [4] SMSRPMessageReference</w:t>
      </w:r>
    </w:p>
    <w:p w14:paraId="32A2474D" w14:textId="77777777" w:rsidR="004930CC" w:rsidRDefault="004930CC" w:rsidP="004930CC">
      <w:pPr>
        <w:pStyle w:val="Code"/>
      </w:pPr>
      <w:r>
        <w:t>}</w:t>
      </w:r>
    </w:p>
    <w:p w14:paraId="16961317" w14:textId="77777777" w:rsidR="004930CC" w:rsidRDefault="004930CC" w:rsidP="004930CC">
      <w:pPr>
        <w:pStyle w:val="Code"/>
      </w:pPr>
    </w:p>
    <w:p w14:paraId="16672316" w14:textId="77777777" w:rsidR="004930CC" w:rsidRDefault="004930CC" w:rsidP="004930CC">
      <w:pPr>
        <w:pStyle w:val="CodeHeader"/>
      </w:pPr>
      <w:r>
        <w:t>-- ==================</w:t>
      </w:r>
    </w:p>
    <w:p w14:paraId="0DB9D2A5" w14:textId="77777777" w:rsidR="004930CC" w:rsidRDefault="004930CC" w:rsidP="004930CC">
      <w:pPr>
        <w:pStyle w:val="CodeHeader"/>
      </w:pPr>
      <w:r>
        <w:t>-- 5G SMSF parameters</w:t>
      </w:r>
    </w:p>
    <w:p w14:paraId="2CD2BAA4" w14:textId="77777777" w:rsidR="004930CC" w:rsidRDefault="004930CC" w:rsidP="004930CC">
      <w:pPr>
        <w:pStyle w:val="Code"/>
      </w:pPr>
      <w:r>
        <w:t>-- ==================</w:t>
      </w:r>
    </w:p>
    <w:p w14:paraId="2B4EEFFC" w14:textId="77777777" w:rsidR="004930CC" w:rsidRDefault="004930CC" w:rsidP="004930CC">
      <w:pPr>
        <w:pStyle w:val="Code"/>
      </w:pPr>
    </w:p>
    <w:p w14:paraId="0E595830" w14:textId="77777777" w:rsidR="004930CC" w:rsidRDefault="004930CC" w:rsidP="004930CC">
      <w:pPr>
        <w:pStyle w:val="Code"/>
      </w:pPr>
      <w:r>
        <w:t>SMSAddress ::= OCTET STRING(SIZE(2..12))</w:t>
      </w:r>
    </w:p>
    <w:p w14:paraId="1498E169" w14:textId="77777777" w:rsidR="004930CC" w:rsidRDefault="004930CC" w:rsidP="004930CC">
      <w:pPr>
        <w:pStyle w:val="Code"/>
      </w:pPr>
    </w:p>
    <w:p w14:paraId="480C46EC" w14:textId="77777777" w:rsidR="004930CC" w:rsidRDefault="004930CC" w:rsidP="004930CC">
      <w:pPr>
        <w:pStyle w:val="Code"/>
      </w:pPr>
      <w:r>
        <w:t>SMSMessageType ::= ENUMERATED</w:t>
      </w:r>
    </w:p>
    <w:p w14:paraId="1A09940B" w14:textId="77777777" w:rsidR="004930CC" w:rsidRDefault="004930CC" w:rsidP="004930CC">
      <w:pPr>
        <w:pStyle w:val="Code"/>
      </w:pPr>
      <w:r>
        <w:t>{</w:t>
      </w:r>
    </w:p>
    <w:p w14:paraId="7C812855" w14:textId="77777777" w:rsidR="004930CC" w:rsidRDefault="004930CC" w:rsidP="004930CC">
      <w:pPr>
        <w:pStyle w:val="Code"/>
      </w:pPr>
      <w:r>
        <w:t xml:space="preserve">    deliver(1),</w:t>
      </w:r>
    </w:p>
    <w:p w14:paraId="01F549E1" w14:textId="77777777" w:rsidR="004930CC" w:rsidRDefault="004930CC" w:rsidP="004930CC">
      <w:pPr>
        <w:pStyle w:val="Code"/>
      </w:pPr>
      <w:r>
        <w:t xml:space="preserve">    deliverReportAck(2),</w:t>
      </w:r>
    </w:p>
    <w:p w14:paraId="3A200019" w14:textId="77777777" w:rsidR="004930CC" w:rsidRDefault="004930CC" w:rsidP="004930CC">
      <w:pPr>
        <w:pStyle w:val="Code"/>
      </w:pPr>
      <w:r>
        <w:t xml:space="preserve">    deliverReportError(3),</w:t>
      </w:r>
    </w:p>
    <w:p w14:paraId="78B0A43C" w14:textId="77777777" w:rsidR="004930CC" w:rsidRDefault="004930CC" w:rsidP="004930CC">
      <w:pPr>
        <w:pStyle w:val="Code"/>
      </w:pPr>
      <w:r>
        <w:t xml:space="preserve">    statusReport(4),</w:t>
      </w:r>
    </w:p>
    <w:p w14:paraId="2B998AE2" w14:textId="77777777" w:rsidR="004930CC" w:rsidRDefault="004930CC" w:rsidP="004930CC">
      <w:pPr>
        <w:pStyle w:val="Code"/>
      </w:pPr>
      <w:r>
        <w:t xml:space="preserve">    command(5),</w:t>
      </w:r>
    </w:p>
    <w:p w14:paraId="3C71C7F5" w14:textId="77777777" w:rsidR="004930CC" w:rsidRDefault="004930CC" w:rsidP="004930CC">
      <w:pPr>
        <w:pStyle w:val="Code"/>
      </w:pPr>
      <w:r>
        <w:t xml:space="preserve">    submit(6),</w:t>
      </w:r>
    </w:p>
    <w:p w14:paraId="7410E342" w14:textId="77777777" w:rsidR="004930CC" w:rsidRDefault="004930CC" w:rsidP="004930CC">
      <w:pPr>
        <w:pStyle w:val="Code"/>
      </w:pPr>
      <w:r>
        <w:t xml:space="preserve">    submitReportAck(7),</w:t>
      </w:r>
    </w:p>
    <w:p w14:paraId="46EB5256" w14:textId="77777777" w:rsidR="004930CC" w:rsidRDefault="004930CC" w:rsidP="004930CC">
      <w:pPr>
        <w:pStyle w:val="Code"/>
      </w:pPr>
      <w:r>
        <w:lastRenderedPageBreak/>
        <w:t xml:space="preserve">    submitReportError(8),</w:t>
      </w:r>
    </w:p>
    <w:p w14:paraId="4CC294B8" w14:textId="77777777" w:rsidR="004930CC" w:rsidRDefault="004930CC" w:rsidP="004930CC">
      <w:pPr>
        <w:pStyle w:val="Code"/>
      </w:pPr>
      <w:r>
        <w:t xml:space="preserve">    reserved(9)</w:t>
      </w:r>
    </w:p>
    <w:p w14:paraId="5FD02AC3" w14:textId="77777777" w:rsidR="004930CC" w:rsidRDefault="004930CC" w:rsidP="004930CC">
      <w:pPr>
        <w:pStyle w:val="Code"/>
      </w:pPr>
      <w:r>
        <w:t>}</w:t>
      </w:r>
    </w:p>
    <w:p w14:paraId="50056576" w14:textId="77777777" w:rsidR="004930CC" w:rsidRDefault="004930CC" w:rsidP="004930CC">
      <w:pPr>
        <w:pStyle w:val="Code"/>
      </w:pPr>
    </w:p>
    <w:p w14:paraId="7A124BE9" w14:textId="77777777" w:rsidR="004930CC" w:rsidRDefault="004930CC" w:rsidP="004930CC">
      <w:pPr>
        <w:pStyle w:val="Code"/>
      </w:pPr>
      <w:r>
        <w:t>SMSParty ::= SEQUENCE</w:t>
      </w:r>
    </w:p>
    <w:p w14:paraId="2AF72700" w14:textId="77777777" w:rsidR="004930CC" w:rsidRPr="00686232" w:rsidRDefault="004930CC" w:rsidP="004930CC">
      <w:pPr>
        <w:pStyle w:val="Code"/>
      </w:pPr>
      <w:r w:rsidRPr="00686232">
        <w:t>{</w:t>
      </w:r>
    </w:p>
    <w:p w14:paraId="66A0007E" w14:textId="77777777" w:rsidR="004930CC" w:rsidRPr="00686232" w:rsidRDefault="004930CC" w:rsidP="004930CC">
      <w:pPr>
        <w:pStyle w:val="Code"/>
      </w:pPr>
      <w:r w:rsidRPr="00686232">
        <w:t xml:space="preserve">    sUPI        [1] SUPI OPTIONAL,</w:t>
      </w:r>
    </w:p>
    <w:p w14:paraId="233FC548" w14:textId="77777777" w:rsidR="004930CC" w:rsidRPr="00686232" w:rsidRDefault="004930CC" w:rsidP="004930CC">
      <w:pPr>
        <w:pStyle w:val="Code"/>
      </w:pPr>
      <w:r w:rsidRPr="00686232">
        <w:t xml:space="preserve">    pEI         [2] PEI OPTIONAL,</w:t>
      </w:r>
    </w:p>
    <w:p w14:paraId="60801706" w14:textId="77777777" w:rsidR="004930CC" w:rsidRDefault="004930CC" w:rsidP="004930CC">
      <w:pPr>
        <w:pStyle w:val="Code"/>
      </w:pPr>
      <w:r w:rsidRPr="00686232">
        <w:t xml:space="preserve">    </w:t>
      </w:r>
      <w:r>
        <w:t>gPSI        [3] GPSI OPTIONAL,</w:t>
      </w:r>
    </w:p>
    <w:p w14:paraId="2D00200A" w14:textId="77777777" w:rsidR="004930CC" w:rsidRDefault="004930CC" w:rsidP="004930CC">
      <w:pPr>
        <w:pStyle w:val="Code"/>
      </w:pPr>
      <w:r>
        <w:t xml:space="preserve">    sMSAddress  [4] SMSAddress OPTIONAL</w:t>
      </w:r>
    </w:p>
    <w:p w14:paraId="78D9F7D2" w14:textId="77777777" w:rsidR="004930CC" w:rsidRDefault="004930CC" w:rsidP="004930CC">
      <w:pPr>
        <w:pStyle w:val="Code"/>
      </w:pPr>
      <w:r>
        <w:t>}</w:t>
      </w:r>
    </w:p>
    <w:p w14:paraId="5D052B79" w14:textId="77777777" w:rsidR="004930CC" w:rsidRDefault="004930CC" w:rsidP="004930CC">
      <w:pPr>
        <w:pStyle w:val="Code"/>
      </w:pPr>
    </w:p>
    <w:p w14:paraId="2A61A849" w14:textId="77777777" w:rsidR="004930CC" w:rsidRDefault="004930CC" w:rsidP="004930CC">
      <w:pPr>
        <w:pStyle w:val="Code"/>
      </w:pPr>
      <w:r>
        <w:t>SMSTransferStatus ::= ENUMERATED</w:t>
      </w:r>
    </w:p>
    <w:p w14:paraId="7F81BE80" w14:textId="77777777" w:rsidR="004930CC" w:rsidRDefault="004930CC" w:rsidP="004930CC">
      <w:pPr>
        <w:pStyle w:val="Code"/>
      </w:pPr>
      <w:r>
        <w:t>{</w:t>
      </w:r>
    </w:p>
    <w:p w14:paraId="2F76275E" w14:textId="77777777" w:rsidR="004930CC" w:rsidRDefault="004930CC" w:rsidP="004930CC">
      <w:pPr>
        <w:pStyle w:val="Code"/>
      </w:pPr>
      <w:r>
        <w:t xml:space="preserve">    transferSucceeded(1),</w:t>
      </w:r>
    </w:p>
    <w:p w14:paraId="62D10628" w14:textId="77777777" w:rsidR="004930CC" w:rsidRDefault="004930CC" w:rsidP="004930CC">
      <w:pPr>
        <w:pStyle w:val="Code"/>
      </w:pPr>
      <w:r>
        <w:t xml:space="preserve">    transferFailed(2),</w:t>
      </w:r>
    </w:p>
    <w:p w14:paraId="07E6118A" w14:textId="77777777" w:rsidR="004930CC" w:rsidRDefault="004930CC" w:rsidP="004930CC">
      <w:pPr>
        <w:pStyle w:val="Code"/>
      </w:pPr>
      <w:r>
        <w:t xml:space="preserve">    undefined(3)</w:t>
      </w:r>
    </w:p>
    <w:p w14:paraId="203B88EB" w14:textId="77777777" w:rsidR="004930CC" w:rsidRDefault="004930CC" w:rsidP="004930CC">
      <w:pPr>
        <w:pStyle w:val="Code"/>
      </w:pPr>
      <w:r>
        <w:t>}</w:t>
      </w:r>
    </w:p>
    <w:p w14:paraId="2700522D" w14:textId="77777777" w:rsidR="004930CC" w:rsidRDefault="004930CC" w:rsidP="004930CC">
      <w:pPr>
        <w:pStyle w:val="Code"/>
      </w:pPr>
    </w:p>
    <w:p w14:paraId="525D41AB" w14:textId="77777777" w:rsidR="004930CC" w:rsidRDefault="004930CC" w:rsidP="004930CC">
      <w:pPr>
        <w:pStyle w:val="Code"/>
      </w:pPr>
      <w:r>
        <w:t>SMSOtherMessageIndication ::= BOOLEAN</w:t>
      </w:r>
    </w:p>
    <w:p w14:paraId="5EAD153C" w14:textId="77777777" w:rsidR="004930CC" w:rsidRDefault="004930CC" w:rsidP="004930CC">
      <w:pPr>
        <w:pStyle w:val="Code"/>
      </w:pPr>
    </w:p>
    <w:p w14:paraId="31149004" w14:textId="77777777" w:rsidR="004930CC" w:rsidRDefault="004930CC" w:rsidP="004930CC">
      <w:pPr>
        <w:pStyle w:val="Code"/>
      </w:pPr>
      <w:r>
        <w:t>SMSNFAddress ::= CHOICE</w:t>
      </w:r>
    </w:p>
    <w:p w14:paraId="7CE5AE89" w14:textId="77777777" w:rsidR="004930CC" w:rsidRDefault="004930CC" w:rsidP="004930CC">
      <w:pPr>
        <w:pStyle w:val="Code"/>
      </w:pPr>
      <w:r>
        <w:t>{</w:t>
      </w:r>
    </w:p>
    <w:p w14:paraId="1265A9BF" w14:textId="77777777" w:rsidR="004930CC" w:rsidRDefault="004930CC" w:rsidP="004930CC">
      <w:pPr>
        <w:pStyle w:val="Code"/>
      </w:pPr>
      <w:r>
        <w:t xml:space="preserve">    iPAddress   [1] IPAddress,</w:t>
      </w:r>
    </w:p>
    <w:p w14:paraId="612DAE1F" w14:textId="77777777" w:rsidR="004930CC" w:rsidRDefault="004930CC" w:rsidP="004930CC">
      <w:pPr>
        <w:pStyle w:val="Code"/>
      </w:pPr>
      <w:r>
        <w:t xml:space="preserve">    e164Number  [2] E164Number</w:t>
      </w:r>
    </w:p>
    <w:p w14:paraId="307DBBC5" w14:textId="77777777" w:rsidR="004930CC" w:rsidRDefault="004930CC" w:rsidP="004930CC">
      <w:pPr>
        <w:pStyle w:val="Code"/>
      </w:pPr>
      <w:r>
        <w:t>}</w:t>
      </w:r>
    </w:p>
    <w:p w14:paraId="62994C9B" w14:textId="77777777" w:rsidR="004930CC" w:rsidRDefault="004930CC" w:rsidP="004930CC">
      <w:pPr>
        <w:pStyle w:val="Code"/>
      </w:pPr>
    </w:p>
    <w:p w14:paraId="2E1CC08F" w14:textId="77777777" w:rsidR="004930CC" w:rsidRDefault="004930CC" w:rsidP="004930CC">
      <w:pPr>
        <w:pStyle w:val="Code"/>
      </w:pPr>
      <w:r>
        <w:t>SMSNFType ::= ENUMERATED</w:t>
      </w:r>
    </w:p>
    <w:p w14:paraId="2013F728" w14:textId="77777777" w:rsidR="004930CC" w:rsidRDefault="004930CC" w:rsidP="004930CC">
      <w:pPr>
        <w:pStyle w:val="Code"/>
      </w:pPr>
      <w:r>
        <w:t>{</w:t>
      </w:r>
    </w:p>
    <w:p w14:paraId="38FD7EC4" w14:textId="77777777" w:rsidR="004930CC" w:rsidRDefault="004930CC" w:rsidP="004930CC">
      <w:pPr>
        <w:pStyle w:val="Code"/>
      </w:pPr>
      <w:r>
        <w:t xml:space="preserve">    sMSGMSC(1),</w:t>
      </w:r>
    </w:p>
    <w:p w14:paraId="6FF4F8BF" w14:textId="77777777" w:rsidR="004930CC" w:rsidRDefault="004930CC" w:rsidP="004930CC">
      <w:pPr>
        <w:pStyle w:val="Code"/>
      </w:pPr>
      <w:r>
        <w:t xml:space="preserve">    iWMSC(2),</w:t>
      </w:r>
    </w:p>
    <w:p w14:paraId="23F7A589" w14:textId="77777777" w:rsidR="004930CC" w:rsidRDefault="004930CC" w:rsidP="004930CC">
      <w:pPr>
        <w:pStyle w:val="Code"/>
      </w:pPr>
      <w:r>
        <w:t xml:space="preserve">    sMSRouter(3)</w:t>
      </w:r>
    </w:p>
    <w:p w14:paraId="6E962CD8" w14:textId="77777777" w:rsidR="004930CC" w:rsidRDefault="004930CC" w:rsidP="004930CC">
      <w:pPr>
        <w:pStyle w:val="Code"/>
      </w:pPr>
      <w:r>
        <w:t>}</w:t>
      </w:r>
    </w:p>
    <w:p w14:paraId="12433D87" w14:textId="77777777" w:rsidR="004930CC" w:rsidRDefault="004930CC" w:rsidP="004930CC">
      <w:pPr>
        <w:pStyle w:val="Code"/>
      </w:pPr>
    </w:p>
    <w:p w14:paraId="389C1C9D" w14:textId="77777777" w:rsidR="004930CC" w:rsidRDefault="004930CC" w:rsidP="004930CC">
      <w:pPr>
        <w:pStyle w:val="Code"/>
      </w:pPr>
      <w:r>
        <w:t>SMSRPMessageReference ::= INTEGER (0..255)</w:t>
      </w:r>
    </w:p>
    <w:p w14:paraId="58029231" w14:textId="77777777" w:rsidR="004930CC" w:rsidRDefault="004930CC" w:rsidP="004930CC">
      <w:pPr>
        <w:pStyle w:val="Code"/>
      </w:pPr>
    </w:p>
    <w:p w14:paraId="75AF55DD" w14:textId="77777777" w:rsidR="004930CC" w:rsidRDefault="004930CC" w:rsidP="004930CC">
      <w:pPr>
        <w:pStyle w:val="Code"/>
      </w:pPr>
      <w:r>
        <w:t>SMSTPDUData ::= CHOICE</w:t>
      </w:r>
    </w:p>
    <w:p w14:paraId="627DE6FC" w14:textId="77777777" w:rsidR="004930CC" w:rsidRDefault="004930CC" w:rsidP="004930CC">
      <w:pPr>
        <w:pStyle w:val="Code"/>
      </w:pPr>
      <w:r>
        <w:t>{</w:t>
      </w:r>
    </w:p>
    <w:p w14:paraId="13133A60" w14:textId="77777777" w:rsidR="004930CC" w:rsidRDefault="004930CC" w:rsidP="004930CC">
      <w:pPr>
        <w:pStyle w:val="Code"/>
      </w:pPr>
      <w:r>
        <w:t xml:space="preserve">    sMSTPDU [1] SMSTPDU,</w:t>
      </w:r>
    </w:p>
    <w:p w14:paraId="63B32CC5" w14:textId="77777777" w:rsidR="004930CC" w:rsidRDefault="004930CC" w:rsidP="004930CC">
      <w:pPr>
        <w:pStyle w:val="Code"/>
      </w:pPr>
      <w:r>
        <w:t xml:space="preserve">    truncatedSMSTPDU [2] TruncatedSMSTPDU</w:t>
      </w:r>
    </w:p>
    <w:p w14:paraId="6BC96EBC" w14:textId="77777777" w:rsidR="004930CC" w:rsidRDefault="004930CC" w:rsidP="004930CC">
      <w:pPr>
        <w:pStyle w:val="Code"/>
      </w:pPr>
      <w:r>
        <w:t>}</w:t>
      </w:r>
    </w:p>
    <w:p w14:paraId="29AA1517" w14:textId="77777777" w:rsidR="004930CC" w:rsidRDefault="004930CC" w:rsidP="004930CC">
      <w:pPr>
        <w:pStyle w:val="Code"/>
      </w:pPr>
    </w:p>
    <w:p w14:paraId="7CF7D151" w14:textId="77777777" w:rsidR="004930CC" w:rsidRDefault="004930CC" w:rsidP="004930CC">
      <w:pPr>
        <w:pStyle w:val="Code"/>
      </w:pPr>
      <w:r>
        <w:t>SMSTPDU ::= OCTET STRING (SIZE(1..270))</w:t>
      </w:r>
    </w:p>
    <w:p w14:paraId="4A2618F2" w14:textId="77777777" w:rsidR="004930CC" w:rsidRDefault="004930CC" w:rsidP="004930CC">
      <w:pPr>
        <w:pStyle w:val="Code"/>
      </w:pPr>
    </w:p>
    <w:p w14:paraId="3297D3F5" w14:textId="77777777" w:rsidR="004930CC" w:rsidRDefault="004930CC" w:rsidP="004930CC">
      <w:pPr>
        <w:pStyle w:val="Code"/>
      </w:pPr>
      <w:r>
        <w:t>TruncatedSMSTPDU ::= OCTET STRING (SIZE(1..130))</w:t>
      </w:r>
    </w:p>
    <w:p w14:paraId="05AB21E5" w14:textId="77777777" w:rsidR="004930CC" w:rsidRDefault="004930CC" w:rsidP="004930CC">
      <w:pPr>
        <w:pStyle w:val="Code"/>
      </w:pPr>
    </w:p>
    <w:p w14:paraId="113FF109" w14:textId="77777777" w:rsidR="004930CC" w:rsidRDefault="004930CC" w:rsidP="004930CC">
      <w:pPr>
        <w:pStyle w:val="CodeHeader"/>
      </w:pPr>
      <w:r>
        <w:t>-- ===============</w:t>
      </w:r>
    </w:p>
    <w:p w14:paraId="5D0EAB80" w14:textId="77777777" w:rsidR="004930CC" w:rsidRDefault="004930CC" w:rsidP="004930CC">
      <w:pPr>
        <w:pStyle w:val="CodeHeader"/>
      </w:pPr>
      <w:r>
        <w:t>-- MMS definitions</w:t>
      </w:r>
    </w:p>
    <w:p w14:paraId="16D64769" w14:textId="77777777" w:rsidR="004930CC" w:rsidRDefault="004930CC" w:rsidP="004930CC">
      <w:pPr>
        <w:pStyle w:val="Code"/>
      </w:pPr>
      <w:r>
        <w:t>-- ===============</w:t>
      </w:r>
    </w:p>
    <w:p w14:paraId="357E4EED" w14:textId="77777777" w:rsidR="004930CC" w:rsidRDefault="004930CC" w:rsidP="004930CC">
      <w:pPr>
        <w:pStyle w:val="Code"/>
      </w:pPr>
    </w:p>
    <w:p w14:paraId="49A6B463" w14:textId="77777777" w:rsidR="004930CC" w:rsidRDefault="004930CC" w:rsidP="004930CC">
      <w:pPr>
        <w:pStyle w:val="Code"/>
      </w:pPr>
      <w:r>
        <w:t>MMSSend ::= SEQUENCE</w:t>
      </w:r>
    </w:p>
    <w:p w14:paraId="1B630F16" w14:textId="77777777" w:rsidR="004930CC" w:rsidRDefault="004930CC" w:rsidP="004930CC">
      <w:pPr>
        <w:pStyle w:val="Code"/>
      </w:pPr>
      <w:r>
        <w:t>{</w:t>
      </w:r>
    </w:p>
    <w:p w14:paraId="42467FA8" w14:textId="77777777" w:rsidR="004930CC" w:rsidRDefault="004930CC" w:rsidP="004930CC">
      <w:pPr>
        <w:pStyle w:val="Code"/>
      </w:pPr>
      <w:r>
        <w:t xml:space="preserve">    transactionID       [1]  UTF8String,</w:t>
      </w:r>
    </w:p>
    <w:p w14:paraId="259C2082" w14:textId="77777777" w:rsidR="004930CC" w:rsidRDefault="004930CC" w:rsidP="004930CC">
      <w:pPr>
        <w:pStyle w:val="Code"/>
      </w:pPr>
      <w:r>
        <w:t xml:space="preserve">    version             [2]  MMSVersion,</w:t>
      </w:r>
    </w:p>
    <w:p w14:paraId="7197D1D9" w14:textId="77777777" w:rsidR="004930CC" w:rsidRDefault="004930CC" w:rsidP="004930CC">
      <w:pPr>
        <w:pStyle w:val="Code"/>
      </w:pPr>
      <w:r>
        <w:t xml:space="preserve">    dateTime            [3]  Timestamp,</w:t>
      </w:r>
    </w:p>
    <w:p w14:paraId="685A5BA1" w14:textId="77777777" w:rsidR="004930CC" w:rsidRDefault="004930CC" w:rsidP="004930CC">
      <w:pPr>
        <w:pStyle w:val="Code"/>
      </w:pPr>
      <w:r>
        <w:t xml:space="preserve">    originatingMMSParty [4]  MMSParty,</w:t>
      </w:r>
    </w:p>
    <w:p w14:paraId="6D7A1B9B" w14:textId="77777777" w:rsidR="004930CC" w:rsidRDefault="004930CC" w:rsidP="004930CC">
      <w:pPr>
        <w:pStyle w:val="Code"/>
      </w:pPr>
      <w:r>
        <w:t xml:space="preserve">    terminatingMMSParty [5]  SEQUENCE OF MMSParty OPTIONAL,</w:t>
      </w:r>
    </w:p>
    <w:p w14:paraId="00820DA3" w14:textId="77777777" w:rsidR="004930CC" w:rsidRDefault="004930CC" w:rsidP="004930CC">
      <w:pPr>
        <w:pStyle w:val="Code"/>
      </w:pPr>
      <w:r>
        <w:t xml:space="preserve">    cCRecipients        [6]  SEQUENCE OF MMSParty OPTIONAL,</w:t>
      </w:r>
    </w:p>
    <w:p w14:paraId="1851D14D" w14:textId="77777777" w:rsidR="004930CC" w:rsidRDefault="004930CC" w:rsidP="004930CC">
      <w:pPr>
        <w:pStyle w:val="Code"/>
      </w:pPr>
      <w:r>
        <w:t xml:space="preserve">    bCCRecipients       [7]  SEQUENCE OF MMSParty OPTIONAL,</w:t>
      </w:r>
    </w:p>
    <w:p w14:paraId="15D73B76" w14:textId="77777777" w:rsidR="004930CC" w:rsidRDefault="004930CC" w:rsidP="004930CC">
      <w:pPr>
        <w:pStyle w:val="Code"/>
      </w:pPr>
      <w:r>
        <w:t xml:space="preserve">    direction           [8]  MMSDirection,</w:t>
      </w:r>
    </w:p>
    <w:p w14:paraId="7D10DD97" w14:textId="77777777" w:rsidR="004930CC" w:rsidRDefault="004930CC" w:rsidP="004930CC">
      <w:pPr>
        <w:pStyle w:val="Code"/>
      </w:pPr>
      <w:r>
        <w:t xml:space="preserve">    subject             [9]  MMSSubject OPTIONAL,</w:t>
      </w:r>
    </w:p>
    <w:p w14:paraId="0B11E980" w14:textId="77777777" w:rsidR="004930CC" w:rsidRDefault="004930CC" w:rsidP="004930CC">
      <w:pPr>
        <w:pStyle w:val="Code"/>
      </w:pPr>
      <w:r>
        <w:t xml:space="preserve">    messageClass        [10]  MMSMessageClass OPTIONAL,</w:t>
      </w:r>
    </w:p>
    <w:p w14:paraId="49378421" w14:textId="77777777" w:rsidR="004930CC" w:rsidRDefault="004930CC" w:rsidP="004930CC">
      <w:pPr>
        <w:pStyle w:val="Code"/>
      </w:pPr>
      <w:r>
        <w:t xml:space="preserve">    expiry              [11] MMSExpiry,</w:t>
      </w:r>
    </w:p>
    <w:p w14:paraId="71D4BB67" w14:textId="77777777" w:rsidR="004930CC" w:rsidRDefault="004930CC" w:rsidP="004930CC">
      <w:pPr>
        <w:pStyle w:val="Code"/>
      </w:pPr>
      <w:r>
        <w:t xml:space="preserve">    desiredDeliveryTime [12] Timestamp OPTIONAL,</w:t>
      </w:r>
    </w:p>
    <w:p w14:paraId="09266152" w14:textId="77777777" w:rsidR="004930CC" w:rsidRDefault="004930CC" w:rsidP="004930CC">
      <w:pPr>
        <w:pStyle w:val="Code"/>
      </w:pPr>
      <w:r>
        <w:t xml:space="preserve">    priority            [13] MMSPriority OPTIONAL,</w:t>
      </w:r>
    </w:p>
    <w:p w14:paraId="207046DB" w14:textId="77777777" w:rsidR="004930CC" w:rsidRDefault="004930CC" w:rsidP="004930CC">
      <w:pPr>
        <w:pStyle w:val="Code"/>
      </w:pPr>
      <w:r>
        <w:t xml:space="preserve">    senderVisibility    [14] BOOLEAN OPTIONAL,</w:t>
      </w:r>
    </w:p>
    <w:p w14:paraId="0E5AFEA7" w14:textId="77777777" w:rsidR="004930CC" w:rsidRDefault="004930CC" w:rsidP="004930CC">
      <w:pPr>
        <w:pStyle w:val="Code"/>
      </w:pPr>
      <w:r>
        <w:t xml:space="preserve">    deliveryReport      [15] BOOLEAN OPTIONAL,</w:t>
      </w:r>
    </w:p>
    <w:p w14:paraId="53E7FDE5" w14:textId="77777777" w:rsidR="004930CC" w:rsidRDefault="004930CC" w:rsidP="004930CC">
      <w:pPr>
        <w:pStyle w:val="Code"/>
      </w:pPr>
      <w:r>
        <w:t xml:space="preserve">    readReport          [16] BOOLEAN OPTIONAL,</w:t>
      </w:r>
    </w:p>
    <w:p w14:paraId="060420FF" w14:textId="77777777" w:rsidR="004930CC" w:rsidRDefault="004930CC" w:rsidP="004930CC">
      <w:pPr>
        <w:pStyle w:val="Code"/>
      </w:pPr>
      <w:r>
        <w:t xml:space="preserve">    store               [17] BOOLEAN OPTIONAL,</w:t>
      </w:r>
    </w:p>
    <w:p w14:paraId="67729234" w14:textId="77777777" w:rsidR="004930CC" w:rsidRDefault="004930CC" w:rsidP="004930CC">
      <w:pPr>
        <w:pStyle w:val="Code"/>
      </w:pPr>
      <w:r>
        <w:t xml:space="preserve">    state               [18] MMState OPTIONAL,</w:t>
      </w:r>
    </w:p>
    <w:p w14:paraId="315FBE3E" w14:textId="77777777" w:rsidR="004930CC" w:rsidRDefault="004930CC" w:rsidP="004930CC">
      <w:pPr>
        <w:pStyle w:val="Code"/>
      </w:pPr>
      <w:r>
        <w:t xml:space="preserve">    flags               [19] MMFlags OPTIONAL,</w:t>
      </w:r>
    </w:p>
    <w:p w14:paraId="411212D6" w14:textId="77777777" w:rsidR="004930CC" w:rsidRDefault="004930CC" w:rsidP="004930CC">
      <w:pPr>
        <w:pStyle w:val="Code"/>
      </w:pPr>
      <w:r>
        <w:t xml:space="preserve">    replyCharging       [20] MMSReplyCharging OPTIONAL,</w:t>
      </w:r>
    </w:p>
    <w:p w14:paraId="6D696C10" w14:textId="77777777" w:rsidR="004930CC" w:rsidRDefault="004930CC" w:rsidP="004930CC">
      <w:pPr>
        <w:pStyle w:val="Code"/>
      </w:pPr>
      <w:r>
        <w:t xml:space="preserve">    applicID            [21] UTF8String OPTIONAL,</w:t>
      </w:r>
    </w:p>
    <w:p w14:paraId="0063973B" w14:textId="77777777" w:rsidR="004930CC" w:rsidRDefault="004930CC" w:rsidP="004930CC">
      <w:pPr>
        <w:pStyle w:val="Code"/>
      </w:pPr>
      <w:r>
        <w:t xml:space="preserve">    replyApplicID       [22] UTF8String OPTIONAL,</w:t>
      </w:r>
    </w:p>
    <w:p w14:paraId="07AD57D4" w14:textId="77777777" w:rsidR="004930CC" w:rsidRDefault="004930CC" w:rsidP="004930CC">
      <w:pPr>
        <w:pStyle w:val="Code"/>
      </w:pPr>
      <w:r>
        <w:t xml:space="preserve">    auxApplicInfo       [23] UTF8String OPTIONAL,</w:t>
      </w:r>
    </w:p>
    <w:p w14:paraId="200F05A2" w14:textId="77777777" w:rsidR="004930CC" w:rsidRDefault="004930CC" w:rsidP="004930CC">
      <w:pPr>
        <w:pStyle w:val="Code"/>
      </w:pPr>
      <w:r>
        <w:t xml:space="preserve">    contentClass        [24] MMSContentClass OPTIONAL,</w:t>
      </w:r>
    </w:p>
    <w:p w14:paraId="7B57E0BE" w14:textId="77777777" w:rsidR="004930CC" w:rsidRDefault="004930CC" w:rsidP="004930CC">
      <w:pPr>
        <w:pStyle w:val="Code"/>
      </w:pPr>
      <w:r>
        <w:t xml:space="preserve">    dRMContent          [25] BOOLEAN OPTIONAL,</w:t>
      </w:r>
    </w:p>
    <w:p w14:paraId="7555E639" w14:textId="77777777" w:rsidR="004930CC" w:rsidRDefault="004930CC" w:rsidP="004930CC">
      <w:pPr>
        <w:pStyle w:val="Code"/>
      </w:pPr>
      <w:r>
        <w:t xml:space="preserve">    adaptationAllowed   [26] MMSAdaptation OPTIONAL,</w:t>
      </w:r>
    </w:p>
    <w:p w14:paraId="7B6E116A" w14:textId="77777777" w:rsidR="004930CC" w:rsidRDefault="004930CC" w:rsidP="004930CC">
      <w:pPr>
        <w:pStyle w:val="Code"/>
      </w:pPr>
      <w:r>
        <w:lastRenderedPageBreak/>
        <w:t xml:space="preserve">    contentType         [27] MMSContentType,</w:t>
      </w:r>
    </w:p>
    <w:p w14:paraId="489F0153" w14:textId="77777777" w:rsidR="004930CC" w:rsidRDefault="004930CC" w:rsidP="004930CC">
      <w:pPr>
        <w:pStyle w:val="Code"/>
      </w:pPr>
      <w:r>
        <w:t xml:space="preserve">    responseStatus      [28] MMSResponseStatus,</w:t>
      </w:r>
    </w:p>
    <w:p w14:paraId="1702A3B3" w14:textId="77777777" w:rsidR="004930CC" w:rsidRDefault="004930CC" w:rsidP="004930CC">
      <w:pPr>
        <w:pStyle w:val="Code"/>
      </w:pPr>
      <w:r>
        <w:t xml:space="preserve">    responseStatusText  [29] UTF8String OPTIONAL,</w:t>
      </w:r>
    </w:p>
    <w:p w14:paraId="5B4EB5A2" w14:textId="77777777" w:rsidR="004930CC" w:rsidRDefault="004930CC" w:rsidP="004930CC">
      <w:pPr>
        <w:pStyle w:val="Code"/>
      </w:pPr>
      <w:r>
        <w:t xml:space="preserve">    messageID           [30] UTF8String</w:t>
      </w:r>
    </w:p>
    <w:p w14:paraId="759AFD1D" w14:textId="77777777" w:rsidR="004930CC" w:rsidRDefault="004930CC" w:rsidP="004930CC">
      <w:pPr>
        <w:pStyle w:val="Code"/>
      </w:pPr>
      <w:r>
        <w:t>}</w:t>
      </w:r>
    </w:p>
    <w:p w14:paraId="55ED25A3" w14:textId="77777777" w:rsidR="004930CC" w:rsidRDefault="004930CC" w:rsidP="004930CC">
      <w:pPr>
        <w:pStyle w:val="Code"/>
      </w:pPr>
    </w:p>
    <w:p w14:paraId="05C9D1D5" w14:textId="77777777" w:rsidR="004930CC" w:rsidRDefault="004930CC" w:rsidP="004930CC">
      <w:pPr>
        <w:pStyle w:val="Code"/>
      </w:pPr>
      <w:r>
        <w:t>MMSSendByNonLocalTarget ::= SEQUENCE</w:t>
      </w:r>
    </w:p>
    <w:p w14:paraId="2A839645" w14:textId="77777777" w:rsidR="004930CC" w:rsidRDefault="004930CC" w:rsidP="004930CC">
      <w:pPr>
        <w:pStyle w:val="Code"/>
      </w:pPr>
      <w:r>
        <w:t>{</w:t>
      </w:r>
    </w:p>
    <w:p w14:paraId="1528B042" w14:textId="77777777" w:rsidR="004930CC" w:rsidRDefault="004930CC" w:rsidP="004930CC">
      <w:pPr>
        <w:pStyle w:val="Code"/>
      </w:pPr>
      <w:r>
        <w:t xml:space="preserve">    version             [1]  MMSVersion,</w:t>
      </w:r>
    </w:p>
    <w:p w14:paraId="54FE89A0" w14:textId="77777777" w:rsidR="004930CC" w:rsidRDefault="004930CC" w:rsidP="004930CC">
      <w:pPr>
        <w:pStyle w:val="Code"/>
      </w:pPr>
      <w:r>
        <w:t xml:space="preserve">    transactionID       [2]  UTF8String,</w:t>
      </w:r>
    </w:p>
    <w:p w14:paraId="43F29B10" w14:textId="77777777" w:rsidR="004930CC" w:rsidRDefault="004930CC" w:rsidP="004930CC">
      <w:pPr>
        <w:pStyle w:val="Code"/>
      </w:pPr>
      <w:r>
        <w:t xml:space="preserve">    messageID           [3]  UTF8String,</w:t>
      </w:r>
    </w:p>
    <w:p w14:paraId="4D3389C8" w14:textId="77777777" w:rsidR="004930CC" w:rsidRDefault="004930CC" w:rsidP="004930CC">
      <w:pPr>
        <w:pStyle w:val="Code"/>
      </w:pPr>
      <w:r>
        <w:t xml:space="preserve">    terminatingMMSParty [4]  SEQUENCE OF MMSParty,</w:t>
      </w:r>
    </w:p>
    <w:p w14:paraId="4D3996BF" w14:textId="77777777" w:rsidR="004930CC" w:rsidRDefault="004930CC" w:rsidP="004930CC">
      <w:pPr>
        <w:pStyle w:val="Code"/>
      </w:pPr>
      <w:r>
        <w:t xml:space="preserve">    originatingMMSParty [5]  MMSParty,</w:t>
      </w:r>
    </w:p>
    <w:p w14:paraId="3558F61A" w14:textId="77777777" w:rsidR="004930CC" w:rsidRDefault="004930CC" w:rsidP="004930CC">
      <w:pPr>
        <w:pStyle w:val="Code"/>
      </w:pPr>
      <w:r>
        <w:t xml:space="preserve">    direction           [6]  MMSDirection,</w:t>
      </w:r>
    </w:p>
    <w:p w14:paraId="30E61FAF" w14:textId="77777777" w:rsidR="004930CC" w:rsidRDefault="004930CC" w:rsidP="004930CC">
      <w:pPr>
        <w:pStyle w:val="Code"/>
      </w:pPr>
      <w:r>
        <w:t xml:space="preserve">    contentType         [7]  MMSContentType,</w:t>
      </w:r>
    </w:p>
    <w:p w14:paraId="075A470F" w14:textId="77777777" w:rsidR="004930CC" w:rsidRDefault="004930CC" w:rsidP="004930CC">
      <w:pPr>
        <w:pStyle w:val="Code"/>
      </w:pPr>
      <w:r>
        <w:t xml:space="preserve">    messageClass        [8]  MMSMessageClass OPTIONAL,</w:t>
      </w:r>
    </w:p>
    <w:p w14:paraId="2D64ACB1" w14:textId="77777777" w:rsidR="004930CC" w:rsidRDefault="004930CC" w:rsidP="004930CC">
      <w:pPr>
        <w:pStyle w:val="Code"/>
      </w:pPr>
      <w:r>
        <w:t xml:space="preserve">    dateTime            [9]  Timestamp,</w:t>
      </w:r>
    </w:p>
    <w:p w14:paraId="0A41DC85" w14:textId="77777777" w:rsidR="004930CC" w:rsidRDefault="004930CC" w:rsidP="004930CC">
      <w:pPr>
        <w:pStyle w:val="Code"/>
      </w:pPr>
      <w:r>
        <w:t xml:space="preserve">    expiry              [10] MMSExpiry OPTIONAL,</w:t>
      </w:r>
    </w:p>
    <w:p w14:paraId="1BB5821B" w14:textId="77777777" w:rsidR="004930CC" w:rsidRDefault="004930CC" w:rsidP="004930CC">
      <w:pPr>
        <w:pStyle w:val="Code"/>
      </w:pPr>
      <w:r>
        <w:t xml:space="preserve">    deliveryReport      [11] BOOLEAN OPTIONAL,</w:t>
      </w:r>
    </w:p>
    <w:p w14:paraId="1D4D0A98" w14:textId="77777777" w:rsidR="004930CC" w:rsidRDefault="004930CC" w:rsidP="004930CC">
      <w:pPr>
        <w:pStyle w:val="Code"/>
      </w:pPr>
      <w:r>
        <w:t xml:space="preserve">    priority            [12] MMSPriority OPTIONAL,</w:t>
      </w:r>
    </w:p>
    <w:p w14:paraId="2F9C3952" w14:textId="77777777" w:rsidR="004930CC" w:rsidRDefault="004930CC" w:rsidP="004930CC">
      <w:pPr>
        <w:pStyle w:val="Code"/>
      </w:pPr>
      <w:r>
        <w:t xml:space="preserve">    senderVisibility    [13] BOOLEAN OPTIONAL,</w:t>
      </w:r>
    </w:p>
    <w:p w14:paraId="174FB8F0" w14:textId="77777777" w:rsidR="004930CC" w:rsidRDefault="004930CC" w:rsidP="004930CC">
      <w:pPr>
        <w:pStyle w:val="Code"/>
      </w:pPr>
      <w:r>
        <w:t xml:space="preserve">    readReport          [14] BOOLEAN OPTIONAL,</w:t>
      </w:r>
    </w:p>
    <w:p w14:paraId="687680DD" w14:textId="77777777" w:rsidR="004930CC" w:rsidRDefault="004930CC" w:rsidP="004930CC">
      <w:pPr>
        <w:pStyle w:val="Code"/>
      </w:pPr>
      <w:r>
        <w:t xml:space="preserve">    subject             [15] MMSSubject OPTIONAL,</w:t>
      </w:r>
    </w:p>
    <w:p w14:paraId="253A8889" w14:textId="77777777" w:rsidR="004930CC" w:rsidRDefault="004930CC" w:rsidP="004930CC">
      <w:pPr>
        <w:pStyle w:val="Code"/>
      </w:pPr>
      <w:r>
        <w:t xml:space="preserve">    forwardCount        [16] INTEGER OPTIONAL,</w:t>
      </w:r>
    </w:p>
    <w:p w14:paraId="5194B8F9" w14:textId="77777777" w:rsidR="004930CC" w:rsidRDefault="004930CC" w:rsidP="004930CC">
      <w:pPr>
        <w:pStyle w:val="Code"/>
      </w:pPr>
      <w:r>
        <w:t xml:space="preserve">    previouslySentBy    [17] MMSPreviouslySentBy OPTIONAL,</w:t>
      </w:r>
    </w:p>
    <w:p w14:paraId="5189140E" w14:textId="77777777" w:rsidR="004930CC" w:rsidRDefault="004930CC" w:rsidP="004930CC">
      <w:pPr>
        <w:pStyle w:val="Code"/>
      </w:pPr>
      <w:r>
        <w:t xml:space="preserve">    prevSentByDateTime  [18] Timestamp OPTIONAL,</w:t>
      </w:r>
    </w:p>
    <w:p w14:paraId="12D330A2" w14:textId="77777777" w:rsidR="004930CC" w:rsidRDefault="004930CC" w:rsidP="004930CC">
      <w:pPr>
        <w:pStyle w:val="Code"/>
      </w:pPr>
      <w:r>
        <w:t xml:space="preserve">    applicID            [19] UTF8String OPTIONAL,</w:t>
      </w:r>
    </w:p>
    <w:p w14:paraId="4AFD7EA2" w14:textId="77777777" w:rsidR="004930CC" w:rsidRDefault="004930CC" w:rsidP="004930CC">
      <w:pPr>
        <w:pStyle w:val="Code"/>
      </w:pPr>
      <w:r>
        <w:t xml:space="preserve">    replyApplicID       [20] UTF8String OPTIONAL,</w:t>
      </w:r>
    </w:p>
    <w:p w14:paraId="79EFE723" w14:textId="77777777" w:rsidR="004930CC" w:rsidRDefault="004930CC" w:rsidP="004930CC">
      <w:pPr>
        <w:pStyle w:val="Code"/>
      </w:pPr>
      <w:r>
        <w:t xml:space="preserve">    auxApplicInfo       [21] UTF8String OPTIONAL,</w:t>
      </w:r>
    </w:p>
    <w:p w14:paraId="03832533" w14:textId="77777777" w:rsidR="004930CC" w:rsidRDefault="004930CC" w:rsidP="004930CC">
      <w:pPr>
        <w:pStyle w:val="Code"/>
      </w:pPr>
      <w:r>
        <w:t xml:space="preserve">    contentClass        [22] MMSContentClass OPTIONAL,</w:t>
      </w:r>
    </w:p>
    <w:p w14:paraId="5936D630" w14:textId="77777777" w:rsidR="004930CC" w:rsidRDefault="004930CC" w:rsidP="004930CC">
      <w:pPr>
        <w:pStyle w:val="Code"/>
      </w:pPr>
      <w:r>
        <w:t xml:space="preserve">    dRMContent          [23] BOOLEAN OPTIONAL,</w:t>
      </w:r>
    </w:p>
    <w:p w14:paraId="27C3E647" w14:textId="77777777" w:rsidR="004930CC" w:rsidRDefault="004930CC" w:rsidP="004930CC">
      <w:pPr>
        <w:pStyle w:val="Code"/>
      </w:pPr>
      <w:r>
        <w:t xml:space="preserve">    adaptationAllowed   [24] MMSAdaptation OPTIONAL</w:t>
      </w:r>
    </w:p>
    <w:p w14:paraId="2165E86B" w14:textId="77777777" w:rsidR="004930CC" w:rsidRDefault="004930CC" w:rsidP="004930CC">
      <w:pPr>
        <w:pStyle w:val="Code"/>
      </w:pPr>
      <w:r>
        <w:t>}</w:t>
      </w:r>
    </w:p>
    <w:p w14:paraId="5D92144E" w14:textId="77777777" w:rsidR="004930CC" w:rsidRDefault="004930CC" w:rsidP="004930CC">
      <w:pPr>
        <w:pStyle w:val="Code"/>
      </w:pPr>
    </w:p>
    <w:p w14:paraId="4821E075" w14:textId="77777777" w:rsidR="004930CC" w:rsidRDefault="004930CC" w:rsidP="004930CC">
      <w:pPr>
        <w:pStyle w:val="Code"/>
      </w:pPr>
      <w:r>
        <w:t>MMSNotification ::= SEQUENCE</w:t>
      </w:r>
    </w:p>
    <w:p w14:paraId="56ACC677" w14:textId="77777777" w:rsidR="004930CC" w:rsidRDefault="004930CC" w:rsidP="004930CC">
      <w:pPr>
        <w:pStyle w:val="Code"/>
      </w:pPr>
      <w:r>
        <w:t>{</w:t>
      </w:r>
    </w:p>
    <w:p w14:paraId="3D469487" w14:textId="77777777" w:rsidR="004930CC" w:rsidRDefault="004930CC" w:rsidP="004930CC">
      <w:pPr>
        <w:pStyle w:val="Code"/>
      </w:pPr>
      <w:r>
        <w:t xml:space="preserve">    transactionID           [1]  UTF8String,</w:t>
      </w:r>
    </w:p>
    <w:p w14:paraId="57BCDBF4" w14:textId="77777777" w:rsidR="004930CC" w:rsidRDefault="004930CC" w:rsidP="004930CC">
      <w:pPr>
        <w:pStyle w:val="Code"/>
      </w:pPr>
      <w:r>
        <w:t xml:space="preserve">    version                 [2]  MMSVersion,</w:t>
      </w:r>
    </w:p>
    <w:p w14:paraId="034F027A" w14:textId="77777777" w:rsidR="004930CC" w:rsidRDefault="004930CC" w:rsidP="004930CC">
      <w:pPr>
        <w:pStyle w:val="Code"/>
      </w:pPr>
      <w:r>
        <w:t xml:space="preserve">    originatingMMSParty     [3]  MMSParty OPTIONAL,</w:t>
      </w:r>
    </w:p>
    <w:p w14:paraId="091EA5D7" w14:textId="77777777" w:rsidR="004930CC" w:rsidRDefault="004930CC" w:rsidP="004930CC">
      <w:pPr>
        <w:pStyle w:val="Code"/>
      </w:pPr>
      <w:r>
        <w:t xml:space="preserve">    direction               [4]  MMSDirection,</w:t>
      </w:r>
    </w:p>
    <w:p w14:paraId="77CCE054" w14:textId="77777777" w:rsidR="004930CC" w:rsidRDefault="004930CC" w:rsidP="004930CC">
      <w:pPr>
        <w:pStyle w:val="Code"/>
      </w:pPr>
      <w:r>
        <w:t xml:space="preserve">    subject                 [5]  MMSSubject OPTIONAL,</w:t>
      </w:r>
    </w:p>
    <w:p w14:paraId="09C6E255" w14:textId="77777777" w:rsidR="004930CC" w:rsidRDefault="004930CC" w:rsidP="004930CC">
      <w:pPr>
        <w:pStyle w:val="Code"/>
      </w:pPr>
      <w:r>
        <w:t xml:space="preserve">    deliveryReportRequested [6]  BOOLEAN OPTIONAL,</w:t>
      </w:r>
    </w:p>
    <w:p w14:paraId="2DE589C2" w14:textId="77777777" w:rsidR="004930CC" w:rsidRDefault="004930CC" w:rsidP="004930CC">
      <w:pPr>
        <w:pStyle w:val="Code"/>
      </w:pPr>
      <w:r>
        <w:t xml:space="preserve">    stored                  [7]  BOOLEAN OPTIONAL,</w:t>
      </w:r>
    </w:p>
    <w:p w14:paraId="59E297C4" w14:textId="77777777" w:rsidR="004930CC" w:rsidRDefault="004930CC" w:rsidP="004930CC">
      <w:pPr>
        <w:pStyle w:val="Code"/>
      </w:pPr>
      <w:r>
        <w:t xml:space="preserve">    messageClass            [8]  MMSMessageClass,</w:t>
      </w:r>
    </w:p>
    <w:p w14:paraId="64E50E32" w14:textId="77777777" w:rsidR="004930CC" w:rsidRDefault="004930CC" w:rsidP="004930CC">
      <w:pPr>
        <w:pStyle w:val="Code"/>
      </w:pPr>
      <w:r>
        <w:t xml:space="preserve">    priority                [9]  MMSPriority OPTIONAL,</w:t>
      </w:r>
    </w:p>
    <w:p w14:paraId="425E85C1" w14:textId="77777777" w:rsidR="004930CC" w:rsidRDefault="004930CC" w:rsidP="004930CC">
      <w:pPr>
        <w:pStyle w:val="Code"/>
      </w:pPr>
      <w:r>
        <w:t xml:space="preserve">    messageSize             [10]  INTEGER,</w:t>
      </w:r>
    </w:p>
    <w:p w14:paraId="3F3E250A" w14:textId="77777777" w:rsidR="004930CC" w:rsidRDefault="004930CC" w:rsidP="004930CC">
      <w:pPr>
        <w:pStyle w:val="Code"/>
      </w:pPr>
      <w:r>
        <w:t xml:space="preserve">    expiry                  [11] MMSExpiry,</w:t>
      </w:r>
    </w:p>
    <w:p w14:paraId="4E1FC800" w14:textId="77777777" w:rsidR="004930CC" w:rsidRDefault="004930CC" w:rsidP="004930CC">
      <w:pPr>
        <w:pStyle w:val="Code"/>
      </w:pPr>
      <w:r>
        <w:t xml:space="preserve">    replyCharging           [12] MMSReplyCharging OPTIONAL</w:t>
      </w:r>
    </w:p>
    <w:p w14:paraId="344879E6" w14:textId="77777777" w:rsidR="004930CC" w:rsidRDefault="004930CC" w:rsidP="004930CC">
      <w:pPr>
        <w:pStyle w:val="Code"/>
      </w:pPr>
      <w:r>
        <w:t>}</w:t>
      </w:r>
    </w:p>
    <w:p w14:paraId="5B79347C" w14:textId="77777777" w:rsidR="004930CC" w:rsidRDefault="004930CC" w:rsidP="004930CC">
      <w:pPr>
        <w:pStyle w:val="Code"/>
      </w:pPr>
    </w:p>
    <w:p w14:paraId="53DF6145" w14:textId="77777777" w:rsidR="004930CC" w:rsidRDefault="004930CC" w:rsidP="004930CC">
      <w:pPr>
        <w:pStyle w:val="Code"/>
      </w:pPr>
      <w:r>
        <w:t>MMSSendToNonLocalTarget ::= SEQUENCE</w:t>
      </w:r>
    </w:p>
    <w:p w14:paraId="3BA3874F" w14:textId="77777777" w:rsidR="004930CC" w:rsidRDefault="004930CC" w:rsidP="004930CC">
      <w:pPr>
        <w:pStyle w:val="Code"/>
      </w:pPr>
      <w:r>
        <w:t>{</w:t>
      </w:r>
    </w:p>
    <w:p w14:paraId="0B8AA31D" w14:textId="77777777" w:rsidR="004930CC" w:rsidRDefault="004930CC" w:rsidP="004930CC">
      <w:pPr>
        <w:pStyle w:val="Code"/>
      </w:pPr>
      <w:r>
        <w:t xml:space="preserve">    version             [1]  MMSVersion,</w:t>
      </w:r>
    </w:p>
    <w:p w14:paraId="60A058F7" w14:textId="77777777" w:rsidR="004930CC" w:rsidRDefault="004930CC" w:rsidP="004930CC">
      <w:pPr>
        <w:pStyle w:val="Code"/>
      </w:pPr>
      <w:r>
        <w:t xml:space="preserve">    transactionID       [2]  UTF8String,</w:t>
      </w:r>
    </w:p>
    <w:p w14:paraId="0281D5E0" w14:textId="77777777" w:rsidR="004930CC" w:rsidRDefault="004930CC" w:rsidP="004930CC">
      <w:pPr>
        <w:pStyle w:val="Code"/>
      </w:pPr>
      <w:r>
        <w:t xml:space="preserve">    messageID           [3]  UTF8String,</w:t>
      </w:r>
    </w:p>
    <w:p w14:paraId="49F69331" w14:textId="77777777" w:rsidR="004930CC" w:rsidRDefault="004930CC" w:rsidP="004930CC">
      <w:pPr>
        <w:pStyle w:val="Code"/>
      </w:pPr>
      <w:r>
        <w:t xml:space="preserve">    terminatingMMSParty [4]  SEQUENCE OF MMSParty,</w:t>
      </w:r>
    </w:p>
    <w:p w14:paraId="1379AE13" w14:textId="77777777" w:rsidR="004930CC" w:rsidRDefault="004930CC" w:rsidP="004930CC">
      <w:pPr>
        <w:pStyle w:val="Code"/>
      </w:pPr>
      <w:r>
        <w:t xml:space="preserve">    originatingMMSParty [5]  MMSParty,</w:t>
      </w:r>
    </w:p>
    <w:p w14:paraId="3E17CF44" w14:textId="77777777" w:rsidR="004930CC" w:rsidRDefault="004930CC" w:rsidP="004930CC">
      <w:pPr>
        <w:pStyle w:val="Code"/>
      </w:pPr>
      <w:r>
        <w:t xml:space="preserve">    direction           [6]  MMSDirection,</w:t>
      </w:r>
    </w:p>
    <w:p w14:paraId="32773EAB" w14:textId="77777777" w:rsidR="004930CC" w:rsidRDefault="004930CC" w:rsidP="004930CC">
      <w:pPr>
        <w:pStyle w:val="Code"/>
      </w:pPr>
      <w:r>
        <w:t xml:space="preserve">    contentType         [7]  MMSContentType,</w:t>
      </w:r>
    </w:p>
    <w:p w14:paraId="23ABED3B" w14:textId="77777777" w:rsidR="004930CC" w:rsidRDefault="004930CC" w:rsidP="004930CC">
      <w:pPr>
        <w:pStyle w:val="Code"/>
      </w:pPr>
      <w:r>
        <w:t xml:space="preserve">    messageClass        [8]  MMSMessageClass OPTIONAL,</w:t>
      </w:r>
    </w:p>
    <w:p w14:paraId="15B8B260" w14:textId="77777777" w:rsidR="004930CC" w:rsidRDefault="004930CC" w:rsidP="004930CC">
      <w:pPr>
        <w:pStyle w:val="Code"/>
      </w:pPr>
      <w:r>
        <w:t xml:space="preserve">    dateTime            [9]  Timestamp,</w:t>
      </w:r>
    </w:p>
    <w:p w14:paraId="699FBA5B" w14:textId="77777777" w:rsidR="004930CC" w:rsidRDefault="004930CC" w:rsidP="004930CC">
      <w:pPr>
        <w:pStyle w:val="Code"/>
      </w:pPr>
      <w:r>
        <w:t xml:space="preserve">    expiry              [10] MMSExpiry OPTIONAL,</w:t>
      </w:r>
    </w:p>
    <w:p w14:paraId="2FBD18B7" w14:textId="77777777" w:rsidR="004930CC" w:rsidRDefault="004930CC" w:rsidP="004930CC">
      <w:pPr>
        <w:pStyle w:val="Code"/>
      </w:pPr>
      <w:r>
        <w:t xml:space="preserve">    deliveryReport      [11] BOOLEAN OPTIONAL,</w:t>
      </w:r>
    </w:p>
    <w:p w14:paraId="0469EE4A" w14:textId="77777777" w:rsidR="004930CC" w:rsidRDefault="004930CC" w:rsidP="004930CC">
      <w:pPr>
        <w:pStyle w:val="Code"/>
      </w:pPr>
      <w:r>
        <w:t xml:space="preserve">    priority            [12] MMSPriority OPTIONAL,</w:t>
      </w:r>
    </w:p>
    <w:p w14:paraId="6EE73D22" w14:textId="77777777" w:rsidR="004930CC" w:rsidRDefault="004930CC" w:rsidP="004930CC">
      <w:pPr>
        <w:pStyle w:val="Code"/>
      </w:pPr>
      <w:r>
        <w:t xml:space="preserve">    senderVisibility    [13] BOOLEAN OPTIONAL,</w:t>
      </w:r>
    </w:p>
    <w:p w14:paraId="382140A8" w14:textId="77777777" w:rsidR="004930CC" w:rsidRDefault="004930CC" w:rsidP="004930CC">
      <w:pPr>
        <w:pStyle w:val="Code"/>
      </w:pPr>
      <w:r>
        <w:t xml:space="preserve">    readReport          [14] BOOLEAN OPTIONAL,</w:t>
      </w:r>
    </w:p>
    <w:p w14:paraId="6EBA37E2" w14:textId="77777777" w:rsidR="004930CC" w:rsidRDefault="004930CC" w:rsidP="004930CC">
      <w:pPr>
        <w:pStyle w:val="Code"/>
      </w:pPr>
      <w:r>
        <w:t xml:space="preserve">    subject             [15] MMSSubject OPTIONAL,</w:t>
      </w:r>
    </w:p>
    <w:p w14:paraId="78FEC48C" w14:textId="77777777" w:rsidR="004930CC" w:rsidRDefault="004930CC" w:rsidP="004930CC">
      <w:pPr>
        <w:pStyle w:val="Code"/>
      </w:pPr>
      <w:r>
        <w:t xml:space="preserve">    forwardCount        [16] INTEGER OPTIONAL,</w:t>
      </w:r>
    </w:p>
    <w:p w14:paraId="60C71AFB" w14:textId="77777777" w:rsidR="004930CC" w:rsidRDefault="004930CC" w:rsidP="004930CC">
      <w:pPr>
        <w:pStyle w:val="Code"/>
      </w:pPr>
      <w:r>
        <w:t xml:space="preserve">    previouslySentBy    [17] MMSPreviouslySentBy OPTIONAL,</w:t>
      </w:r>
    </w:p>
    <w:p w14:paraId="5162ED38" w14:textId="77777777" w:rsidR="004930CC" w:rsidRDefault="004930CC" w:rsidP="004930CC">
      <w:pPr>
        <w:pStyle w:val="Code"/>
      </w:pPr>
      <w:r>
        <w:t xml:space="preserve">    prevSentByDateTime  [18] Timestamp OPTIONAL,</w:t>
      </w:r>
    </w:p>
    <w:p w14:paraId="5B33559C" w14:textId="77777777" w:rsidR="004930CC" w:rsidRDefault="004930CC" w:rsidP="004930CC">
      <w:pPr>
        <w:pStyle w:val="Code"/>
      </w:pPr>
      <w:r>
        <w:t xml:space="preserve">    applicID            [19] UTF8String OPTIONAL,</w:t>
      </w:r>
    </w:p>
    <w:p w14:paraId="5B681A76" w14:textId="77777777" w:rsidR="004930CC" w:rsidRDefault="004930CC" w:rsidP="004930CC">
      <w:pPr>
        <w:pStyle w:val="Code"/>
      </w:pPr>
      <w:r>
        <w:t xml:space="preserve">    replyApplicID       [20] UTF8String OPTIONAL,</w:t>
      </w:r>
    </w:p>
    <w:p w14:paraId="43CC0413" w14:textId="77777777" w:rsidR="004930CC" w:rsidRDefault="004930CC" w:rsidP="004930CC">
      <w:pPr>
        <w:pStyle w:val="Code"/>
      </w:pPr>
      <w:r>
        <w:t xml:space="preserve">    auxApplicInfo       [21] UTF8String OPTIONAL,</w:t>
      </w:r>
    </w:p>
    <w:p w14:paraId="04C51344" w14:textId="77777777" w:rsidR="004930CC" w:rsidRDefault="004930CC" w:rsidP="004930CC">
      <w:pPr>
        <w:pStyle w:val="Code"/>
      </w:pPr>
      <w:r>
        <w:t xml:space="preserve">    contentClass        [22] MMSContentClass OPTIONAL,</w:t>
      </w:r>
    </w:p>
    <w:p w14:paraId="1780BA53" w14:textId="77777777" w:rsidR="004930CC" w:rsidRDefault="004930CC" w:rsidP="004930CC">
      <w:pPr>
        <w:pStyle w:val="Code"/>
      </w:pPr>
      <w:r>
        <w:t xml:space="preserve">    dRMContent          [23] BOOLEAN OPTIONAL,</w:t>
      </w:r>
    </w:p>
    <w:p w14:paraId="4078B27B" w14:textId="77777777" w:rsidR="004930CC" w:rsidRDefault="004930CC" w:rsidP="004930CC">
      <w:pPr>
        <w:pStyle w:val="Code"/>
      </w:pPr>
      <w:r>
        <w:t xml:space="preserve">    adaptationAllowed   [24] MMSAdaptation OPTIONAL</w:t>
      </w:r>
    </w:p>
    <w:p w14:paraId="7163F897" w14:textId="77777777" w:rsidR="004930CC" w:rsidRDefault="004930CC" w:rsidP="004930CC">
      <w:pPr>
        <w:pStyle w:val="Code"/>
      </w:pPr>
      <w:r>
        <w:t>}</w:t>
      </w:r>
    </w:p>
    <w:p w14:paraId="2344A5E1" w14:textId="77777777" w:rsidR="004930CC" w:rsidRDefault="004930CC" w:rsidP="004930CC">
      <w:pPr>
        <w:pStyle w:val="Code"/>
      </w:pPr>
    </w:p>
    <w:p w14:paraId="1B9C674E" w14:textId="77777777" w:rsidR="004930CC" w:rsidRDefault="004930CC" w:rsidP="004930CC">
      <w:pPr>
        <w:pStyle w:val="Code"/>
      </w:pPr>
      <w:r>
        <w:lastRenderedPageBreak/>
        <w:t>MMSNotificationResponse ::= SEQUENCE</w:t>
      </w:r>
    </w:p>
    <w:p w14:paraId="5A33E883" w14:textId="77777777" w:rsidR="004930CC" w:rsidRDefault="004930CC" w:rsidP="004930CC">
      <w:pPr>
        <w:pStyle w:val="Code"/>
      </w:pPr>
      <w:r>
        <w:t>{</w:t>
      </w:r>
    </w:p>
    <w:p w14:paraId="146BC6E1" w14:textId="77777777" w:rsidR="004930CC" w:rsidRDefault="004930CC" w:rsidP="004930CC">
      <w:pPr>
        <w:pStyle w:val="Code"/>
      </w:pPr>
      <w:r>
        <w:t xml:space="preserve">    transactionID [1] UTF8String,</w:t>
      </w:r>
    </w:p>
    <w:p w14:paraId="05B95EB0" w14:textId="77777777" w:rsidR="004930CC" w:rsidRDefault="004930CC" w:rsidP="004930CC">
      <w:pPr>
        <w:pStyle w:val="Code"/>
      </w:pPr>
      <w:r>
        <w:t xml:space="preserve">    version       [2] MMSVersion,</w:t>
      </w:r>
    </w:p>
    <w:p w14:paraId="33723B36" w14:textId="77777777" w:rsidR="004930CC" w:rsidRDefault="004930CC" w:rsidP="004930CC">
      <w:pPr>
        <w:pStyle w:val="Code"/>
      </w:pPr>
      <w:r>
        <w:t xml:space="preserve">    direction     [3] MMSDirection,</w:t>
      </w:r>
    </w:p>
    <w:p w14:paraId="40566613" w14:textId="77777777" w:rsidR="004930CC" w:rsidRDefault="004930CC" w:rsidP="004930CC">
      <w:pPr>
        <w:pStyle w:val="Code"/>
      </w:pPr>
      <w:r>
        <w:t xml:space="preserve">    status        [4] MMStatus,</w:t>
      </w:r>
    </w:p>
    <w:p w14:paraId="4D96D07A" w14:textId="77777777" w:rsidR="004930CC" w:rsidRDefault="004930CC" w:rsidP="004930CC">
      <w:pPr>
        <w:pStyle w:val="Code"/>
      </w:pPr>
      <w:r>
        <w:t xml:space="preserve">    reportAllowed [5] BOOLEAN OPTIONAL</w:t>
      </w:r>
    </w:p>
    <w:p w14:paraId="2DC8AF8A" w14:textId="77777777" w:rsidR="004930CC" w:rsidRDefault="004930CC" w:rsidP="004930CC">
      <w:pPr>
        <w:pStyle w:val="Code"/>
      </w:pPr>
      <w:r>
        <w:t>}</w:t>
      </w:r>
    </w:p>
    <w:p w14:paraId="07030519" w14:textId="77777777" w:rsidR="004930CC" w:rsidRDefault="004930CC" w:rsidP="004930CC">
      <w:pPr>
        <w:pStyle w:val="Code"/>
      </w:pPr>
    </w:p>
    <w:p w14:paraId="19E739E5" w14:textId="77777777" w:rsidR="004930CC" w:rsidRDefault="004930CC" w:rsidP="004930CC">
      <w:pPr>
        <w:pStyle w:val="Code"/>
      </w:pPr>
      <w:r>
        <w:t>MMSRetrieval ::= SEQUENCE</w:t>
      </w:r>
    </w:p>
    <w:p w14:paraId="56A4C74E" w14:textId="77777777" w:rsidR="004930CC" w:rsidRDefault="004930CC" w:rsidP="004930CC">
      <w:pPr>
        <w:pStyle w:val="Code"/>
      </w:pPr>
      <w:r>
        <w:t>{</w:t>
      </w:r>
    </w:p>
    <w:p w14:paraId="0A7ECF42" w14:textId="77777777" w:rsidR="004930CC" w:rsidRDefault="004930CC" w:rsidP="004930CC">
      <w:pPr>
        <w:pStyle w:val="Code"/>
      </w:pPr>
      <w:r>
        <w:t xml:space="preserve">    transactionID       [1]  UTF8String,</w:t>
      </w:r>
    </w:p>
    <w:p w14:paraId="3DE1DB3D" w14:textId="77777777" w:rsidR="004930CC" w:rsidRDefault="004930CC" w:rsidP="004930CC">
      <w:pPr>
        <w:pStyle w:val="Code"/>
      </w:pPr>
      <w:r>
        <w:t xml:space="preserve">    version             [2]  MMSVersion,</w:t>
      </w:r>
    </w:p>
    <w:p w14:paraId="1CA478D9" w14:textId="77777777" w:rsidR="004930CC" w:rsidRDefault="004930CC" w:rsidP="004930CC">
      <w:pPr>
        <w:pStyle w:val="Code"/>
      </w:pPr>
      <w:r>
        <w:t xml:space="preserve">    messageID           [3]  UTF8String,</w:t>
      </w:r>
    </w:p>
    <w:p w14:paraId="6CBCCD75" w14:textId="77777777" w:rsidR="004930CC" w:rsidRDefault="004930CC" w:rsidP="004930CC">
      <w:pPr>
        <w:pStyle w:val="Code"/>
      </w:pPr>
      <w:r>
        <w:t xml:space="preserve">    dateTime            [4]  Timestamp,</w:t>
      </w:r>
    </w:p>
    <w:p w14:paraId="2222FD4A" w14:textId="77777777" w:rsidR="004930CC" w:rsidRDefault="004930CC" w:rsidP="004930CC">
      <w:pPr>
        <w:pStyle w:val="Code"/>
      </w:pPr>
      <w:r>
        <w:t xml:space="preserve">    originatingMMSParty [5]  MMSParty OPTIONAL,</w:t>
      </w:r>
    </w:p>
    <w:p w14:paraId="335BB60F" w14:textId="77777777" w:rsidR="004930CC" w:rsidRDefault="004930CC" w:rsidP="004930CC">
      <w:pPr>
        <w:pStyle w:val="Code"/>
      </w:pPr>
      <w:r>
        <w:t xml:space="preserve">    previouslySentBy    [6]  MMSPreviouslySentBy OPTIONAL,</w:t>
      </w:r>
    </w:p>
    <w:p w14:paraId="60641D70" w14:textId="77777777" w:rsidR="004930CC" w:rsidRDefault="004930CC" w:rsidP="004930CC">
      <w:pPr>
        <w:pStyle w:val="Code"/>
      </w:pPr>
      <w:r>
        <w:t xml:space="preserve">    prevSentByDateTime  [7]  Timestamp OPTIONAL,</w:t>
      </w:r>
    </w:p>
    <w:p w14:paraId="7BCA302B" w14:textId="77777777" w:rsidR="004930CC" w:rsidRDefault="004930CC" w:rsidP="004930CC">
      <w:pPr>
        <w:pStyle w:val="Code"/>
      </w:pPr>
      <w:r>
        <w:t xml:space="preserve">    terminatingMMSParty [8]  SEQUENCE OF MMSParty OPTIONAL,</w:t>
      </w:r>
    </w:p>
    <w:p w14:paraId="16A6E3B3" w14:textId="77777777" w:rsidR="004930CC" w:rsidRDefault="004930CC" w:rsidP="004930CC">
      <w:pPr>
        <w:pStyle w:val="Code"/>
      </w:pPr>
      <w:r>
        <w:t xml:space="preserve">    cCRecipients        [9]  SEQUENCE OF MMSParty OPTIONAL,</w:t>
      </w:r>
    </w:p>
    <w:p w14:paraId="1B7A0A18" w14:textId="77777777" w:rsidR="004930CC" w:rsidRDefault="004930CC" w:rsidP="004930CC">
      <w:pPr>
        <w:pStyle w:val="Code"/>
      </w:pPr>
      <w:r>
        <w:t xml:space="preserve">    direction           [10] MMSDirection,</w:t>
      </w:r>
    </w:p>
    <w:p w14:paraId="33E1F9CF" w14:textId="77777777" w:rsidR="004930CC" w:rsidRDefault="004930CC" w:rsidP="004930CC">
      <w:pPr>
        <w:pStyle w:val="Code"/>
      </w:pPr>
      <w:r>
        <w:t xml:space="preserve">    subject             [11] MMSSubject OPTIONAL,</w:t>
      </w:r>
    </w:p>
    <w:p w14:paraId="7F3951C9" w14:textId="77777777" w:rsidR="004930CC" w:rsidRDefault="004930CC" w:rsidP="004930CC">
      <w:pPr>
        <w:pStyle w:val="Code"/>
      </w:pPr>
      <w:r>
        <w:t xml:space="preserve">    state               [12] MMState OPTIONAL,</w:t>
      </w:r>
    </w:p>
    <w:p w14:paraId="5503992F" w14:textId="77777777" w:rsidR="004930CC" w:rsidRDefault="004930CC" w:rsidP="004930CC">
      <w:pPr>
        <w:pStyle w:val="Code"/>
      </w:pPr>
      <w:r>
        <w:t xml:space="preserve">    flags               [13] MMFlags OPTIONAL,</w:t>
      </w:r>
    </w:p>
    <w:p w14:paraId="06188202" w14:textId="77777777" w:rsidR="004930CC" w:rsidRDefault="004930CC" w:rsidP="004930CC">
      <w:pPr>
        <w:pStyle w:val="Code"/>
      </w:pPr>
      <w:r>
        <w:t xml:space="preserve">    messageClass        [14] MMSMessageClass OPTIONAL,</w:t>
      </w:r>
    </w:p>
    <w:p w14:paraId="754049B6" w14:textId="77777777" w:rsidR="004930CC" w:rsidRDefault="004930CC" w:rsidP="004930CC">
      <w:pPr>
        <w:pStyle w:val="Code"/>
      </w:pPr>
      <w:r>
        <w:t xml:space="preserve">    priority            [15] MMSPriority,</w:t>
      </w:r>
    </w:p>
    <w:p w14:paraId="3E58B3CB" w14:textId="77777777" w:rsidR="004930CC" w:rsidRDefault="004930CC" w:rsidP="004930CC">
      <w:pPr>
        <w:pStyle w:val="Code"/>
      </w:pPr>
      <w:r>
        <w:t xml:space="preserve">    deliveryReport      [16] BOOLEAN OPTIONAL,</w:t>
      </w:r>
    </w:p>
    <w:p w14:paraId="6BF64324" w14:textId="77777777" w:rsidR="004930CC" w:rsidRDefault="004930CC" w:rsidP="004930CC">
      <w:pPr>
        <w:pStyle w:val="Code"/>
      </w:pPr>
      <w:r>
        <w:t xml:space="preserve">    readReport          [17] BOOLEAN OPTIONAL,</w:t>
      </w:r>
    </w:p>
    <w:p w14:paraId="617AB875" w14:textId="77777777" w:rsidR="004930CC" w:rsidRDefault="004930CC" w:rsidP="004930CC">
      <w:pPr>
        <w:pStyle w:val="Code"/>
      </w:pPr>
      <w:r>
        <w:t xml:space="preserve">    replyCharging       [18] MMSReplyCharging OPTIONAL,</w:t>
      </w:r>
    </w:p>
    <w:p w14:paraId="3C034E6D" w14:textId="77777777" w:rsidR="004930CC" w:rsidRDefault="004930CC" w:rsidP="004930CC">
      <w:pPr>
        <w:pStyle w:val="Code"/>
      </w:pPr>
      <w:r>
        <w:t xml:space="preserve">    retrieveStatus      [19] MMSRetrieveStatus OPTIONAL,</w:t>
      </w:r>
    </w:p>
    <w:p w14:paraId="65E470FB" w14:textId="77777777" w:rsidR="004930CC" w:rsidRDefault="004930CC" w:rsidP="004930CC">
      <w:pPr>
        <w:pStyle w:val="Code"/>
      </w:pPr>
      <w:r>
        <w:t xml:space="preserve">    retrieveStatusText  [20] UTF8String OPTIONAL,</w:t>
      </w:r>
    </w:p>
    <w:p w14:paraId="07CF2EAB" w14:textId="77777777" w:rsidR="004930CC" w:rsidRDefault="004930CC" w:rsidP="004930CC">
      <w:pPr>
        <w:pStyle w:val="Code"/>
      </w:pPr>
      <w:r>
        <w:t xml:space="preserve">    applicID            [21] UTF8String OPTIONAL,</w:t>
      </w:r>
    </w:p>
    <w:p w14:paraId="323E15A9" w14:textId="77777777" w:rsidR="004930CC" w:rsidRDefault="004930CC" w:rsidP="004930CC">
      <w:pPr>
        <w:pStyle w:val="Code"/>
      </w:pPr>
      <w:r>
        <w:t xml:space="preserve">    replyApplicID       [22] UTF8String OPTIONAL,</w:t>
      </w:r>
    </w:p>
    <w:p w14:paraId="12D1CF6F" w14:textId="77777777" w:rsidR="004930CC" w:rsidRDefault="004930CC" w:rsidP="004930CC">
      <w:pPr>
        <w:pStyle w:val="Code"/>
      </w:pPr>
      <w:r>
        <w:t xml:space="preserve">    auxApplicInfo       [23] UTF8String OPTIONAL,</w:t>
      </w:r>
    </w:p>
    <w:p w14:paraId="160FA367" w14:textId="77777777" w:rsidR="004930CC" w:rsidRDefault="004930CC" w:rsidP="004930CC">
      <w:pPr>
        <w:pStyle w:val="Code"/>
      </w:pPr>
      <w:r>
        <w:t xml:space="preserve">    contentClass        [24] MMSContentClass OPTIONAL,</w:t>
      </w:r>
    </w:p>
    <w:p w14:paraId="70FC643B" w14:textId="77777777" w:rsidR="004930CC" w:rsidRDefault="004930CC" w:rsidP="004930CC">
      <w:pPr>
        <w:pStyle w:val="Code"/>
      </w:pPr>
      <w:r>
        <w:t xml:space="preserve">    dRMContent          [25] BOOLEAN OPTIONAL,</w:t>
      </w:r>
    </w:p>
    <w:p w14:paraId="1D9E2605" w14:textId="77777777" w:rsidR="004930CC" w:rsidRDefault="004930CC" w:rsidP="004930CC">
      <w:pPr>
        <w:pStyle w:val="Code"/>
      </w:pPr>
      <w:r>
        <w:t xml:space="preserve">    replaceID           [26] UTF8String OPTIONAL,</w:t>
      </w:r>
    </w:p>
    <w:p w14:paraId="57254796" w14:textId="77777777" w:rsidR="004930CC" w:rsidRDefault="004930CC" w:rsidP="004930CC">
      <w:pPr>
        <w:pStyle w:val="Code"/>
      </w:pPr>
      <w:r>
        <w:t xml:space="preserve">    contentType         [27] UTF8String OPTIONAL</w:t>
      </w:r>
    </w:p>
    <w:p w14:paraId="4C38210E" w14:textId="77777777" w:rsidR="004930CC" w:rsidRDefault="004930CC" w:rsidP="004930CC">
      <w:pPr>
        <w:pStyle w:val="Code"/>
      </w:pPr>
      <w:r>
        <w:t>}</w:t>
      </w:r>
    </w:p>
    <w:p w14:paraId="2058EE94" w14:textId="77777777" w:rsidR="004930CC" w:rsidRDefault="004930CC" w:rsidP="004930CC">
      <w:pPr>
        <w:pStyle w:val="Code"/>
      </w:pPr>
    </w:p>
    <w:p w14:paraId="0EC56B1A" w14:textId="77777777" w:rsidR="004930CC" w:rsidRDefault="004930CC" w:rsidP="004930CC">
      <w:pPr>
        <w:pStyle w:val="Code"/>
      </w:pPr>
      <w:r>
        <w:t>MMSDeliveryAck ::= SEQUENCE</w:t>
      </w:r>
    </w:p>
    <w:p w14:paraId="46AA74ED" w14:textId="77777777" w:rsidR="004930CC" w:rsidRDefault="004930CC" w:rsidP="004930CC">
      <w:pPr>
        <w:pStyle w:val="Code"/>
      </w:pPr>
      <w:r>
        <w:t>{</w:t>
      </w:r>
    </w:p>
    <w:p w14:paraId="14546F95" w14:textId="77777777" w:rsidR="004930CC" w:rsidRDefault="004930CC" w:rsidP="004930CC">
      <w:pPr>
        <w:pStyle w:val="Code"/>
      </w:pPr>
      <w:r>
        <w:t xml:space="preserve">    transactionID [1] UTF8String,</w:t>
      </w:r>
    </w:p>
    <w:p w14:paraId="0649658C" w14:textId="77777777" w:rsidR="004930CC" w:rsidRDefault="004930CC" w:rsidP="004930CC">
      <w:pPr>
        <w:pStyle w:val="Code"/>
      </w:pPr>
      <w:r>
        <w:t xml:space="preserve">    version       [2] MMSVersion,</w:t>
      </w:r>
    </w:p>
    <w:p w14:paraId="48C96B19" w14:textId="77777777" w:rsidR="004930CC" w:rsidRDefault="004930CC" w:rsidP="004930CC">
      <w:pPr>
        <w:pStyle w:val="Code"/>
      </w:pPr>
      <w:r>
        <w:t xml:space="preserve">    reportAllowed [3] BOOLEAN OPTIONAL,</w:t>
      </w:r>
    </w:p>
    <w:p w14:paraId="721E839B" w14:textId="77777777" w:rsidR="004930CC" w:rsidRDefault="004930CC" w:rsidP="004930CC">
      <w:pPr>
        <w:pStyle w:val="Code"/>
      </w:pPr>
      <w:r>
        <w:t xml:space="preserve">    status        [4] MMStatus,</w:t>
      </w:r>
    </w:p>
    <w:p w14:paraId="17ABD63C" w14:textId="77777777" w:rsidR="004930CC" w:rsidRDefault="004930CC" w:rsidP="004930CC">
      <w:pPr>
        <w:pStyle w:val="Code"/>
      </w:pPr>
      <w:r>
        <w:t xml:space="preserve">    direction     [5] MMSDirection</w:t>
      </w:r>
    </w:p>
    <w:p w14:paraId="36467844" w14:textId="77777777" w:rsidR="004930CC" w:rsidRDefault="004930CC" w:rsidP="004930CC">
      <w:pPr>
        <w:pStyle w:val="Code"/>
      </w:pPr>
      <w:r>
        <w:t>}</w:t>
      </w:r>
    </w:p>
    <w:p w14:paraId="48809295" w14:textId="77777777" w:rsidR="004930CC" w:rsidRDefault="004930CC" w:rsidP="004930CC">
      <w:pPr>
        <w:pStyle w:val="Code"/>
      </w:pPr>
    </w:p>
    <w:p w14:paraId="07843BB8" w14:textId="77777777" w:rsidR="004930CC" w:rsidRDefault="004930CC" w:rsidP="004930CC">
      <w:pPr>
        <w:pStyle w:val="Code"/>
      </w:pPr>
      <w:r>
        <w:t>MMSForward ::= SEQUENCE</w:t>
      </w:r>
    </w:p>
    <w:p w14:paraId="76F3B04C" w14:textId="77777777" w:rsidR="004930CC" w:rsidRDefault="004930CC" w:rsidP="004930CC">
      <w:pPr>
        <w:pStyle w:val="Code"/>
      </w:pPr>
      <w:r>
        <w:t>{</w:t>
      </w:r>
    </w:p>
    <w:p w14:paraId="7DBF451F" w14:textId="77777777" w:rsidR="004930CC" w:rsidRDefault="004930CC" w:rsidP="004930CC">
      <w:pPr>
        <w:pStyle w:val="Code"/>
      </w:pPr>
      <w:r>
        <w:t xml:space="preserve">    transactionID         [1]  UTF8String,</w:t>
      </w:r>
    </w:p>
    <w:p w14:paraId="2DCBBDA9" w14:textId="77777777" w:rsidR="004930CC" w:rsidRDefault="004930CC" w:rsidP="004930CC">
      <w:pPr>
        <w:pStyle w:val="Code"/>
      </w:pPr>
      <w:r>
        <w:t xml:space="preserve">    version               [2]  MMSVersion,</w:t>
      </w:r>
    </w:p>
    <w:p w14:paraId="7C37B88F" w14:textId="77777777" w:rsidR="004930CC" w:rsidRDefault="004930CC" w:rsidP="004930CC">
      <w:pPr>
        <w:pStyle w:val="Code"/>
      </w:pPr>
      <w:r>
        <w:t xml:space="preserve">    dateTime              [3]  Timestamp OPTIONAL,</w:t>
      </w:r>
    </w:p>
    <w:p w14:paraId="00B040B0" w14:textId="77777777" w:rsidR="004930CC" w:rsidRDefault="004930CC" w:rsidP="004930CC">
      <w:pPr>
        <w:pStyle w:val="Code"/>
      </w:pPr>
      <w:r>
        <w:t xml:space="preserve">    originatingMMSParty   [4]  MMSParty,</w:t>
      </w:r>
    </w:p>
    <w:p w14:paraId="04AE416F" w14:textId="77777777" w:rsidR="004930CC" w:rsidRDefault="004930CC" w:rsidP="004930CC">
      <w:pPr>
        <w:pStyle w:val="Code"/>
      </w:pPr>
      <w:r>
        <w:t xml:space="preserve">    terminatingMMSParty   [5]  SEQUENCE OF MMSParty OPTIONAL,</w:t>
      </w:r>
    </w:p>
    <w:p w14:paraId="2C10FA38" w14:textId="77777777" w:rsidR="004930CC" w:rsidRDefault="004930CC" w:rsidP="004930CC">
      <w:pPr>
        <w:pStyle w:val="Code"/>
      </w:pPr>
      <w:r>
        <w:t xml:space="preserve">    cCRecipients          [6]  SEQUENCE OF MMSParty OPTIONAL,</w:t>
      </w:r>
    </w:p>
    <w:p w14:paraId="225C12D7" w14:textId="77777777" w:rsidR="004930CC" w:rsidRDefault="004930CC" w:rsidP="004930CC">
      <w:pPr>
        <w:pStyle w:val="Code"/>
      </w:pPr>
      <w:r>
        <w:t xml:space="preserve">    bCCRecipients         [7]  SEQUENCE OF MMSParty OPTIONAL,</w:t>
      </w:r>
    </w:p>
    <w:p w14:paraId="414B8A26" w14:textId="77777777" w:rsidR="004930CC" w:rsidRDefault="004930CC" w:rsidP="004930CC">
      <w:pPr>
        <w:pStyle w:val="Code"/>
      </w:pPr>
      <w:r>
        <w:t xml:space="preserve">    direction             [8]  MMSDirection,</w:t>
      </w:r>
    </w:p>
    <w:p w14:paraId="09FFB34E" w14:textId="77777777" w:rsidR="004930CC" w:rsidRDefault="004930CC" w:rsidP="004930CC">
      <w:pPr>
        <w:pStyle w:val="Code"/>
      </w:pPr>
      <w:r>
        <w:t xml:space="preserve">    expiry                [9]  MMSExpiry OPTIONAL,</w:t>
      </w:r>
    </w:p>
    <w:p w14:paraId="318E6AE3" w14:textId="77777777" w:rsidR="004930CC" w:rsidRDefault="004930CC" w:rsidP="004930CC">
      <w:pPr>
        <w:pStyle w:val="Code"/>
      </w:pPr>
      <w:r>
        <w:t xml:space="preserve">    desiredDeliveryTime   [10] Timestamp OPTIONAL,</w:t>
      </w:r>
    </w:p>
    <w:p w14:paraId="3FA75F1B" w14:textId="77777777" w:rsidR="004930CC" w:rsidRDefault="004930CC" w:rsidP="004930CC">
      <w:pPr>
        <w:pStyle w:val="Code"/>
      </w:pPr>
      <w:r>
        <w:t xml:space="preserve">    deliveryReportAllowed [11] BOOLEAN OPTIONAL,</w:t>
      </w:r>
    </w:p>
    <w:p w14:paraId="12F86414" w14:textId="77777777" w:rsidR="004930CC" w:rsidRDefault="004930CC" w:rsidP="004930CC">
      <w:pPr>
        <w:pStyle w:val="Code"/>
      </w:pPr>
      <w:r>
        <w:t xml:space="preserve">    deliveryReport        [12] BOOLEAN OPTIONAL,</w:t>
      </w:r>
    </w:p>
    <w:p w14:paraId="5E2421DD" w14:textId="77777777" w:rsidR="004930CC" w:rsidRDefault="004930CC" w:rsidP="004930CC">
      <w:pPr>
        <w:pStyle w:val="Code"/>
      </w:pPr>
      <w:r>
        <w:t xml:space="preserve">    store                 [13] BOOLEAN OPTIONAL,</w:t>
      </w:r>
    </w:p>
    <w:p w14:paraId="2B3409E2" w14:textId="77777777" w:rsidR="004930CC" w:rsidRDefault="004930CC" w:rsidP="004930CC">
      <w:pPr>
        <w:pStyle w:val="Code"/>
      </w:pPr>
      <w:r>
        <w:t xml:space="preserve">    state                 [14] MMState OPTIONAL,</w:t>
      </w:r>
    </w:p>
    <w:p w14:paraId="066BDA7A" w14:textId="77777777" w:rsidR="004930CC" w:rsidRDefault="004930CC" w:rsidP="004930CC">
      <w:pPr>
        <w:pStyle w:val="Code"/>
      </w:pPr>
      <w:r>
        <w:t xml:space="preserve">    flags                 [15] MMFlags OPTIONAL,</w:t>
      </w:r>
    </w:p>
    <w:p w14:paraId="72A936B6" w14:textId="77777777" w:rsidR="004930CC" w:rsidRDefault="004930CC" w:rsidP="004930CC">
      <w:pPr>
        <w:pStyle w:val="Code"/>
      </w:pPr>
      <w:r>
        <w:t xml:space="preserve">    contentLocationReq    [16] UTF8String,</w:t>
      </w:r>
    </w:p>
    <w:p w14:paraId="60A4CD64" w14:textId="77777777" w:rsidR="004930CC" w:rsidRDefault="004930CC" w:rsidP="004930CC">
      <w:pPr>
        <w:pStyle w:val="Code"/>
      </w:pPr>
      <w:r>
        <w:t xml:space="preserve">    replyCharging         [17] MMSReplyCharging OPTIONAL,</w:t>
      </w:r>
    </w:p>
    <w:p w14:paraId="2D68571C" w14:textId="77777777" w:rsidR="004930CC" w:rsidRDefault="004930CC" w:rsidP="004930CC">
      <w:pPr>
        <w:pStyle w:val="Code"/>
      </w:pPr>
      <w:r>
        <w:t xml:space="preserve">    responseStatus        [18] MMSResponseStatus,</w:t>
      </w:r>
    </w:p>
    <w:p w14:paraId="16E2A896" w14:textId="77777777" w:rsidR="004930CC" w:rsidRDefault="004930CC" w:rsidP="004930CC">
      <w:pPr>
        <w:pStyle w:val="Code"/>
      </w:pPr>
      <w:r>
        <w:t xml:space="preserve">    responseStatusText    [19] UTF8String  OPTIONAL,</w:t>
      </w:r>
    </w:p>
    <w:p w14:paraId="106A4D0D" w14:textId="77777777" w:rsidR="004930CC" w:rsidRDefault="004930CC" w:rsidP="004930CC">
      <w:pPr>
        <w:pStyle w:val="Code"/>
      </w:pPr>
      <w:r>
        <w:t xml:space="preserve">    messageID             [20] UTF8String OPTIONAL,</w:t>
      </w:r>
    </w:p>
    <w:p w14:paraId="591A94EF" w14:textId="77777777" w:rsidR="004930CC" w:rsidRDefault="004930CC" w:rsidP="004930CC">
      <w:pPr>
        <w:pStyle w:val="Code"/>
      </w:pPr>
      <w:r>
        <w:t xml:space="preserve">    contentLocationConf   [21] UTF8String OPTIONAL,</w:t>
      </w:r>
    </w:p>
    <w:p w14:paraId="6BD06AEA" w14:textId="77777777" w:rsidR="004930CC" w:rsidRDefault="004930CC" w:rsidP="004930CC">
      <w:pPr>
        <w:pStyle w:val="Code"/>
      </w:pPr>
      <w:r>
        <w:t xml:space="preserve">    storeStatus           [22] MMSStoreStatus OPTIONAL,</w:t>
      </w:r>
    </w:p>
    <w:p w14:paraId="35A287E6" w14:textId="77777777" w:rsidR="004930CC" w:rsidRDefault="004930CC" w:rsidP="004930CC">
      <w:pPr>
        <w:pStyle w:val="Code"/>
      </w:pPr>
      <w:r>
        <w:t xml:space="preserve">    storeStatusText       [23] UTF8String OPTIONAL</w:t>
      </w:r>
    </w:p>
    <w:p w14:paraId="374443D1" w14:textId="77777777" w:rsidR="004930CC" w:rsidRDefault="004930CC" w:rsidP="004930CC">
      <w:pPr>
        <w:pStyle w:val="Code"/>
      </w:pPr>
      <w:r>
        <w:t>}</w:t>
      </w:r>
    </w:p>
    <w:p w14:paraId="50EA8AC8" w14:textId="77777777" w:rsidR="004930CC" w:rsidRDefault="004930CC" w:rsidP="004930CC">
      <w:pPr>
        <w:pStyle w:val="Code"/>
      </w:pPr>
    </w:p>
    <w:p w14:paraId="50DAFD09" w14:textId="77777777" w:rsidR="004930CC" w:rsidRDefault="004930CC" w:rsidP="004930CC">
      <w:pPr>
        <w:pStyle w:val="Code"/>
      </w:pPr>
      <w:r>
        <w:t>MMSDeleteFromRelay ::= SEQUENCE</w:t>
      </w:r>
    </w:p>
    <w:p w14:paraId="7C2A2F10" w14:textId="77777777" w:rsidR="004930CC" w:rsidRDefault="004930CC" w:rsidP="004930CC">
      <w:pPr>
        <w:pStyle w:val="Code"/>
      </w:pPr>
      <w:r>
        <w:t>{</w:t>
      </w:r>
    </w:p>
    <w:p w14:paraId="795C6F1F" w14:textId="77777777" w:rsidR="004930CC" w:rsidRDefault="004930CC" w:rsidP="004930CC">
      <w:pPr>
        <w:pStyle w:val="Code"/>
      </w:pPr>
      <w:r>
        <w:lastRenderedPageBreak/>
        <w:t xml:space="preserve">    transactionID        [1] UTF8String,</w:t>
      </w:r>
    </w:p>
    <w:p w14:paraId="6A1FF145" w14:textId="77777777" w:rsidR="004930CC" w:rsidRDefault="004930CC" w:rsidP="004930CC">
      <w:pPr>
        <w:pStyle w:val="Code"/>
      </w:pPr>
      <w:r>
        <w:t xml:space="preserve">    version              [2] MMSVersion,</w:t>
      </w:r>
    </w:p>
    <w:p w14:paraId="6677CB64" w14:textId="77777777" w:rsidR="004930CC" w:rsidRDefault="004930CC" w:rsidP="004930CC">
      <w:pPr>
        <w:pStyle w:val="Code"/>
      </w:pPr>
      <w:r>
        <w:t xml:space="preserve">    direction            [3] MMSDirection,</w:t>
      </w:r>
    </w:p>
    <w:p w14:paraId="1CC2A7AD" w14:textId="77777777" w:rsidR="004930CC" w:rsidRDefault="004930CC" w:rsidP="004930CC">
      <w:pPr>
        <w:pStyle w:val="Code"/>
      </w:pPr>
      <w:r>
        <w:t xml:space="preserve">    contentLocationReq   [4] SEQUENCE OF UTF8String,</w:t>
      </w:r>
    </w:p>
    <w:p w14:paraId="72A76459" w14:textId="77777777" w:rsidR="004930CC" w:rsidRDefault="004930CC" w:rsidP="004930CC">
      <w:pPr>
        <w:pStyle w:val="Code"/>
      </w:pPr>
      <w:r>
        <w:t xml:space="preserve">    contentLocationConf  [5] SEQUENCE OF UTF8String,</w:t>
      </w:r>
    </w:p>
    <w:p w14:paraId="1AC195A2" w14:textId="77777777" w:rsidR="004930CC" w:rsidRDefault="004930CC" w:rsidP="004930CC">
      <w:pPr>
        <w:pStyle w:val="Code"/>
      </w:pPr>
      <w:r>
        <w:t xml:space="preserve">    deleteResponseStatus [6] MMSDeleteResponseStatus,</w:t>
      </w:r>
    </w:p>
    <w:p w14:paraId="0F961F87" w14:textId="77777777" w:rsidR="004930CC" w:rsidRDefault="004930CC" w:rsidP="004930CC">
      <w:pPr>
        <w:pStyle w:val="Code"/>
      </w:pPr>
      <w:r>
        <w:t xml:space="preserve">    deleteResponseText   [7] SEQUENCE OF UTF8String</w:t>
      </w:r>
    </w:p>
    <w:p w14:paraId="0D442FF3" w14:textId="77777777" w:rsidR="004930CC" w:rsidRDefault="004930CC" w:rsidP="004930CC">
      <w:pPr>
        <w:pStyle w:val="Code"/>
      </w:pPr>
      <w:r>
        <w:t>}</w:t>
      </w:r>
    </w:p>
    <w:p w14:paraId="0BF02FB5" w14:textId="77777777" w:rsidR="004930CC" w:rsidRDefault="004930CC" w:rsidP="004930CC">
      <w:pPr>
        <w:pStyle w:val="Code"/>
      </w:pPr>
    </w:p>
    <w:p w14:paraId="1862EF99" w14:textId="77777777" w:rsidR="004930CC" w:rsidRDefault="004930CC" w:rsidP="004930CC">
      <w:pPr>
        <w:pStyle w:val="Code"/>
      </w:pPr>
      <w:r>
        <w:t>MMSMBoxStore ::= SEQUENCE</w:t>
      </w:r>
    </w:p>
    <w:p w14:paraId="268E86F1" w14:textId="77777777" w:rsidR="004930CC" w:rsidRDefault="004930CC" w:rsidP="004930CC">
      <w:pPr>
        <w:pStyle w:val="Code"/>
      </w:pPr>
      <w:r>
        <w:t>{</w:t>
      </w:r>
    </w:p>
    <w:p w14:paraId="44DB9488" w14:textId="77777777" w:rsidR="004930CC" w:rsidRDefault="004930CC" w:rsidP="004930CC">
      <w:pPr>
        <w:pStyle w:val="Code"/>
      </w:pPr>
      <w:r>
        <w:t xml:space="preserve">    transactionID       [1] UTF8String,</w:t>
      </w:r>
    </w:p>
    <w:p w14:paraId="36DDFC19" w14:textId="77777777" w:rsidR="004930CC" w:rsidRDefault="004930CC" w:rsidP="004930CC">
      <w:pPr>
        <w:pStyle w:val="Code"/>
      </w:pPr>
      <w:r>
        <w:t xml:space="preserve">    version             [2] MMSVersion,</w:t>
      </w:r>
    </w:p>
    <w:p w14:paraId="7D1D2AFD" w14:textId="77777777" w:rsidR="004930CC" w:rsidRDefault="004930CC" w:rsidP="004930CC">
      <w:pPr>
        <w:pStyle w:val="Code"/>
      </w:pPr>
      <w:r>
        <w:t xml:space="preserve">    direction           [3] MMSDirection,</w:t>
      </w:r>
    </w:p>
    <w:p w14:paraId="630718EE" w14:textId="77777777" w:rsidR="004930CC" w:rsidRDefault="004930CC" w:rsidP="004930CC">
      <w:pPr>
        <w:pStyle w:val="Code"/>
      </w:pPr>
      <w:r>
        <w:t xml:space="preserve">    contentLocationReq  [4] UTF8String,</w:t>
      </w:r>
    </w:p>
    <w:p w14:paraId="22544764" w14:textId="77777777" w:rsidR="004930CC" w:rsidRDefault="004930CC" w:rsidP="004930CC">
      <w:pPr>
        <w:pStyle w:val="Code"/>
      </w:pPr>
      <w:r>
        <w:t xml:space="preserve">    state               [5] MMState OPTIONAL,</w:t>
      </w:r>
    </w:p>
    <w:p w14:paraId="16439482" w14:textId="77777777" w:rsidR="004930CC" w:rsidRDefault="004930CC" w:rsidP="004930CC">
      <w:pPr>
        <w:pStyle w:val="Code"/>
      </w:pPr>
      <w:r>
        <w:t xml:space="preserve">    flags               [6] MMFlags OPTIONAL,</w:t>
      </w:r>
    </w:p>
    <w:p w14:paraId="39A4F626" w14:textId="77777777" w:rsidR="004930CC" w:rsidRDefault="004930CC" w:rsidP="004930CC">
      <w:pPr>
        <w:pStyle w:val="Code"/>
      </w:pPr>
      <w:r>
        <w:t xml:space="preserve">    contentLocationConf [7] UTF8String OPTIONAL,</w:t>
      </w:r>
    </w:p>
    <w:p w14:paraId="0883EF1E" w14:textId="77777777" w:rsidR="004930CC" w:rsidRDefault="004930CC" w:rsidP="004930CC">
      <w:pPr>
        <w:pStyle w:val="Code"/>
      </w:pPr>
      <w:r>
        <w:t xml:space="preserve">    storeStatus         [8] MMSStoreStatus,</w:t>
      </w:r>
    </w:p>
    <w:p w14:paraId="4879072C" w14:textId="77777777" w:rsidR="004930CC" w:rsidRDefault="004930CC" w:rsidP="004930CC">
      <w:pPr>
        <w:pStyle w:val="Code"/>
      </w:pPr>
      <w:r>
        <w:t xml:space="preserve">    storeStatusText     [9] UTF8String OPTIONAL</w:t>
      </w:r>
    </w:p>
    <w:p w14:paraId="66150271" w14:textId="77777777" w:rsidR="004930CC" w:rsidRDefault="004930CC" w:rsidP="004930CC">
      <w:pPr>
        <w:pStyle w:val="Code"/>
      </w:pPr>
      <w:r>
        <w:t>}</w:t>
      </w:r>
    </w:p>
    <w:p w14:paraId="4F0B92A0" w14:textId="77777777" w:rsidR="004930CC" w:rsidRDefault="004930CC" w:rsidP="004930CC">
      <w:pPr>
        <w:pStyle w:val="Code"/>
      </w:pPr>
    </w:p>
    <w:p w14:paraId="0A04DB58" w14:textId="77777777" w:rsidR="004930CC" w:rsidRDefault="004930CC" w:rsidP="004930CC">
      <w:pPr>
        <w:pStyle w:val="Code"/>
      </w:pPr>
      <w:r>
        <w:t>MMSMBoxUpload ::= SEQUENCE</w:t>
      </w:r>
    </w:p>
    <w:p w14:paraId="775F82ED" w14:textId="77777777" w:rsidR="004930CC" w:rsidRDefault="004930CC" w:rsidP="004930CC">
      <w:pPr>
        <w:pStyle w:val="Code"/>
      </w:pPr>
      <w:r>
        <w:t>{</w:t>
      </w:r>
    </w:p>
    <w:p w14:paraId="262EB4A3" w14:textId="77777777" w:rsidR="004930CC" w:rsidRDefault="004930CC" w:rsidP="004930CC">
      <w:pPr>
        <w:pStyle w:val="Code"/>
      </w:pPr>
      <w:r>
        <w:t xml:space="preserve">    transactionID       [1]  UTF8String,</w:t>
      </w:r>
    </w:p>
    <w:p w14:paraId="68D4927A" w14:textId="77777777" w:rsidR="004930CC" w:rsidRDefault="004930CC" w:rsidP="004930CC">
      <w:pPr>
        <w:pStyle w:val="Code"/>
      </w:pPr>
      <w:r>
        <w:t xml:space="preserve">    version             [2]  MMSVersion,</w:t>
      </w:r>
    </w:p>
    <w:p w14:paraId="3E04342D" w14:textId="77777777" w:rsidR="004930CC" w:rsidRDefault="004930CC" w:rsidP="004930CC">
      <w:pPr>
        <w:pStyle w:val="Code"/>
      </w:pPr>
      <w:r>
        <w:t xml:space="preserve">    direction           [3]  MMSDirection,</w:t>
      </w:r>
    </w:p>
    <w:p w14:paraId="425284BB" w14:textId="77777777" w:rsidR="004930CC" w:rsidRDefault="004930CC" w:rsidP="004930CC">
      <w:pPr>
        <w:pStyle w:val="Code"/>
      </w:pPr>
      <w:r>
        <w:t xml:space="preserve">    state               [4]  MMState OPTIONAL,</w:t>
      </w:r>
    </w:p>
    <w:p w14:paraId="72BAC05D" w14:textId="77777777" w:rsidR="004930CC" w:rsidRDefault="004930CC" w:rsidP="004930CC">
      <w:pPr>
        <w:pStyle w:val="Code"/>
      </w:pPr>
      <w:r>
        <w:t xml:space="preserve">    flags               [5]  MMFlags OPTIONAL,</w:t>
      </w:r>
    </w:p>
    <w:p w14:paraId="0172A61A" w14:textId="77777777" w:rsidR="004930CC" w:rsidRDefault="004930CC" w:rsidP="004930CC">
      <w:pPr>
        <w:pStyle w:val="Code"/>
      </w:pPr>
      <w:r>
        <w:t xml:space="preserve">    contentType         [6]  UTF8String,</w:t>
      </w:r>
    </w:p>
    <w:p w14:paraId="265ADFBB" w14:textId="77777777" w:rsidR="004930CC" w:rsidRDefault="004930CC" w:rsidP="004930CC">
      <w:pPr>
        <w:pStyle w:val="Code"/>
      </w:pPr>
      <w:r>
        <w:t xml:space="preserve">    contentLocation     [7]  UTF8String OPTIONAL,</w:t>
      </w:r>
    </w:p>
    <w:p w14:paraId="0745C9D4" w14:textId="77777777" w:rsidR="004930CC" w:rsidRDefault="004930CC" w:rsidP="004930CC">
      <w:pPr>
        <w:pStyle w:val="Code"/>
      </w:pPr>
      <w:r>
        <w:t xml:space="preserve">    storeStatus         [8]  MMSStoreStatus,</w:t>
      </w:r>
    </w:p>
    <w:p w14:paraId="1B5C6E2C" w14:textId="77777777" w:rsidR="004930CC" w:rsidRDefault="004930CC" w:rsidP="004930CC">
      <w:pPr>
        <w:pStyle w:val="Code"/>
      </w:pPr>
      <w:r>
        <w:t xml:space="preserve">    storeStatusText     [9]  UTF8String OPTIONAL,</w:t>
      </w:r>
    </w:p>
    <w:p w14:paraId="43FB46E4" w14:textId="77777777" w:rsidR="004930CC" w:rsidRDefault="004930CC" w:rsidP="004930CC">
      <w:pPr>
        <w:pStyle w:val="Code"/>
      </w:pPr>
      <w:r>
        <w:t xml:space="preserve">    mMessages           [10] SEQUENCE OF MMBoxDescription</w:t>
      </w:r>
    </w:p>
    <w:p w14:paraId="19DB842A" w14:textId="77777777" w:rsidR="004930CC" w:rsidRDefault="004930CC" w:rsidP="004930CC">
      <w:pPr>
        <w:pStyle w:val="Code"/>
      </w:pPr>
      <w:r>
        <w:t>}</w:t>
      </w:r>
    </w:p>
    <w:p w14:paraId="156A0DA3" w14:textId="77777777" w:rsidR="004930CC" w:rsidRDefault="004930CC" w:rsidP="004930CC">
      <w:pPr>
        <w:pStyle w:val="Code"/>
      </w:pPr>
    </w:p>
    <w:p w14:paraId="2099D98B" w14:textId="77777777" w:rsidR="004930CC" w:rsidRDefault="004930CC" w:rsidP="004930CC">
      <w:pPr>
        <w:pStyle w:val="Code"/>
      </w:pPr>
      <w:r>
        <w:t>MMSMBoxDelete ::= SEQUENCE</w:t>
      </w:r>
    </w:p>
    <w:p w14:paraId="493B6D3B" w14:textId="77777777" w:rsidR="004930CC" w:rsidRDefault="004930CC" w:rsidP="004930CC">
      <w:pPr>
        <w:pStyle w:val="Code"/>
      </w:pPr>
      <w:r>
        <w:t>{</w:t>
      </w:r>
    </w:p>
    <w:p w14:paraId="07DA5212" w14:textId="77777777" w:rsidR="004930CC" w:rsidRDefault="004930CC" w:rsidP="004930CC">
      <w:pPr>
        <w:pStyle w:val="Code"/>
      </w:pPr>
      <w:r>
        <w:t xml:space="preserve">    transactionID       [1] UTF8String,</w:t>
      </w:r>
    </w:p>
    <w:p w14:paraId="5D8B23A6" w14:textId="77777777" w:rsidR="004930CC" w:rsidRDefault="004930CC" w:rsidP="004930CC">
      <w:pPr>
        <w:pStyle w:val="Code"/>
      </w:pPr>
      <w:r>
        <w:t xml:space="preserve">    version             [2] MMSVersion,</w:t>
      </w:r>
    </w:p>
    <w:p w14:paraId="3DE39077" w14:textId="77777777" w:rsidR="004930CC" w:rsidRDefault="004930CC" w:rsidP="004930CC">
      <w:pPr>
        <w:pStyle w:val="Code"/>
      </w:pPr>
      <w:r>
        <w:t xml:space="preserve">    direction           [3] MMSDirection,</w:t>
      </w:r>
    </w:p>
    <w:p w14:paraId="5E29F40E" w14:textId="77777777" w:rsidR="004930CC" w:rsidRDefault="004930CC" w:rsidP="004930CC">
      <w:pPr>
        <w:pStyle w:val="Code"/>
      </w:pPr>
      <w:r>
        <w:t xml:space="preserve">    contentLocationReq  [4] SEQUENCE OF UTF8String,</w:t>
      </w:r>
    </w:p>
    <w:p w14:paraId="0A849A3A" w14:textId="77777777" w:rsidR="004930CC" w:rsidRDefault="004930CC" w:rsidP="004930CC">
      <w:pPr>
        <w:pStyle w:val="Code"/>
      </w:pPr>
      <w:r>
        <w:t xml:space="preserve">    contentLocationConf [5] SEQUENCE OF UTF8String OPTIONAL,</w:t>
      </w:r>
    </w:p>
    <w:p w14:paraId="1C1D4E15" w14:textId="77777777" w:rsidR="004930CC" w:rsidRDefault="004930CC" w:rsidP="004930CC">
      <w:pPr>
        <w:pStyle w:val="Code"/>
      </w:pPr>
      <w:r>
        <w:t xml:space="preserve">    responseStatus      [6] MMSDeleteResponseStatus,</w:t>
      </w:r>
    </w:p>
    <w:p w14:paraId="2B493926" w14:textId="77777777" w:rsidR="004930CC" w:rsidRDefault="004930CC" w:rsidP="004930CC">
      <w:pPr>
        <w:pStyle w:val="Code"/>
      </w:pPr>
      <w:r>
        <w:t xml:space="preserve">    responseStatusText  [7] UTF8String OPTIONAL</w:t>
      </w:r>
    </w:p>
    <w:p w14:paraId="33221F27" w14:textId="77777777" w:rsidR="004930CC" w:rsidRDefault="004930CC" w:rsidP="004930CC">
      <w:pPr>
        <w:pStyle w:val="Code"/>
      </w:pPr>
      <w:r>
        <w:t>}</w:t>
      </w:r>
    </w:p>
    <w:p w14:paraId="3F11E56C" w14:textId="77777777" w:rsidR="004930CC" w:rsidRDefault="004930CC" w:rsidP="004930CC">
      <w:pPr>
        <w:pStyle w:val="Code"/>
      </w:pPr>
    </w:p>
    <w:p w14:paraId="2C9B3A4D" w14:textId="77777777" w:rsidR="004930CC" w:rsidRDefault="004930CC" w:rsidP="004930CC">
      <w:pPr>
        <w:pStyle w:val="Code"/>
      </w:pPr>
      <w:r>
        <w:t>MMSDeliveryReport ::= SEQUENCE</w:t>
      </w:r>
    </w:p>
    <w:p w14:paraId="5A185C2F" w14:textId="77777777" w:rsidR="004930CC" w:rsidRDefault="004930CC" w:rsidP="004930CC">
      <w:pPr>
        <w:pStyle w:val="Code"/>
      </w:pPr>
      <w:r>
        <w:t>{</w:t>
      </w:r>
    </w:p>
    <w:p w14:paraId="73956A76" w14:textId="77777777" w:rsidR="004930CC" w:rsidRDefault="004930CC" w:rsidP="004930CC">
      <w:pPr>
        <w:pStyle w:val="Code"/>
      </w:pPr>
      <w:r>
        <w:t xml:space="preserve">    version             [1] MMSVersion,</w:t>
      </w:r>
    </w:p>
    <w:p w14:paraId="46222694" w14:textId="77777777" w:rsidR="004930CC" w:rsidRDefault="004930CC" w:rsidP="004930CC">
      <w:pPr>
        <w:pStyle w:val="Code"/>
      </w:pPr>
      <w:r>
        <w:t xml:space="preserve">    messageID           [2] UTF8String,</w:t>
      </w:r>
    </w:p>
    <w:p w14:paraId="272EE365" w14:textId="77777777" w:rsidR="004930CC" w:rsidRDefault="004930CC" w:rsidP="004930CC">
      <w:pPr>
        <w:pStyle w:val="Code"/>
      </w:pPr>
      <w:r>
        <w:t xml:space="preserve">    terminatingMMSParty [3] SEQUENCE OF MMSParty,</w:t>
      </w:r>
    </w:p>
    <w:p w14:paraId="4CD6552F" w14:textId="77777777" w:rsidR="004930CC" w:rsidRDefault="004930CC" w:rsidP="004930CC">
      <w:pPr>
        <w:pStyle w:val="Code"/>
      </w:pPr>
      <w:r>
        <w:t xml:space="preserve">    mMSDateTime         [4] Timestamp,</w:t>
      </w:r>
    </w:p>
    <w:p w14:paraId="558ECE74" w14:textId="77777777" w:rsidR="004930CC" w:rsidRDefault="004930CC" w:rsidP="004930CC">
      <w:pPr>
        <w:pStyle w:val="Code"/>
      </w:pPr>
      <w:r>
        <w:t xml:space="preserve">    responseStatus      [5] MMSResponseStatus,</w:t>
      </w:r>
    </w:p>
    <w:p w14:paraId="629324EF" w14:textId="77777777" w:rsidR="004930CC" w:rsidRDefault="004930CC" w:rsidP="004930CC">
      <w:pPr>
        <w:pStyle w:val="Code"/>
      </w:pPr>
      <w:r>
        <w:t xml:space="preserve">    responseStatusText  [6] UTF8String OPTIONAL,</w:t>
      </w:r>
    </w:p>
    <w:p w14:paraId="41FCDB23" w14:textId="77777777" w:rsidR="004930CC" w:rsidRDefault="004930CC" w:rsidP="004930CC">
      <w:pPr>
        <w:pStyle w:val="Code"/>
      </w:pPr>
      <w:r>
        <w:t xml:space="preserve">    applicID            [7] UTF8String OPTIONAL,</w:t>
      </w:r>
    </w:p>
    <w:p w14:paraId="1C6FA04A" w14:textId="77777777" w:rsidR="004930CC" w:rsidRDefault="004930CC" w:rsidP="004930CC">
      <w:pPr>
        <w:pStyle w:val="Code"/>
      </w:pPr>
      <w:r>
        <w:t xml:space="preserve">    replyApplicID       [8] UTF8String OPTIONAL,</w:t>
      </w:r>
    </w:p>
    <w:p w14:paraId="0164F0CE" w14:textId="77777777" w:rsidR="004930CC" w:rsidRDefault="004930CC" w:rsidP="004930CC">
      <w:pPr>
        <w:pStyle w:val="Code"/>
      </w:pPr>
      <w:r>
        <w:t xml:space="preserve">    auxApplicInfo       [9] UTF8String OPTIONAL</w:t>
      </w:r>
    </w:p>
    <w:p w14:paraId="1876D1F9" w14:textId="77777777" w:rsidR="004930CC" w:rsidRDefault="004930CC" w:rsidP="004930CC">
      <w:pPr>
        <w:pStyle w:val="Code"/>
      </w:pPr>
      <w:r>
        <w:t>}</w:t>
      </w:r>
    </w:p>
    <w:p w14:paraId="21620DB5" w14:textId="77777777" w:rsidR="004930CC" w:rsidRDefault="004930CC" w:rsidP="004930CC">
      <w:pPr>
        <w:pStyle w:val="Code"/>
      </w:pPr>
    </w:p>
    <w:p w14:paraId="49B4AC56" w14:textId="77777777" w:rsidR="004930CC" w:rsidRDefault="004930CC" w:rsidP="004930CC">
      <w:pPr>
        <w:pStyle w:val="Code"/>
      </w:pPr>
      <w:r>
        <w:t>MMSDeliveryReportNonLocalTarget ::= SEQUENCE</w:t>
      </w:r>
    </w:p>
    <w:p w14:paraId="33443DB1" w14:textId="77777777" w:rsidR="004930CC" w:rsidRDefault="004930CC" w:rsidP="004930CC">
      <w:pPr>
        <w:pStyle w:val="Code"/>
      </w:pPr>
      <w:r>
        <w:t>{</w:t>
      </w:r>
    </w:p>
    <w:p w14:paraId="5BFF7462" w14:textId="77777777" w:rsidR="004930CC" w:rsidRDefault="004930CC" w:rsidP="004930CC">
      <w:pPr>
        <w:pStyle w:val="Code"/>
      </w:pPr>
      <w:r>
        <w:t xml:space="preserve">    version             [1]  MMSVersion,</w:t>
      </w:r>
    </w:p>
    <w:p w14:paraId="7220BF92" w14:textId="77777777" w:rsidR="004930CC" w:rsidRDefault="004930CC" w:rsidP="004930CC">
      <w:pPr>
        <w:pStyle w:val="Code"/>
      </w:pPr>
      <w:r>
        <w:t xml:space="preserve">    transactionID       [2]  UTF8String,</w:t>
      </w:r>
    </w:p>
    <w:p w14:paraId="6D623A6C" w14:textId="77777777" w:rsidR="004930CC" w:rsidRDefault="004930CC" w:rsidP="004930CC">
      <w:pPr>
        <w:pStyle w:val="Code"/>
      </w:pPr>
      <w:r>
        <w:t xml:space="preserve">    messageID           [3]  UTF8String,</w:t>
      </w:r>
    </w:p>
    <w:p w14:paraId="6C684122" w14:textId="77777777" w:rsidR="004930CC" w:rsidRDefault="004930CC" w:rsidP="004930CC">
      <w:pPr>
        <w:pStyle w:val="Code"/>
      </w:pPr>
      <w:r>
        <w:t xml:space="preserve">    terminatingMMSParty [4]  SEQUENCE OF MMSParty,</w:t>
      </w:r>
    </w:p>
    <w:p w14:paraId="7697B7F3" w14:textId="77777777" w:rsidR="004930CC" w:rsidRDefault="004930CC" w:rsidP="004930CC">
      <w:pPr>
        <w:pStyle w:val="Code"/>
      </w:pPr>
      <w:r>
        <w:t xml:space="preserve">    originatingMMSParty [5]  MMSParty,</w:t>
      </w:r>
    </w:p>
    <w:p w14:paraId="3578D632" w14:textId="77777777" w:rsidR="004930CC" w:rsidRDefault="004930CC" w:rsidP="004930CC">
      <w:pPr>
        <w:pStyle w:val="Code"/>
      </w:pPr>
      <w:r>
        <w:t xml:space="preserve">    direction           [6]  MMSDirection,</w:t>
      </w:r>
    </w:p>
    <w:p w14:paraId="77BE0BCF" w14:textId="77777777" w:rsidR="004930CC" w:rsidRDefault="004930CC" w:rsidP="004930CC">
      <w:pPr>
        <w:pStyle w:val="Code"/>
      </w:pPr>
      <w:r>
        <w:t xml:space="preserve">    mMSDateTime         [7]  Timestamp,</w:t>
      </w:r>
    </w:p>
    <w:p w14:paraId="50D8079F" w14:textId="77777777" w:rsidR="004930CC" w:rsidRDefault="004930CC" w:rsidP="004930CC">
      <w:pPr>
        <w:pStyle w:val="Code"/>
      </w:pPr>
      <w:r>
        <w:t xml:space="preserve">    forwardToOriginator [8]  BOOLEAN OPTIONAL,</w:t>
      </w:r>
    </w:p>
    <w:p w14:paraId="0AA94FAF" w14:textId="77777777" w:rsidR="004930CC" w:rsidRDefault="004930CC" w:rsidP="004930CC">
      <w:pPr>
        <w:pStyle w:val="Code"/>
      </w:pPr>
      <w:r>
        <w:t xml:space="preserve">    status              [9]  MMStatus,</w:t>
      </w:r>
    </w:p>
    <w:p w14:paraId="1C6295CA" w14:textId="77777777" w:rsidR="004930CC" w:rsidRDefault="004930CC" w:rsidP="004930CC">
      <w:pPr>
        <w:pStyle w:val="Code"/>
      </w:pPr>
      <w:r>
        <w:t xml:space="preserve">    statusExtension     [10] MMStatusExtension,</w:t>
      </w:r>
    </w:p>
    <w:p w14:paraId="0D19161E" w14:textId="77777777" w:rsidR="004930CC" w:rsidRDefault="004930CC" w:rsidP="004930CC">
      <w:pPr>
        <w:pStyle w:val="Code"/>
      </w:pPr>
      <w:r>
        <w:t xml:space="preserve">    statusText          [11] MMStatusText,</w:t>
      </w:r>
    </w:p>
    <w:p w14:paraId="16722510" w14:textId="77777777" w:rsidR="004930CC" w:rsidRDefault="004930CC" w:rsidP="004930CC">
      <w:pPr>
        <w:pStyle w:val="Code"/>
      </w:pPr>
      <w:r>
        <w:t xml:space="preserve">    applicID            [12] UTF8String OPTIONAL,</w:t>
      </w:r>
    </w:p>
    <w:p w14:paraId="34049813" w14:textId="77777777" w:rsidR="004930CC" w:rsidRDefault="004930CC" w:rsidP="004930CC">
      <w:pPr>
        <w:pStyle w:val="Code"/>
      </w:pPr>
      <w:r>
        <w:t xml:space="preserve">    replyApplicID       [13] UTF8String OPTIONAL,</w:t>
      </w:r>
    </w:p>
    <w:p w14:paraId="2F4AF2C3" w14:textId="77777777" w:rsidR="004930CC" w:rsidRDefault="004930CC" w:rsidP="004930CC">
      <w:pPr>
        <w:pStyle w:val="Code"/>
      </w:pPr>
      <w:r>
        <w:t xml:space="preserve">    auxApplicInfo       [14] UTF8String OPTIONAL</w:t>
      </w:r>
    </w:p>
    <w:p w14:paraId="694FDEDB" w14:textId="77777777" w:rsidR="004930CC" w:rsidRDefault="004930CC" w:rsidP="004930CC">
      <w:pPr>
        <w:pStyle w:val="Code"/>
      </w:pPr>
      <w:r>
        <w:t>}</w:t>
      </w:r>
    </w:p>
    <w:p w14:paraId="3825645B" w14:textId="77777777" w:rsidR="004930CC" w:rsidRDefault="004930CC" w:rsidP="004930CC">
      <w:pPr>
        <w:pStyle w:val="Code"/>
      </w:pPr>
    </w:p>
    <w:p w14:paraId="0D87C703" w14:textId="77777777" w:rsidR="004930CC" w:rsidRDefault="004930CC" w:rsidP="004930CC">
      <w:pPr>
        <w:pStyle w:val="Code"/>
      </w:pPr>
      <w:r>
        <w:lastRenderedPageBreak/>
        <w:t>MMSReadReport ::= SEQUENCE</w:t>
      </w:r>
    </w:p>
    <w:p w14:paraId="2CEA6A4D" w14:textId="77777777" w:rsidR="004930CC" w:rsidRDefault="004930CC" w:rsidP="004930CC">
      <w:pPr>
        <w:pStyle w:val="Code"/>
      </w:pPr>
      <w:r>
        <w:t>{</w:t>
      </w:r>
    </w:p>
    <w:p w14:paraId="37FCC5E5" w14:textId="77777777" w:rsidR="004930CC" w:rsidRDefault="004930CC" w:rsidP="004930CC">
      <w:pPr>
        <w:pStyle w:val="Code"/>
      </w:pPr>
      <w:r>
        <w:t xml:space="preserve">    version             [1] MMSVersion,</w:t>
      </w:r>
    </w:p>
    <w:p w14:paraId="7740A553" w14:textId="77777777" w:rsidR="004930CC" w:rsidRDefault="004930CC" w:rsidP="004930CC">
      <w:pPr>
        <w:pStyle w:val="Code"/>
      </w:pPr>
      <w:r>
        <w:t xml:space="preserve">    messageID           [2] UTF8String,</w:t>
      </w:r>
    </w:p>
    <w:p w14:paraId="061357C5" w14:textId="77777777" w:rsidR="004930CC" w:rsidRDefault="004930CC" w:rsidP="004930CC">
      <w:pPr>
        <w:pStyle w:val="Code"/>
      </w:pPr>
      <w:r>
        <w:t xml:space="preserve">    terminatingMMSParty [3] SEQUENCE OF MMSParty,</w:t>
      </w:r>
    </w:p>
    <w:p w14:paraId="2F1AC25C" w14:textId="77777777" w:rsidR="004930CC" w:rsidRDefault="004930CC" w:rsidP="004930CC">
      <w:pPr>
        <w:pStyle w:val="Code"/>
      </w:pPr>
      <w:r>
        <w:t xml:space="preserve">    originatingMMSParty [4] SEQUENCE OF MMSParty,</w:t>
      </w:r>
    </w:p>
    <w:p w14:paraId="309F1A31" w14:textId="77777777" w:rsidR="004930CC" w:rsidRDefault="004930CC" w:rsidP="004930CC">
      <w:pPr>
        <w:pStyle w:val="Code"/>
      </w:pPr>
      <w:r>
        <w:t xml:space="preserve">    direction           [5] MMSDirection,</w:t>
      </w:r>
    </w:p>
    <w:p w14:paraId="62BC8A50" w14:textId="77777777" w:rsidR="004930CC" w:rsidRDefault="004930CC" w:rsidP="004930CC">
      <w:pPr>
        <w:pStyle w:val="Code"/>
      </w:pPr>
      <w:r>
        <w:t xml:space="preserve">    mMSDateTime         [6] Timestamp,</w:t>
      </w:r>
    </w:p>
    <w:p w14:paraId="761307F6" w14:textId="77777777" w:rsidR="004930CC" w:rsidRDefault="004930CC" w:rsidP="004930CC">
      <w:pPr>
        <w:pStyle w:val="Code"/>
      </w:pPr>
      <w:r>
        <w:t xml:space="preserve">    readStatus          [7] MMSReadStatus,</w:t>
      </w:r>
    </w:p>
    <w:p w14:paraId="53254D98" w14:textId="77777777" w:rsidR="004930CC" w:rsidRDefault="004930CC" w:rsidP="004930CC">
      <w:pPr>
        <w:pStyle w:val="Code"/>
      </w:pPr>
      <w:r>
        <w:t xml:space="preserve">    applicID            [8] UTF8String OPTIONAL,</w:t>
      </w:r>
    </w:p>
    <w:p w14:paraId="591EA958" w14:textId="77777777" w:rsidR="004930CC" w:rsidRDefault="004930CC" w:rsidP="004930CC">
      <w:pPr>
        <w:pStyle w:val="Code"/>
      </w:pPr>
      <w:r>
        <w:t xml:space="preserve">    replyApplicID       [9] UTF8String OPTIONAL,</w:t>
      </w:r>
    </w:p>
    <w:p w14:paraId="085368BE" w14:textId="77777777" w:rsidR="004930CC" w:rsidRDefault="004930CC" w:rsidP="004930CC">
      <w:pPr>
        <w:pStyle w:val="Code"/>
      </w:pPr>
      <w:r>
        <w:t xml:space="preserve">    auxApplicInfo       [10] UTF8String OPTIONAL</w:t>
      </w:r>
    </w:p>
    <w:p w14:paraId="02E5F75A" w14:textId="77777777" w:rsidR="004930CC" w:rsidRDefault="004930CC" w:rsidP="004930CC">
      <w:pPr>
        <w:pStyle w:val="Code"/>
      </w:pPr>
      <w:r>
        <w:t>}</w:t>
      </w:r>
    </w:p>
    <w:p w14:paraId="4B4EDF42" w14:textId="77777777" w:rsidR="004930CC" w:rsidRDefault="004930CC" w:rsidP="004930CC">
      <w:pPr>
        <w:pStyle w:val="Code"/>
      </w:pPr>
    </w:p>
    <w:p w14:paraId="2BD7BD39" w14:textId="77777777" w:rsidR="004930CC" w:rsidRDefault="004930CC" w:rsidP="004930CC">
      <w:pPr>
        <w:pStyle w:val="Code"/>
      </w:pPr>
      <w:r>
        <w:t>MMSReadReportNonLocalTarget ::= SEQUENCE</w:t>
      </w:r>
    </w:p>
    <w:p w14:paraId="0E8300D0" w14:textId="77777777" w:rsidR="004930CC" w:rsidRDefault="004930CC" w:rsidP="004930CC">
      <w:pPr>
        <w:pStyle w:val="Code"/>
      </w:pPr>
      <w:r>
        <w:t>{</w:t>
      </w:r>
    </w:p>
    <w:p w14:paraId="52C2DB84" w14:textId="77777777" w:rsidR="004930CC" w:rsidRDefault="004930CC" w:rsidP="004930CC">
      <w:pPr>
        <w:pStyle w:val="Code"/>
      </w:pPr>
      <w:r>
        <w:t xml:space="preserve">    version             [1] MMSVersion,</w:t>
      </w:r>
    </w:p>
    <w:p w14:paraId="186C3A63" w14:textId="77777777" w:rsidR="004930CC" w:rsidRDefault="004930CC" w:rsidP="004930CC">
      <w:pPr>
        <w:pStyle w:val="Code"/>
      </w:pPr>
      <w:r>
        <w:t xml:space="preserve">    transactionID       [2] UTF8String,</w:t>
      </w:r>
    </w:p>
    <w:p w14:paraId="0B089CDE" w14:textId="77777777" w:rsidR="004930CC" w:rsidRDefault="004930CC" w:rsidP="004930CC">
      <w:pPr>
        <w:pStyle w:val="Code"/>
      </w:pPr>
      <w:r>
        <w:t xml:space="preserve">    terminatingMMSParty [3] SEQUENCE OF MMSParty,</w:t>
      </w:r>
    </w:p>
    <w:p w14:paraId="6476AD43" w14:textId="77777777" w:rsidR="004930CC" w:rsidRDefault="004930CC" w:rsidP="004930CC">
      <w:pPr>
        <w:pStyle w:val="Code"/>
      </w:pPr>
      <w:r>
        <w:t xml:space="preserve">    originatingMMSParty [4] SEQUENCE OF MMSParty,</w:t>
      </w:r>
    </w:p>
    <w:p w14:paraId="37E1E185" w14:textId="77777777" w:rsidR="004930CC" w:rsidRDefault="004930CC" w:rsidP="004930CC">
      <w:pPr>
        <w:pStyle w:val="Code"/>
      </w:pPr>
      <w:r>
        <w:t xml:space="preserve">    direction           [5] MMSDirection,</w:t>
      </w:r>
    </w:p>
    <w:p w14:paraId="6F9580A8" w14:textId="77777777" w:rsidR="004930CC" w:rsidRDefault="004930CC" w:rsidP="004930CC">
      <w:pPr>
        <w:pStyle w:val="Code"/>
      </w:pPr>
      <w:r>
        <w:t xml:space="preserve">    messageID           [6] UTF8String,</w:t>
      </w:r>
    </w:p>
    <w:p w14:paraId="5575A8F6" w14:textId="77777777" w:rsidR="004930CC" w:rsidRDefault="004930CC" w:rsidP="004930CC">
      <w:pPr>
        <w:pStyle w:val="Code"/>
      </w:pPr>
      <w:r>
        <w:t xml:space="preserve">    mMSDateTime         [7] Timestamp,</w:t>
      </w:r>
    </w:p>
    <w:p w14:paraId="1DDFCFFE" w14:textId="77777777" w:rsidR="004930CC" w:rsidRDefault="004930CC" w:rsidP="004930CC">
      <w:pPr>
        <w:pStyle w:val="Code"/>
      </w:pPr>
      <w:r>
        <w:t xml:space="preserve">    readStatus          [8] MMSReadStatus,</w:t>
      </w:r>
    </w:p>
    <w:p w14:paraId="2E3B08F5" w14:textId="77777777" w:rsidR="004930CC" w:rsidRDefault="004930CC" w:rsidP="004930CC">
      <w:pPr>
        <w:pStyle w:val="Code"/>
      </w:pPr>
      <w:r>
        <w:t xml:space="preserve">    readStatusText      [9] MMSReadStatusText OPTIONAL,</w:t>
      </w:r>
    </w:p>
    <w:p w14:paraId="29D375FF" w14:textId="77777777" w:rsidR="004930CC" w:rsidRDefault="004930CC" w:rsidP="004930CC">
      <w:pPr>
        <w:pStyle w:val="Code"/>
      </w:pPr>
      <w:r>
        <w:t xml:space="preserve">    applicID            [10] UTF8String OPTIONAL,</w:t>
      </w:r>
    </w:p>
    <w:p w14:paraId="30628D0E" w14:textId="77777777" w:rsidR="004930CC" w:rsidRDefault="004930CC" w:rsidP="004930CC">
      <w:pPr>
        <w:pStyle w:val="Code"/>
      </w:pPr>
      <w:r>
        <w:t xml:space="preserve">    replyApplicID       [11] UTF8String OPTIONAL,</w:t>
      </w:r>
    </w:p>
    <w:p w14:paraId="4FCA2E9F" w14:textId="77777777" w:rsidR="004930CC" w:rsidRDefault="004930CC" w:rsidP="004930CC">
      <w:pPr>
        <w:pStyle w:val="Code"/>
      </w:pPr>
      <w:r>
        <w:t xml:space="preserve">    auxApplicInfo       [12] UTF8String OPTIONAL</w:t>
      </w:r>
    </w:p>
    <w:p w14:paraId="1A6B701E" w14:textId="77777777" w:rsidR="004930CC" w:rsidRDefault="004930CC" w:rsidP="004930CC">
      <w:pPr>
        <w:pStyle w:val="Code"/>
      </w:pPr>
      <w:r>
        <w:t>}</w:t>
      </w:r>
    </w:p>
    <w:p w14:paraId="26B8E706" w14:textId="77777777" w:rsidR="004930CC" w:rsidRDefault="004930CC" w:rsidP="004930CC">
      <w:pPr>
        <w:pStyle w:val="Code"/>
      </w:pPr>
    </w:p>
    <w:p w14:paraId="1E838688" w14:textId="77777777" w:rsidR="004930CC" w:rsidRDefault="004930CC" w:rsidP="004930CC">
      <w:pPr>
        <w:pStyle w:val="Code"/>
      </w:pPr>
      <w:r>
        <w:t>MMSCancel ::= SEQUENCE</w:t>
      </w:r>
    </w:p>
    <w:p w14:paraId="36CCCF79" w14:textId="77777777" w:rsidR="004930CC" w:rsidRDefault="004930CC" w:rsidP="004930CC">
      <w:pPr>
        <w:pStyle w:val="Code"/>
      </w:pPr>
      <w:r>
        <w:t>{</w:t>
      </w:r>
    </w:p>
    <w:p w14:paraId="6A40140B" w14:textId="77777777" w:rsidR="004930CC" w:rsidRDefault="004930CC" w:rsidP="004930CC">
      <w:pPr>
        <w:pStyle w:val="Code"/>
      </w:pPr>
      <w:r>
        <w:t xml:space="preserve">    transactionID [1] UTF8String,</w:t>
      </w:r>
    </w:p>
    <w:p w14:paraId="374DE7F4" w14:textId="77777777" w:rsidR="004930CC" w:rsidRDefault="004930CC" w:rsidP="004930CC">
      <w:pPr>
        <w:pStyle w:val="Code"/>
      </w:pPr>
      <w:r>
        <w:t xml:space="preserve">    version       [2] MMSVersion,</w:t>
      </w:r>
    </w:p>
    <w:p w14:paraId="42C83C14" w14:textId="77777777" w:rsidR="004930CC" w:rsidRDefault="004930CC" w:rsidP="004930CC">
      <w:pPr>
        <w:pStyle w:val="Code"/>
      </w:pPr>
      <w:r>
        <w:t xml:space="preserve">    cancelID      [3] UTF8String,</w:t>
      </w:r>
    </w:p>
    <w:p w14:paraId="16B5AD33" w14:textId="77777777" w:rsidR="004930CC" w:rsidRDefault="004930CC" w:rsidP="004930CC">
      <w:pPr>
        <w:pStyle w:val="Code"/>
      </w:pPr>
      <w:r>
        <w:t xml:space="preserve">    direction     [4] MMSDirection</w:t>
      </w:r>
    </w:p>
    <w:p w14:paraId="52C24083" w14:textId="77777777" w:rsidR="004930CC" w:rsidRDefault="004930CC" w:rsidP="004930CC">
      <w:pPr>
        <w:pStyle w:val="Code"/>
      </w:pPr>
      <w:r>
        <w:t>}</w:t>
      </w:r>
    </w:p>
    <w:p w14:paraId="0131CA45" w14:textId="77777777" w:rsidR="004930CC" w:rsidRDefault="004930CC" w:rsidP="004930CC">
      <w:pPr>
        <w:pStyle w:val="Code"/>
      </w:pPr>
    </w:p>
    <w:p w14:paraId="6E296306" w14:textId="77777777" w:rsidR="004930CC" w:rsidRDefault="004930CC" w:rsidP="004930CC">
      <w:pPr>
        <w:pStyle w:val="Code"/>
      </w:pPr>
      <w:r>
        <w:t>MMSMBoxViewRequest ::= SEQUENCE</w:t>
      </w:r>
    </w:p>
    <w:p w14:paraId="44C8D298" w14:textId="77777777" w:rsidR="004930CC" w:rsidRDefault="004930CC" w:rsidP="004930CC">
      <w:pPr>
        <w:pStyle w:val="Code"/>
      </w:pPr>
      <w:r>
        <w:t>{</w:t>
      </w:r>
    </w:p>
    <w:p w14:paraId="6743E882" w14:textId="77777777" w:rsidR="004930CC" w:rsidRDefault="004930CC" w:rsidP="004930CC">
      <w:pPr>
        <w:pStyle w:val="Code"/>
      </w:pPr>
      <w:r>
        <w:t xml:space="preserve">    transactionID   [1]  UTF8String,</w:t>
      </w:r>
    </w:p>
    <w:p w14:paraId="333BB485" w14:textId="77777777" w:rsidR="004930CC" w:rsidRDefault="004930CC" w:rsidP="004930CC">
      <w:pPr>
        <w:pStyle w:val="Code"/>
      </w:pPr>
      <w:r>
        <w:t xml:space="preserve">    version         [2]  MMSVersion,</w:t>
      </w:r>
    </w:p>
    <w:p w14:paraId="14891E5F" w14:textId="77777777" w:rsidR="004930CC" w:rsidRDefault="004930CC" w:rsidP="004930CC">
      <w:pPr>
        <w:pStyle w:val="Code"/>
      </w:pPr>
      <w:r>
        <w:t xml:space="preserve">    contentLocation [3]  UTF8String OPTIONAL,</w:t>
      </w:r>
    </w:p>
    <w:p w14:paraId="6B5EE3FF" w14:textId="77777777" w:rsidR="004930CC" w:rsidRDefault="004930CC" w:rsidP="004930CC">
      <w:pPr>
        <w:pStyle w:val="Code"/>
      </w:pPr>
      <w:r>
        <w:t xml:space="preserve">    state           [4]  SEQUENCE OF MMState OPTIONAL,</w:t>
      </w:r>
    </w:p>
    <w:p w14:paraId="325DA466" w14:textId="77777777" w:rsidR="004930CC" w:rsidRDefault="004930CC" w:rsidP="004930CC">
      <w:pPr>
        <w:pStyle w:val="Code"/>
      </w:pPr>
      <w:r>
        <w:t xml:space="preserve">    flags           [5]  SEQUENCE OF MMFlags OPTIONAL,</w:t>
      </w:r>
    </w:p>
    <w:p w14:paraId="4D78B326" w14:textId="77777777" w:rsidR="004930CC" w:rsidRDefault="004930CC" w:rsidP="004930CC">
      <w:pPr>
        <w:pStyle w:val="Code"/>
      </w:pPr>
      <w:r>
        <w:t xml:space="preserve">    start           [6]  INTEGER OPTIONAL,</w:t>
      </w:r>
    </w:p>
    <w:p w14:paraId="2A7D8755" w14:textId="77777777" w:rsidR="004930CC" w:rsidRDefault="004930CC" w:rsidP="004930CC">
      <w:pPr>
        <w:pStyle w:val="Code"/>
      </w:pPr>
      <w:r>
        <w:t xml:space="preserve">    limit           [7]  INTEGER OPTIONAL,</w:t>
      </w:r>
    </w:p>
    <w:p w14:paraId="2CBD8925" w14:textId="77777777" w:rsidR="004930CC" w:rsidRDefault="004930CC" w:rsidP="004930CC">
      <w:pPr>
        <w:pStyle w:val="Code"/>
      </w:pPr>
      <w:r>
        <w:t xml:space="preserve">    attributes      [8]  SEQUENCE OF UTF8String OPTIONAL,</w:t>
      </w:r>
    </w:p>
    <w:p w14:paraId="7E430BEE" w14:textId="77777777" w:rsidR="004930CC" w:rsidRPr="00686232" w:rsidRDefault="004930CC" w:rsidP="004930CC">
      <w:pPr>
        <w:pStyle w:val="Code"/>
      </w:pPr>
      <w:r>
        <w:t xml:space="preserve">    </w:t>
      </w:r>
      <w:r w:rsidRPr="00686232">
        <w:t>totals          [9]  INTEGER OPTIONAL,</w:t>
      </w:r>
    </w:p>
    <w:p w14:paraId="6D2DB234" w14:textId="77777777" w:rsidR="004930CC" w:rsidRPr="00686232" w:rsidRDefault="004930CC" w:rsidP="004930CC">
      <w:pPr>
        <w:pStyle w:val="Code"/>
      </w:pPr>
      <w:r w:rsidRPr="00686232">
        <w:t xml:space="preserve">    quotas          [10] MMSQuota OPTIONAL</w:t>
      </w:r>
    </w:p>
    <w:p w14:paraId="0D1A61C4" w14:textId="77777777" w:rsidR="004930CC" w:rsidRDefault="004930CC" w:rsidP="004930CC">
      <w:pPr>
        <w:pStyle w:val="Code"/>
      </w:pPr>
      <w:r>
        <w:t>}</w:t>
      </w:r>
    </w:p>
    <w:p w14:paraId="48254CD5" w14:textId="77777777" w:rsidR="004930CC" w:rsidRDefault="004930CC" w:rsidP="004930CC">
      <w:pPr>
        <w:pStyle w:val="Code"/>
      </w:pPr>
    </w:p>
    <w:p w14:paraId="5A015CCC" w14:textId="77777777" w:rsidR="004930CC" w:rsidRDefault="004930CC" w:rsidP="004930CC">
      <w:pPr>
        <w:pStyle w:val="Code"/>
      </w:pPr>
      <w:r>
        <w:t>MMSMBoxViewResponse ::= SEQUENCE</w:t>
      </w:r>
    </w:p>
    <w:p w14:paraId="0151DAA6" w14:textId="77777777" w:rsidR="004930CC" w:rsidRDefault="004930CC" w:rsidP="004930CC">
      <w:pPr>
        <w:pStyle w:val="Code"/>
      </w:pPr>
      <w:r>
        <w:t>{</w:t>
      </w:r>
    </w:p>
    <w:p w14:paraId="3C3DD24B" w14:textId="77777777" w:rsidR="004930CC" w:rsidRDefault="004930CC" w:rsidP="004930CC">
      <w:pPr>
        <w:pStyle w:val="Code"/>
      </w:pPr>
      <w:r>
        <w:t xml:space="preserve">    transactionID   [1]  UTF8String,</w:t>
      </w:r>
    </w:p>
    <w:p w14:paraId="2AB965BC" w14:textId="77777777" w:rsidR="004930CC" w:rsidRDefault="004930CC" w:rsidP="004930CC">
      <w:pPr>
        <w:pStyle w:val="Code"/>
      </w:pPr>
      <w:r>
        <w:t xml:space="preserve">    version         [2]  MMSVersion,</w:t>
      </w:r>
    </w:p>
    <w:p w14:paraId="25809E1D" w14:textId="77777777" w:rsidR="004930CC" w:rsidRDefault="004930CC" w:rsidP="004930CC">
      <w:pPr>
        <w:pStyle w:val="Code"/>
      </w:pPr>
      <w:r>
        <w:t xml:space="preserve">    contentLocation [3]  UTF8String OPTIONAL,</w:t>
      </w:r>
    </w:p>
    <w:p w14:paraId="523E7695" w14:textId="77777777" w:rsidR="004930CC" w:rsidRDefault="004930CC" w:rsidP="004930CC">
      <w:pPr>
        <w:pStyle w:val="Code"/>
      </w:pPr>
      <w:r>
        <w:t xml:space="preserve">    state           [4]  SEQUENCE OF MMState OPTIONAL,</w:t>
      </w:r>
    </w:p>
    <w:p w14:paraId="415806E0" w14:textId="77777777" w:rsidR="004930CC" w:rsidRDefault="004930CC" w:rsidP="004930CC">
      <w:pPr>
        <w:pStyle w:val="Code"/>
      </w:pPr>
      <w:r>
        <w:t xml:space="preserve">    flags           [5]  SEQUENCE OF MMFlags OPTIONAL,</w:t>
      </w:r>
    </w:p>
    <w:p w14:paraId="690C838F" w14:textId="77777777" w:rsidR="004930CC" w:rsidRDefault="004930CC" w:rsidP="004930CC">
      <w:pPr>
        <w:pStyle w:val="Code"/>
      </w:pPr>
      <w:r>
        <w:t xml:space="preserve">    start           [6]  INTEGER OPTIONAL,</w:t>
      </w:r>
    </w:p>
    <w:p w14:paraId="201FEA08" w14:textId="77777777" w:rsidR="004930CC" w:rsidRDefault="004930CC" w:rsidP="004930CC">
      <w:pPr>
        <w:pStyle w:val="Code"/>
      </w:pPr>
      <w:r>
        <w:t xml:space="preserve">    limit           [7]  INTEGER OPTIONAL,</w:t>
      </w:r>
    </w:p>
    <w:p w14:paraId="0361E9A9" w14:textId="77777777" w:rsidR="004930CC" w:rsidRDefault="004930CC" w:rsidP="004930CC">
      <w:pPr>
        <w:pStyle w:val="Code"/>
      </w:pPr>
      <w:r>
        <w:t xml:space="preserve">    attributes      [8]  SEQUENCE OF UTF8String OPTIONAL,</w:t>
      </w:r>
    </w:p>
    <w:p w14:paraId="5E4DA713" w14:textId="77777777" w:rsidR="004930CC" w:rsidRDefault="004930CC" w:rsidP="004930CC">
      <w:pPr>
        <w:pStyle w:val="Code"/>
      </w:pPr>
      <w:r>
        <w:t xml:space="preserve">    mMSTotals       [9]  BOOLEAN OPTIONAL,</w:t>
      </w:r>
    </w:p>
    <w:p w14:paraId="640F63F5" w14:textId="77777777" w:rsidR="004930CC" w:rsidRDefault="004930CC" w:rsidP="004930CC">
      <w:pPr>
        <w:pStyle w:val="Code"/>
      </w:pPr>
      <w:r>
        <w:t xml:space="preserve">    mMSQuotas       [10] BOOLEAN OPTIONAL,</w:t>
      </w:r>
    </w:p>
    <w:p w14:paraId="3D7AA8F6" w14:textId="77777777" w:rsidR="004930CC" w:rsidRDefault="004930CC" w:rsidP="004930CC">
      <w:pPr>
        <w:pStyle w:val="Code"/>
      </w:pPr>
      <w:r>
        <w:t xml:space="preserve">    mMessages       [11] SEQUENCE OF MMBoxDescription</w:t>
      </w:r>
    </w:p>
    <w:p w14:paraId="25B0C1FB" w14:textId="77777777" w:rsidR="004930CC" w:rsidRDefault="004930CC" w:rsidP="004930CC">
      <w:pPr>
        <w:pStyle w:val="Code"/>
      </w:pPr>
      <w:r>
        <w:t>}</w:t>
      </w:r>
    </w:p>
    <w:p w14:paraId="090E8125" w14:textId="77777777" w:rsidR="004930CC" w:rsidRDefault="004930CC" w:rsidP="004930CC">
      <w:pPr>
        <w:pStyle w:val="Code"/>
      </w:pPr>
    </w:p>
    <w:p w14:paraId="0C7D1C72" w14:textId="77777777" w:rsidR="004930CC" w:rsidRDefault="004930CC" w:rsidP="004930CC">
      <w:pPr>
        <w:pStyle w:val="Code"/>
      </w:pPr>
      <w:r>
        <w:t>MMBoxDescription ::= SEQUENCE</w:t>
      </w:r>
    </w:p>
    <w:p w14:paraId="36B8F723" w14:textId="77777777" w:rsidR="004930CC" w:rsidRDefault="004930CC" w:rsidP="004930CC">
      <w:pPr>
        <w:pStyle w:val="Code"/>
      </w:pPr>
      <w:r>
        <w:t>{</w:t>
      </w:r>
    </w:p>
    <w:p w14:paraId="70EDDC9E" w14:textId="77777777" w:rsidR="004930CC" w:rsidRDefault="004930CC" w:rsidP="004930CC">
      <w:pPr>
        <w:pStyle w:val="Code"/>
      </w:pPr>
      <w:r>
        <w:t xml:space="preserve">    contentLocation          [1]  UTF8String OPTIONAL,</w:t>
      </w:r>
    </w:p>
    <w:p w14:paraId="7035909B" w14:textId="77777777" w:rsidR="004930CC" w:rsidRDefault="004930CC" w:rsidP="004930CC">
      <w:pPr>
        <w:pStyle w:val="Code"/>
      </w:pPr>
      <w:r>
        <w:t xml:space="preserve">    messageID                [2]  UTF8String OPTIONAL,</w:t>
      </w:r>
    </w:p>
    <w:p w14:paraId="51F98A36" w14:textId="77777777" w:rsidR="004930CC" w:rsidRDefault="004930CC" w:rsidP="004930CC">
      <w:pPr>
        <w:pStyle w:val="Code"/>
      </w:pPr>
      <w:r>
        <w:t xml:space="preserve">    state                    [3]  MMState OPTIONAL,</w:t>
      </w:r>
    </w:p>
    <w:p w14:paraId="6D3815DA" w14:textId="77777777" w:rsidR="004930CC" w:rsidRDefault="004930CC" w:rsidP="004930CC">
      <w:pPr>
        <w:pStyle w:val="Code"/>
      </w:pPr>
      <w:r>
        <w:t xml:space="preserve">    flags                    [4]  SEQUENCE OF MMFlags OPTIONAL,</w:t>
      </w:r>
    </w:p>
    <w:p w14:paraId="1BAB3D0A" w14:textId="77777777" w:rsidR="004930CC" w:rsidRDefault="004930CC" w:rsidP="004930CC">
      <w:pPr>
        <w:pStyle w:val="Code"/>
      </w:pPr>
      <w:r>
        <w:t xml:space="preserve">    dateTime                 [5]  Timestamp OPTIONAL,</w:t>
      </w:r>
    </w:p>
    <w:p w14:paraId="13517164" w14:textId="77777777" w:rsidR="004930CC" w:rsidRDefault="004930CC" w:rsidP="004930CC">
      <w:pPr>
        <w:pStyle w:val="Code"/>
      </w:pPr>
      <w:r>
        <w:t xml:space="preserve">    originatingMMSParty      [6]  MMSParty OPTIONAL,</w:t>
      </w:r>
    </w:p>
    <w:p w14:paraId="3677CB1E" w14:textId="77777777" w:rsidR="004930CC" w:rsidRDefault="004930CC" w:rsidP="004930CC">
      <w:pPr>
        <w:pStyle w:val="Code"/>
      </w:pPr>
      <w:r>
        <w:t xml:space="preserve">    terminatingMMSParty      [7]  SEQUENCE OF MMSParty OPTIONAL,</w:t>
      </w:r>
    </w:p>
    <w:p w14:paraId="2CB803CF" w14:textId="77777777" w:rsidR="004930CC" w:rsidRDefault="004930CC" w:rsidP="004930CC">
      <w:pPr>
        <w:pStyle w:val="Code"/>
      </w:pPr>
      <w:r>
        <w:t xml:space="preserve">    cCRecipients             [8]  SEQUENCE OF MMSParty OPTIONAL,</w:t>
      </w:r>
    </w:p>
    <w:p w14:paraId="2A76E1BC" w14:textId="77777777" w:rsidR="004930CC" w:rsidRDefault="004930CC" w:rsidP="004930CC">
      <w:pPr>
        <w:pStyle w:val="Code"/>
      </w:pPr>
      <w:r>
        <w:t xml:space="preserve">    bCCRecipients            [9]  SEQUENCE OF MMSParty OPTIONAL,</w:t>
      </w:r>
    </w:p>
    <w:p w14:paraId="2DBEB25A" w14:textId="77777777" w:rsidR="004930CC" w:rsidRDefault="004930CC" w:rsidP="004930CC">
      <w:pPr>
        <w:pStyle w:val="Code"/>
      </w:pPr>
      <w:r>
        <w:lastRenderedPageBreak/>
        <w:t xml:space="preserve">    messageClass             [10] MMSMessageClass OPTIONAL,</w:t>
      </w:r>
    </w:p>
    <w:p w14:paraId="07CD045C" w14:textId="77777777" w:rsidR="004930CC" w:rsidRDefault="004930CC" w:rsidP="004930CC">
      <w:pPr>
        <w:pStyle w:val="Code"/>
      </w:pPr>
      <w:r>
        <w:t xml:space="preserve">    subject                  [11] MMSSubject OPTIONAL,</w:t>
      </w:r>
    </w:p>
    <w:p w14:paraId="5F2CF2D8" w14:textId="77777777" w:rsidR="004930CC" w:rsidRDefault="004930CC" w:rsidP="004930CC">
      <w:pPr>
        <w:pStyle w:val="Code"/>
      </w:pPr>
      <w:r>
        <w:t xml:space="preserve">    priority                 [12] MMSPriority OPTIONAL,</w:t>
      </w:r>
    </w:p>
    <w:p w14:paraId="5A6D35DD" w14:textId="77777777" w:rsidR="004930CC" w:rsidRDefault="004930CC" w:rsidP="004930CC">
      <w:pPr>
        <w:pStyle w:val="Code"/>
      </w:pPr>
      <w:r>
        <w:t xml:space="preserve">    deliveryTime             [13] Timestamp OPTIONAL,</w:t>
      </w:r>
    </w:p>
    <w:p w14:paraId="2AB8409E" w14:textId="77777777" w:rsidR="004930CC" w:rsidRDefault="004930CC" w:rsidP="004930CC">
      <w:pPr>
        <w:pStyle w:val="Code"/>
      </w:pPr>
      <w:r>
        <w:t xml:space="preserve">    readReport               [14] BOOLEAN OPTIONAL,</w:t>
      </w:r>
    </w:p>
    <w:p w14:paraId="7993C55C" w14:textId="77777777" w:rsidR="004930CC" w:rsidRDefault="004930CC" w:rsidP="004930CC">
      <w:pPr>
        <w:pStyle w:val="Code"/>
      </w:pPr>
      <w:r>
        <w:t xml:space="preserve">    messageSize              [15] INTEGER OPTIONAL,</w:t>
      </w:r>
    </w:p>
    <w:p w14:paraId="35076411" w14:textId="77777777" w:rsidR="004930CC" w:rsidRDefault="004930CC" w:rsidP="004930CC">
      <w:pPr>
        <w:pStyle w:val="Code"/>
      </w:pPr>
      <w:r>
        <w:t xml:space="preserve">    replyCharging            [16] MMSReplyCharging OPTIONAL,</w:t>
      </w:r>
    </w:p>
    <w:p w14:paraId="7796AD93" w14:textId="77777777" w:rsidR="004930CC" w:rsidRDefault="004930CC" w:rsidP="004930CC">
      <w:pPr>
        <w:pStyle w:val="Code"/>
      </w:pPr>
      <w:r>
        <w:t xml:space="preserve">    previouslySentBy         [17] MMSPreviouslySentBy OPTIONAL,</w:t>
      </w:r>
    </w:p>
    <w:p w14:paraId="6A8DD297" w14:textId="77777777" w:rsidR="004930CC" w:rsidRDefault="004930CC" w:rsidP="004930CC">
      <w:pPr>
        <w:pStyle w:val="Code"/>
      </w:pPr>
      <w:r>
        <w:t xml:space="preserve">    previouslySentByDateTime [18] Timestamp OPTIONAL,</w:t>
      </w:r>
    </w:p>
    <w:p w14:paraId="5DD4E42A" w14:textId="77777777" w:rsidR="004930CC" w:rsidRDefault="004930CC" w:rsidP="004930CC">
      <w:pPr>
        <w:pStyle w:val="Code"/>
      </w:pPr>
      <w:r>
        <w:t xml:space="preserve">    contentType              [19] UTF8String OPTIONAL</w:t>
      </w:r>
    </w:p>
    <w:p w14:paraId="4B41FC05" w14:textId="77777777" w:rsidR="004930CC" w:rsidRDefault="004930CC" w:rsidP="004930CC">
      <w:pPr>
        <w:pStyle w:val="Code"/>
      </w:pPr>
      <w:r>
        <w:t>}</w:t>
      </w:r>
    </w:p>
    <w:p w14:paraId="3D6E20B6" w14:textId="77777777" w:rsidR="004930CC" w:rsidRDefault="004930CC" w:rsidP="004930CC">
      <w:pPr>
        <w:pStyle w:val="Code"/>
      </w:pPr>
    </w:p>
    <w:p w14:paraId="44E9B83D" w14:textId="77777777" w:rsidR="004930CC" w:rsidRDefault="004930CC" w:rsidP="004930CC">
      <w:pPr>
        <w:pStyle w:val="CodeHeader"/>
      </w:pPr>
      <w:r>
        <w:t>-- =========</w:t>
      </w:r>
    </w:p>
    <w:p w14:paraId="554DD8FF" w14:textId="77777777" w:rsidR="004930CC" w:rsidRDefault="004930CC" w:rsidP="004930CC">
      <w:pPr>
        <w:pStyle w:val="CodeHeader"/>
      </w:pPr>
      <w:r>
        <w:t>-- MMS CCPDU</w:t>
      </w:r>
    </w:p>
    <w:p w14:paraId="268A8A80" w14:textId="77777777" w:rsidR="004930CC" w:rsidRDefault="004930CC" w:rsidP="004930CC">
      <w:pPr>
        <w:pStyle w:val="Code"/>
      </w:pPr>
      <w:r>
        <w:t>-- =========</w:t>
      </w:r>
    </w:p>
    <w:p w14:paraId="2BF01E80" w14:textId="77777777" w:rsidR="004930CC" w:rsidRDefault="004930CC" w:rsidP="004930CC">
      <w:pPr>
        <w:pStyle w:val="Code"/>
      </w:pPr>
    </w:p>
    <w:p w14:paraId="35CEF1B6" w14:textId="77777777" w:rsidR="004930CC" w:rsidRDefault="004930CC" w:rsidP="004930CC">
      <w:pPr>
        <w:pStyle w:val="Code"/>
      </w:pPr>
      <w:r>
        <w:t>MMSCCPDU ::= SEQUENCE</w:t>
      </w:r>
    </w:p>
    <w:p w14:paraId="5F1BAB75" w14:textId="77777777" w:rsidR="004930CC" w:rsidRDefault="004930CC" w:rsidP="004930CC">
      <w:pPr>
        <w:pStyle w:val="Code"/>
      </w:pPr>
      <w:r>
        <w:t>{</w:t>
      </w:r>
    </w:p>
    <w:p w14:paraId="438D8743" w14:textId="77777777" w:rsidR="004930CC" w:rsidRDefault="004930CC" w:rsidP="004930CC">
      <w:pPr>
        <w:pStyle w:val="Code"/>
      </w:pPr>
      <w:r>
        <w:t xml:space="preserve">    version    [1] MMSVersion,</w:t>
      </w:r>
    </w:p>
    <w:p w14:paraId="278AF46D" w14:textId="77777777" w:rsidR="004930CC" w:rsidRDefault="004930CC" w:rsidP="004930CC">
      <w:pPr>
        <w:pStyle w:val="Code"/>
      </w:pPr>
      <w:r>
        <w:t xml:space="preserve">    transactionID [2] UTF8String,</w:t>
      </w:r>
    </w:p>
    <w:p w14:paraId="18CFC055" w14:textId="77777777" w:rsidR="004930CC" w:rsidRDefault="004930CC" w:rsidP="004930CC">
      <w:pPr>
        <w:pStyle w:val="Code"/>
      </w:pPr>
      <w:r>
        <w:t xml:space="preserve">    mMSContent    [3] OCTET STRING</w:t>
      </w:r>
    </w:p>
    <w:p w14:paraId="75124256" w14:textId="77777777" w:rsidR="004930CC" w:rsidRDefault="004930CC" w:rsidP="004930CC">
      <w:pPr>
        <w:pStyle w:val="Code"/>
      </w:pPr>
      <w:r>
        <w:t>}</w:t>
      </w:r>
    </w:p>
    <w:p w14:paraId="5887C5B1" w14:textId="77777777" w:rsidR="004930CC" w:rsidRDefault="004930CC" w:rsidP="004930CC">
      <w:pPr>
        <w:pStyle w:val="Code"/>
      </w:pPr>
    </w:p>
    <w:p w14:paraId="6BB7F93B" w14:textId="77777777" w:rsidR="004930CC" w:rsidRDefault="004930CC" w:rsidP="004930CC">
      <w:pPr>
        <w:pStyle w:val="CodeHeader"/>
      </w:pPr>
      <w:r>
        <w:t>-- ==============</w:t>
      </w:r>
    </w:p>
    <w:p w14:paraId="0BE135C9" w14:textId="77777777" w:rsidR="004930CC" w:rsidRDefault="004930CC" w:rsidP="004930CC">
      <w:pPr>
        <w:pStyle w:val="CodeHeader"/>
      </w:pPr>
      <w:r>
        <w:t>-- MMS parameters</w:t>
      </w:r>
    </w:p>
    <w:p w14:paraId="59D9227B" w14:textId="77777777" w:rsidR="004930CC" w:rsidRDefault="004930CC" w:rsidP="004930CC">
      <w:pPr>
        <w:pStyle w:val="Code"/>
      </w:pPr>
      <w:r>
        <w:t>-- ==============</w:t>
      </w:r>
    </w:p>
    <w:p w14:paraId="7A0CA6F1" w14:textId="77777777" w:rsidR="004930CC" w:rsidRDefault="004930CC" w:rsidP="004930CC">
      <w:pPr>
        <w:pStyle w:val="Code"/>
      </w:pPr>
    </w:p>
    <w:p w14:paraId="526D58B8" w14:textId="77777777" w:rsidR="004930CC" w:rsidRDefault="004930CC" w:rsidP="004930CC">
      <w:pPr>
        <w:pStyle w:val="Code"/>
      </w:pPr>
      <w:r>
        <w:t>MMSAdaptation ::= SEQUENCE</w:t>
      </w:r>
    </w:p>
    <w:p w14:paraId="47F17DB5" w14:textId="77777777" w:rsidR="004930CC" w:rsidRDefault="004930CC" w:rsidP="004930CC">
      <w:pPr>
        <w:pStyle w:val="Code"/>
      </w:pPr>
      <w:r>
        <w:t>{</w:t>
      </w:r>
    </w:p>
    <w:p w14:paraId="1670740E" w14:textId="77777777" w:rsidR="004930CC" w:rsidRDefault="004930CC" w:rsidP="004930CC">
      <w:pPr>
        <w:pStyle w:val="Code"/>
      </w:pPr>
      <w:r>
        <w:t xml:space="preserve">    allowed   [1] BOOLEAN,</w:t>
      </w:r>
    </w:p>
    <w:p w14:paraId="7320F4C1" w14:textId="77777777" w:rsidR="004930CC" w:rsidRDefault="004930CC" w:rsidP="004930CC">
      <w:pPr>
        <w:pStyle w:val="Code"/>
      </w:pPr>
      <w:r>
        <w:t xml:space="preserve">    overriden [2] BOOLEAN</w:t>
      </w:r>
    </w:p>
    <w:p w14:paraId="525A8EBE" w14:textId="77777777" w:rsidR="004930CC" w:rsidRDefault="004930CC" w:rsidP="004930CC">
      <w:pPr>
        <w:pStyle w:val="Code"/>
      </w:pPr>
      <w:r>
        <w:t>}</w:t>
      </w:r>
    </w:p>
    <w:p w14:paraId="7722E7F6" w14:textId="77777777" w:rsidR="004930CC" w:rsidRDefault="004930CC" w:rsidP="004930CC">
      <w:pPr>
        <w:pStyle w:val="Code"/>
      </w:pPr>
    </w:p>
    <w:p w14:paraId="1129B983" w14:textId="77777777" w:rsidR="004930CC" w:rsidRDefault="004930CC" w:rsidP="004930CC">
      <w:pPr>
        <w:pStyle w:val="Code"/>
      </w:pPr>
      <w:r>
        <w:t>MMSCancelStatus ::= ENUMERATED</w:t>
      </w:r>
    </w:p>
    <w:p w14:paraId="08BE94DC" w14:textId="77777777" w:rsidR="004930CC" w:rsidRDefault="004930CC" w:rsidP="004930CC">
      <w:pPr>
        <w:pStyle w:val="Code"/>
      </w:pPr>
      <w:r>
        <w:t>{</w:t>
      </w:r>
    </w:p>
    <w:p w14:paraId="12616D3A" w14:textId="77777777" w:rsidR="004930CC" w:rsidRDefault="004930CC" w:rsidP="004930CC">
      <w:pPr>
        <w:pStyle w:val="Code"/>
      </w:pPr>
      <w:r>
        <w:t xml:space="preserve">    cancelRequestSuccessfullyReceived(1),</w:t>
      </w:r>
    </w:p>
    <w:p w14:paraId="3EA8117A" w14:textId="77777777" w:rsidR="004930CC" w:rsidRDefault="004930CC" w:rsidP="004930CC">
      <w:pPr>
        <w:pStyle w:val="Code"/>
      </w:pPr>
      <w:r>
        <w:t xml:space="preserve">    cancelRequestCorrupted(2)</w:t>
      </w:r>
    </w:p>
    <w:p w14:paraId="50B35321" w14:textId="77777777" w:rsidR="004930CC" w:rsidRDefault="004930CC" w:rsidP="004930CC">
      <w:pPr>
        <w:pStyle w:val="Code"/>
      </w:pPr>
      <w:r>
        <w:t>}</w:t>
      </w:r>
    </w:p>
    <w:p w14:paraId="0A8902B7" w14:textId="77777777" w:rsidR="004930CC" w:rsidRDefault="004930CC" w:rsidP="004930CC">
      <w:pPr>
        <w:pStyle w:val="Code"/>
      </w:pPr>
    </w:p>
    <w:p w14:paraId="4539E545" w14:textId="77777777" w:rsidR="004930CC" w:rsidRDefault="004930CC" w:rsidP="004930CC">
      <w:pPr>
        <w:pStyle w:val="Code"/>
      </w:pPr>
      <w:r>
        <w:t>MMSContentClass ::= ENUMERATED</w:t>
      </w:r>
    </w:p>
    <w:p w14:paraId="591D6A25" w14:textId="77777777" w:rsidR="004930CC" w:rsidRDefault="004930CC" w:rsidP="004930CC">
      <w:pPr>
        <w:pStyle w:val="Code"/>
      </w:pPr>
      <w:r>
        <w:t>{</w:t>
      </w:r>
    </w:p>
    <w:p w14:paraId="587E04BA" w14:textId="77777777" w:rsidR="004930CC" w:rsidRDefault="004930CC" w:rsidP="004930CC">
      <w:pPr>
        <w:pStyle w:val="Code"/>
      </w:pPr>
      <w:r>
        <w:t xml:space="preserve">    text(1),</w:t>
      </w:r>
    </w:p>
    <w:p w14:paraId="75883400" w14:textId="77777777" w:rsidR="004930CC" w:rsidRDefault="004930CC" w:rsidP="004930CC">
      <w:pPr>
        <w:pStyle w:val="Code"/>
      </w:pPr>
      <w:r>
        <w:t xml:space="preserve">    imageBasic(2),</w:t>
      </w:r>
    </w:p>
    <w:p w14:paraId="053FDB71" w14:textId="77777777" w:rsidR="004930CC" w:rsidRPr="00686232" w:rsidRDefault="004930CC" w:rsidP="004930CC">
      <w:pPr>
        <w:pStyle w:val="Code"/>
      </w:pPr>
      <w:r>
        <w:t xml:space="preserve">    </w:t>
      </w:r>
      <w:r w:rsidRPr="00686232">
        <w:t>imageRich(3),</w:t>
      </w:r>
    </w:p>
    <w:p w14:paraId="7DD21FD7" w14:textId="77777777" w:rsidR="004930CC" w:rsidRPr="00686232" w:rsidRDefault="004930CC" w:rsidP="004930CC">
      <w:pPr>
        <w:pStyle w:val="Code"/>
      </w:pPr>
      <w:r w:rsidRPr="00686232">
        <w:t xml:space="preserve">    videoBasic(4),</w:t>
      </w:r>
    </w:p>
    <w:p w14:paraId="011C783D" w14:textId="77777777" w:rsidR="004930CC" w:rsidRPr="00686232" w:rsidRDefault="004930CC" w:rsidP="004930CC">
      <w:pPr>
        <w:pStyle w:val="Code"/>
      </w:pPr>
      <w:r w:rsidRPr="00686232">
        <w:t xml:space="preserve">    videoRich(5),</w:t>
      </w:r>
    </w:p>
    <w:p w14:paraId="3C3D7CD3" w14:textId="77777777" w:rsidR="004930CC" w:rsidRPr="00686232" w:rsidRDefault="004930CC" w:rsidP="004930CC">
      <w:pPr>
        <w:pStyle w:val="Code"/>
      </w:pPr>
      <w:r w:rsidRPr="00686232">
        <w:t xml:space="preserve">    megaPixel(6),</w:t>
      </w:r>
    </w:p>
    <w:p w14:paraId="1DEA7B21" w14:textId="77777777" w:rsidR="004930CC" w:rsidRPr="00686232" w:rsidRDefault="004930CC" w:rsidP="004930CC">
      <w:pPr>
        <w:pStyle w:val="Code"/>
      </w:pPr>
      <w:r w:rsidRPr="00686232">
        <w:t xml:space="preserve">    contentBasic(7),</w:t>
      </w:r>
    </w:p>
    <w:p w14:paraId="47826313" w14:textId="77777777" w:rsidR="004930CC" w:rsidRDefault="004930CC" w:rsidP="004930CC">
      <w:pPr>
        <w:pStyle w:val="Code"/>
      </w:pPr>
      <w:r w:rsidRPr="00686232">
        <w:t xml:space="preserve">    </w:t>
      </w:r>
      <w:r>
        <w:t>contentRich(8)</w:t>
      </w:r>
    </w:p>
    <w:p w14:paraId="701FB1AE" w14:textId="77777777" w:rsidR="004930CC" w:rsidRDefault="004930CC" w:rsidP="004930CC">
      <w:pPr>
        <w:pStyle w:val="Code"/>
      </w:pPr>
      <w:r>
        <w:t>}</w:t>
      </w:r>
    </w:p>
    <w:p w14:paraId="0AF061FE" w14:textId="77777777" w:rsidR="004930CC" w:rsidRDefault="004930CC" w:rsidP="004930CC">
      <w:pPr>
        <w:pStyle w:val="Code"/>
      </w:pPr>
    </w:p>
    <w:p w14:paraId="42EBF177" w14:textId="77777777" w:rsidR="004930CC" w:rsidRDefault="004930CC" w:rsidP="004930CC">
      <w:pPr>
        <w:pStyle w:val="Code"/>
      </w:pPr>
      <w:r>
        <w:t>MMSContentType ::= UTF8String</w:t>
      </w:r>
    </w:p>
    <w:p w14:paraId="709B31CD" w14:textId="77777777" w:rsidR="004930CC" w:rsidRDefault="004930CC" w:rsidP="004930CC">
      <w:pPr>
        <w:pStyle w:val="Code"/>
      </w:pPr>
    </w:p>
    <w:p w14:paraId="0CD281EF" w14:textId="77777777" w:rsidR="004930CC" w:rsidRDefault="004930CC" w:rsidP="004930CC">
      <w:pPr>
        <w:pStyle w:val="Code"/>
      </w:pPr>
      <w:r>
        <w:t>MMSDeleteResponseStatus ::= ENUMERATED</w:t>
      </w:r>
    </w:p>
    <w:p w14:paraId="02CF5611" w14:textId="77777777" w:rsidR="004930CC" w:rsidRDefault="004930CC" w:rsidP="004930CC">
      <w:pPr>
        <w:pStyle w:val="Code"/>
      </w:pPr>
      <w:r>
        <w:t>{</w:t>
      </w:r>
    </w:p>
    <w:p w14:paraId="67256C0B" w14:textId="77777777" w:rsidR="004930CC" w:rsidRDefault="004930CC" w:rsidP="004930CC">
      <w:pPr>
        <w:pStyle w:val="Code"/>
      </w:pPr>
      <w:r>
        <w:t xml:space="preserve">    ok(1),</w:t>
      </w:r>
    </w:p>
    <w:p w14:paraId="21AEBFBC" w14:textId="77777777" w:rsidR="004930CC" w:rsidRDefault="004930CC" w:rsidP="004930CC">
      <w:pPr>
        <w:pStyle w:val="Code"/>
      </w:pPr>
      <w:r>
        <w:t xml:space="preserve">    errorUnspecified(2),</w:t>
      </w:r>
    </w:p>
    <w:p w14:paraId="47FE62B1" w14:textId="77777777" w:rsidR="004930CC" w:rsidRDefault="004930CC" w:rsidP="004930CC">
      <w:pPr>
        <w:pStyle w:val="Code"/>
      </w:pPr>
      <w:r>
        <w:t xml:space="preserve">    errorServiceDenied(3),</w:t>
      </w:r>
    </w:p>
    <w:p w14:paraId="051D0083" w14:textId="77777777" w:rsidR="004930CC" w:rsidRDefault="004930CC" w:rsidP="004930CC">
      <w:pPr>
        <w:pStyle w:val="Code"/>
      </w:pPr>
      <w:r>
        <w:t xml:space="preserve">    errorMessageFormatCorrupt(4),</w:t>
      </w:r>
    </w:p>
    <w:p w14:paraId="44A95DC2" w14:textId="77777777" w:rsidR="004930CC" w:rsidRDefault="004930CC" w:rsidP="004930CC">
      <w:pPr>
        <w:pStyle w:val="Code"/>
      </w:pPr>
      <w:r>
        <w:t xml:space="preserve">    errorSendingAddressUnresolved(5),</w:t>
      </w:r>
    </w:p>
    <w:p w14:paraId="307EAFD9" w14:textId="77777777" w:rsidR="004930CC" w:rsidRDefault="004930CC" w:rsidP="004930CC">
      <w:pPr>
        <w:pStyle w:val="Code"/>
      </w:pPr>
      <w:r>
        <w:t xml:space="preserve">    errorMessageNotFound(6),</w:t>
      </w:r>
    </w:p>
    <w:p w14:paraId="072CDF8B" w14:textId="77777777" w:rsidR="004930CC" w:rsidRDefault="004930CC" w:rsidP="004930CC">
      <w:pPr>
        <w:pStyle w:val="Code"/>
      </w:pPr>
      <w:r>
        <w:t xml:space="preserve">    errorNetworkProblem(7),</w:t>
      </w:r>
    </w:p>
    <w:p w14:paraId="5F888474" w14:textId="77777777" w:rsidR="004930CC" w:rsidRDefault="004930CC" w:rsidP="004930CC">
      <w:pPr>
        <w:pStyle w:val="Code"/>
      </w:pPr>
      <w:r>
        <w:t xml:space="preserve">    errorContentNotAccepted(8),</w:t>
      </w:r>
    </w:p>
    <w:p w14:paraId="134E2F62" w14:textId="77777777" w:rsidR="004930CC" w:rsidRDefault="004930CC" w:rsidP="004930CC">
      <w:pPr>
        <w:pStyle w:val="Code"/>
      </w:pPr>
      <w:r>
        <w:t xml:space="preserve">    errorUnsupportedMessage(9),</w:t>
      </w:r>
    </w:p>
    <w:p w14:paraId="397C82E4" w14:textId="77777777" w:rsidR="004930CC" w:rsidRDefault="004930CC" w:rsidP="004930CC">
      <w:pPr>
        <w:pStyle w:val="Code"/>
      </w:pPr>
      <w:r>
        <w:t xml:space="preserve">    errorTransientFailure(10),</w:t>
      </w:r>
    </w:p>
    <w:p w14:paraId="78B638D2" w14:textId="77777777" w:rsidR="004930CC" w:rsidRDefault="004930CC" w:rsidP="004930CC">
      <w:pPr>
        <w:pStyle w:val="Code"/>
      </w:pPr>
      <w:r>
        <w:t xml:space="preserve">    errorTransientSendingAddressUnresolved(11),</w:t>
      </w:r>
    </w:p>
    <w:p w14:paraId="01AEC1E2" w14:textId="77777777" w:rsidR="004930CC" w:rsidRDefault="004930CC" w:rsidP="004930CC">
      <w:pPr>
        <w:pStyle w:val="Code"/>
      </w:pPr>
      <w:r>
        <w:t xml:space="preserve">    errorTransientMessageNotFound(12),</w:t>
      </w:r>
    </w:p>
    <w:p w14:paraId="2850BCAA" w14:textId="77777777" w:rsidR="004930CC" w:rsidRDefault="004930CC" w:rsidP="004930CC">
      <w:pPr>
        <w:pStyle w:val="Code"/>
      </w:pPr>
      <w:r>
        <w:t xml:space="preserve">    errorTransientNetworkProblem(13),</w:t>
      </w:r>
    </w:p>
    <w:p w14:paraId="3C629D21" w14:textId="77777777" w:rsidR="004930CC" w:rsidRDefault="004930CC" w:rsidP="004930CC">
      <w:pPr>
        <w:pStyle w:val="Code"/>
      </w:pPr>
      <w:r>
        <w:t xml:space="preserve">    errorTransientPartialSuccess(14),</w:t>
      </w:r>
    </w:p>
    <w:p w14:paraId="2E32BD87" w14:textId="77777777" w:rsidR="004930CC" w:rsidRDefault="004930CC" w:rsidP="004930CC">
      <w:pPr>
        <w:pStyle w:val="Code"/>
      </w:pPr>
      <w:r>
        <w:t xml:space="preserve">    errorPermanentFailure(15),</w:t>
      </w:r>
    </w:p>
    <w:p w14:paraId="6B9DA2E8" w14:textId="77777777" w:rsidR="004930CC" w:rsidRDefault="004930CC" w:rsidP="004930CC">
      <w:pPr>
        <w:pStyle w:val="Code"/>
      </w:pPr>
      <w:r>
        <w:t xml:space="preserve">    errorPermanentServiceDenied(16),</w:t>
      </w:r>
    </w:p>
    <w:p w14:paraId="197F8755" w14:textId="77777777" w:rsidR="004930CC" w:rsidRDefault="004930CC" w:rsidP="004930CC">
      <w:pPr>
        <w:pStyle w:val="Code"/>
      </w:pPr>
      <w:r>
        <w:t xml:space="preserve">    errorPermanentMessageFormatCorrupt(17),</w:t>
      </w:r>
    </w:p>
    <w:p w14:paraId="4C7794D4" w14:textId="77777777" w:rsidR="004930CC" w:rsidRDefault="004930CC" w:rsidP="004930CC">
      <w:pPr>
        <w:pStyle w:val="Code"/>
      </w:pPr>
      <w:r>
        <w:t xml:space="preserve">    errorPermanentSendingAddressUnresolved(18),</w:t>
      </w:r>
    </w:p>
    <w:p w14:paraId="229577C3" w14:textId="77777777" w:rsidR="004930CC" w:rsidRDefault="004930CC" w:rsidP="004930CC">
      <w:pPr>
        <w:pStyle w:val="Code"/>
      </w:pPr>
      <w:r>
        <w:t xml:space="preserve">    errorPermanentMessageNotFound(19),</w:t>
      </w:r>
    </w:p>
    <w:p w14:paraId="5B203926" w14:textId="77777777" w:rsidR="004930CC" w:rsidRDefault="004930CC" w:rsidP="004930CC">
      <w:pPr>
        <w:pStyle w:val="Code"/>
      </w:pPr>
      <w:r>
        <w:t xml:space="preserve">    errorPermanentContentNotAccepted(20),</w:t>
      </w:r>
    </w:p>
    <w:p w14:paraId="7E3D4151" w14:textId="77777777" w:rsidR="004930CC" w:rsidRDefault="004930CC" w:rsidP="004930CC">
      <w:pPr>
        <w:pStyle w:val="Code"/>
      </w:pPr>
      <w:r>
        <w:t xml:space="preserve">    errorPermanentReplyChargingLimitationsNotMet(21),</w:t>
      </w:r>
    </w:p>
    <w:p w14:paraId="0EFFAA74" w14:textId="77777777" w:rsidR="004930CC" w:rsidRDefault="004930CC" w:rsidP="004930CC">
      <w:pPr>
        <w:pStyle w:val="Code"/>
      </w:pPr>
      <w:r>
        <w:t xml:space="preserve">    errorPermanentReplyChargingRequestNotAccepted(22),</w:t>
      </w:r>
    </w:p>
    <w:p w14:paraId="013AD885" w14:textId="77777777" w:rsidR="004930CC" w:rsidRDefault="004930CC" w:rsidP="004930CC">
      <w:pPr>
        <w:pStyle w:val="Code"/>
      </w:pPr>
      <w:r>
        <w:t xml:space="preserve">    errorPermanentReplyChargingForwardingDenied(23),</w:t>
      </w:r>
    </w:p>
    <w:p w14:paraId="49911885" w14:textId="77777777" w:rsidR="004930CC" w:rsidRDefault="004930CC" w:rsidP="004930CC">
      <w:pPr>
        <w:pStyle w:val="Code"/>
      </w:pPr>
      <w:r>
        <w:lastRenderedPageBreak/>
        <w:t xml:space="preserve">    errorPermanentReplyChargingNotSupported(24),</w:t>
      </w:r>
    </w:p>
    <w:p w14:paraId="5E66749E" w14:textId="77777777" w:rsidR="004930CC" w:rsidRDefault="004930CC" w:rsidP="004930CC">
      <w:pPr>
        <w:pStyle w:val="Code"/>
      </w:pPr>
      <w:r>
        <w:t xml:space="preserve">    errorPermanentAddressHidingNotSupported(25),</w:t>
      </w:r>
    </w:p>
    <w:p w14:paraId="1B94AF96" w14:textId="77777777" w:rsidR="004930CC" w:rsidRDefault="004930CC" w:rsidP="004930CC">
      <w:pPr>
        <w:pStyle w:val="Code"/>
      </w:pPr>
      <w:r>
        <w:t xml:space="preserve">    errorPermanentLackOfPrepaid(26)</w:t>
      </w:r>
    </w:p>
    <w:p w14:paraId="3220CD55" w14:textId="77777777" w:rsidR="004930CC" w:rsidRDefault="004930CC" w:rsidP="004930CC">
      <w:pPr>
        <w:pStyle w:val="Code"/>
      </w:pPr>
      <w:r>
        <w:t>}</w:t>
      </w:r>
    </w:p>
    <w:p w14:paraId="2F72066E" w14:textId="77777777" w:rsidR="004930CC" w:rsidRDefault="004930CC" w:rsidP="004930CC">
      <w:pPr>
        <w:pStyle w:val="Code"/>
      </w:pPr>
    </w:p>
    <w:p w14:paraId="446D678D" w14:textId="77777777" w:rsidR="004930CC" w:rsidRDefault="004930CC" w:rsidP="004930CC">
      <w:pPr>
        <w:pStyle w:val="Code"/>
      </w:pPr>
      <w:r>
        <w:t>MMSDirection ::= ENUMERATED</w:t>
      </w:r>
    </w:p>
    <w:p w14:paraId="342A71E7" w14:textId="77777777" w:rsidR="004930CC" w:rsidRDefault="004930CC" w:rsidP="004930CC">
      <w:pPr>
        <w:pStyle w:val="Code"/>
      </w:pPr>
      <w:r>
        <w:t>{</w:t>
      </w:r>
    </w:p>
    <w:p w14:paraId="5B60710D" w14:textId="77777777" w:rsidR="004930CC" w:rsidRDefault="004930CC" w:rsidP="004930CC">
      <w:pPr>
        <w:pStyle w:val="Code"/>
      </w:pPr>
      <w:r>
        <w:t xml:space="preserve">    fromTarget(0),</w:t>
      </w:r>
    </w:p>
    <w:p w14:paraId="1DDDDA2A" w14:textId="77777777" w:rsidR="004930CC" w:rsidRDefault="004930CC" w:rsidP="004930CC">
      <w:pPr>
        <w:pStyle w:val="Code"/>
      </w:pPr>
      <w:r>
        <w:t xml:space="preserve">    toTarget(1)</w:t>
      </w:r>
    </w:p>
    <w:p w14:paraId="630739F3" w14:textId="77777777" w:rsidR="004930CC" w:rsidRDefault="004930CC" w:rsidP="004930CC">
      <w:pPr>
        <w:pStyle w:val="Code"/>
      </w:pPr>
      <w:r>
        <w:t>}</w:t>
      </w:r>
    </w:p>
    <w:p w14:paraId="2746FE10" w14:textId="77777777" w:rsidR="004930CC" w:rsidRDefault="004930CC" w:rsidP="004930CC">
      <w:pPr>
        <w:pStyle w:val="Code"/>
      </w:pPr>
    </w:p>
    <w:p w14:paraId="698D7D08" w14:textId="77777777" w:rsidR="004930CC" w:rsidRDefault="004930CC" w:rsidP="004930CC">
      <w:pPr>
        <w:pStyle w:val="Code"/>
      </w:pPr>
      <w:r>
        <w:t>MMSElementDescriptor ::= SEQUENCE</w:t>
      </w:r>
    </w:p>
    <w:p w14:paraId="74029836" w14:textId="77777777" w:rsidR="004930CC" w:rsidRDefault="004930CC" w:rsidP="004930CC">
      <w:pPr>
        <w:pStyle w:val="Code"/>
      </w:pPr>
      <w:r>
        <w:t>{</w:t>
      </w:r>
    </w:p>
    <w:p w14:paraId="22963692" w14:textId="77777777" w:rsidR="004930CC" w:rsidRDefault="004930CC" w:rsidP="004930CC">
      <w:pPr>
        <w:pStyle w:val="Code"/>
      </w:pPr>
      <w:r>
        <w:t xml:space="preserve">    reference [1] UTF8String,</w:t>
      </w:r>
    </w:p>
    <w:p w14:paraId="77B848B1" w14:textId="77777777" w:rsidR="004930CC" w:rsidRDefault="004930CC" w:rsidP="004930CC">
      <w:pPr>
        <w:pStyle w:val="Code"/>
      </w:pPr>
      <w:r>
        <w:t xml:space="preserve">    parameter [2] UTF8String     OPTIONAL,</w:t>
      </w:r>
    </w:p>
    <w:p w14:paraId="73C99D57" w14:textId="77777777" w:rsidR="004930CC" w:rsidRDefault="004930CC" w:rsidP="004930CC">
      <w:pPr>
        <w:pStyle w:val="Code"/>
      </w:pPr>
      <w:r>
        <w:t xml:space="preserve">    value     [3] UTF8String     OPTIONAL</w:t>
      </w:r>
    </w:p>
    <w:p w14:paraId="18A61A4E" w14:textId="77777777" w:rsidR="004930CC" w:rsidRDefault="004930CC" w:rsidP="004930CC">
      <w:pPr>
        <w:pStyle w:val="Code"/>
      </w:pPr>
      <w:r>
        <w:t>}</w:t>
      </w:r>
    </w:p>
    <w:p w14:paraId="374BD404" w14:textId="77777777" w:rsidR="004930CC" w:rsidRDefault="004930CC" w:rsidP="004930CC">
      <w:pPr>
        <w:pStyle w:val="Code"/>
      </w:pPr>
    </w:p>
    <w:p w14:paraId="73116156" w14:textId="77777777" w:rsidR="004930CC" w:rsidRDefault="004930CC" w:rsidP="004930CC">
      <w:pPr>
        <w:pStyle w:val="Code"/>
      </w:pPr>
      <w:r>
        <w:t>MMSExpiry ::= SEQUENCE</w:t>
      </w:r>
    </w:p>
    <w:p w14:paraId="7CD00FCF" w14:textId="77777777" w:rsidR="004930CC" w:rsidRDefault="004930CC" w:rsidP="004930CC">
      <w:pPr>
        <w:pStyle w:val="Code"/>
      </w:pPr>
      <w:r>
        <w:t>{</w:t>
      </w:r>
    </w:p>
    <w:p w14:paraId="54FB63DF" w14:textId="77777777" w:rsidR="004930CC" w:rsidRDefault="004930CC" w:rsidP="004930CC">
      <w:pPr>
        <w:pStyle w:val="Code"/>
      </w:pPr>
      <w:r>
        <w:t xml:space="preserve">    expiryPeriod [1] INTEGER,</w:t>
      </w:r>
    </w:p>
    <w:p w14:paraId="4B333C9A" w14:textId="77777777" w:rsidR="004930CC" w:rsidRDefault="004930CC" w:rsidP="004930CC">
      <w:pPr>
        <w:pStyle w:val="Code"/>
      </w:pPr>
      <w:r>
        <w:t xml:space="preserve">    periodFormat [2] MMSPeriodFormat</w:t>
      </w:r>
    </w:p>
    <w:p w14:paraId="07A8AA94" w14:textId="77777777" w:rsidR="004930CC" w:rsidRPr="00686232" w:rsidRDefault="004930CC" w:rsidP="004930CC">
      <w:pPr>
        <w:pStyle w:val="Code"/>
      </w:pPr>
      <w:r w:rsidRPr="00686232">
        <w:t>}</w:t>
      </w:r>
    </w:p>
    <w:p w14:paraId="6CA49FF1" w14:textId="77777777" w:rsidR="004930CC" w:rsidRPr="00686232" w:rsidRDefault="004930CC" w:rsidP="004930CC">
      <w:pPr>
        <w:pStyle w:val="Code"/>
      </w:pPr>
    </w:p>
    <w:p w14:paraId="0298D8E4" w14:textId="77777777" w:rsidR="004930CC" w:rsidRPr="00686232" w:rsidRDefault="004930CC" w:rsidP="004930CC">
      <w:pPr>
        <w:pStyle w:val="Code"/>
      </w:pPr>
      <w:r w:rsidRPr="00686232">
        <w:t>MMFlags ::= SEQUENCE</w:t>
      </w:r>
    </w:p>
    <w:p w14:paraId="3CC54B84" w14:textId="77777777" w:rsidR="004930CC" w:rsidRPr="00686232" w:rsidRDefault="004930CC" w:rsidP="004930CC">
      <w:pPr>
        <w:pStyle w:val="Code"/>
      </w:pPr>
      <w:r w:rsidRPr="00686232">
        <w:t>{</w:t>
      </w:r>
    </w:p>
    <w:p w14:paraId="77EED2A1" w14:textId="77777777" w:rsidR="004930CC" w:rsidRPr="00686232" w:rsidRDefault="004930CC" w:rsidP="004930CC">
      <w:pPr>
        <w:pStyle w:val="Code"/>
      </w:pPr>
      <w:r w:rsidRPr="00686232">
        <w:t xml:space="preserve">    length     [1] INTEGER,</w:t>
      </w:r>
    </w:p>
    <w:p w14:paraId="20136CDE" w14:textId="77777777" w:rsidR="004930CC" w:rsidRPr="00686232" w:rsidRDefault="004930CC" w:rsidP="004930CC">
      <w:pPr>
        <w:pStyle w:val="Code"/>
      </w:pPr>
      <w:r w:rsidRPr="00686232">
        <w:t xml:space="preserve">    flag       [2] MMStateFlag,</w:t>
      </w:r>
    </w:p>
    <w:p w14:paraId="24443639" w14:textId="77777777" w:rsidR="004930CC" w:rsidRDefault="004930CC" w:rsidP="004930CC">
      <w:pPr>
        <w:pStyle w:val="Code"/>
      </w:pPr>
      <w:r w:rsidRPr="00686232">
        <w:t xml:space="preserve">    </w:t>
      </w:r>
      <w:r>
        <w:t>flagString [3] UTF8String</w:t>
      </w:r>
    </w:p>
    <w:p w14:paraId="67E0FDAC" w14:textId="77777777" w:rsidR="004930CC" w:rsidRDefault="004930CC" w:rsidP="004930CC">
      <w:pPr>
        <w:pStyle w:val="Code"/>
      </w:pPr>
      <w:r>
        <w:t>}</w:t>
      </w:r>
    </w:p>
    <w:p w14:paraId="3D70AEF0" w14:textId="77777777" w:rsidR="004930CC" w:rsidRDefault="004930CC" w:rsidP="004930CC">
      <w:pPr>
        <w:pStyle w:val="Code"/>
      </w:pPr>
    </w:p>
    <w:p w14:paraId="26F405E8" w14:textId="77777777" w:rsidR="004930CC" w:rsidRDefault="004930CC" w:rsidP="004930CC">
      <w:pPr>
        <w:pStyle w:val="Code"/>
      </w:pPr>
      <w:r>
        <w:t>MMSMessageClass ::= ENUMERATED</w:t>
      </w:r>
    </w:p>
    <w:p w14:paraId="7A934B27" w14:textId="77777777" w:rsidR="004930CC" w:rsidRDefault="004930CC" w:rsidP="004930CC">
      <w:pPr>
        <w:pStyle w:val="Code"/>
      </w:pPr>
      <w:r>
        <w:t>{</w:t>
      </w:r>
    </w:p>
    <w:p w14:paraId="7FB70802" w14:textId="77777777" w:rsidR="004930CC" w:rsidRDefault="004930CC" w:rsidP="004930CC">
      <w:pPr>
        <w:pStyle w:val="Code"/>
      </w:pPr>
      <w:r>
        <w:t xml:space="preserve">    personal(1),</w:t>
      </w:r>
    </w:p>
    <w:p w14:paraId="2BBB23D9" w14:textId="77777777" w:rsidR="004930CC" w:rsidRDefault="004930CC" w:rsidP="004930CC">
      <w:pPr>
        <w:pStyle w:val="Code"/>
      </w:pPr>
      <w:r>
        <w:t xml:space="preserve">    advertisement(2),</w:t>
      </w:r>
    </w:p>
    <w:p w14:paraId="455AFDB2" w14:textId="77777777" w:rsidR="004930CC" w:rsidRDefault="004930CC" w:rsidP="004930CC">
      <w:pPr>
        <w:pStyle w:val="Code"/>
      </w:pPr>
      <w:r>
        <w:t xml:space="preserve">    informational(3),</w:t>
      </w:r>
    </w:p>
    <w:p w14:paraId="4EC3628A" w14:textId="77777777" w:rsidR="004930CC" w:rsidRDefault="004930CC" w:rsidP="004930CC">
      <w:pPr>
        <w:pStyle w:val="Code"/>
      </w:pPr>
      <w:r>
        <w:t xml:space="preserve">    auto(4)</w:t>
      </w:r>
    </w:p>
    <w:p w14:paraId="38A82FE9" w14:textId="77777777" w:rsidR="004930CC" w:rsidRDefault="004930CC" w:rsidP="004930CC">
      <w:pPr>
        <w:pStyle w:val="Code"/>
      </w:pPr>
      <w:r>
        <w:t>}</w:t>
      </w:r>
    </w:p>
    <w:p w14:paraId="2742C713" w14:textId="77777777" w:rsidR="004930CC" w:rsidRDefault="004930CC" w:rsidP="004930CC">
      <w:pPr>
        <w:pStyle w:val="Code"/>
      </w:pPr>
    </w:p>
    <w:p w14:paraId="47DBFE0A" w14:textId="77777777" w:rsidR="004930CC" w:rsidRDefault="004930CC" w:rsidP="004930CC">
      <w:pPr>
        <w:pStyle w:val="Code"/>
      </w:pPr>
      <w:r>
        <w:t>MMSParty ::= SEQUENCE</w:t>
      </w:r>
    </w:p>
    <w:p w14:paraId="5DADB32D" w14:textId="77777777" w:rsidR="004930CC" w:rsidRDefault="004930CC" w:rsidP="004930CC">
      <w:pPr>
        <w:pStyle w:val="Code"/>
      </w:pPr>
      <w:r>
        <w:t>{</w:t>
      </w:r>
    </w:p>
    <w:p w14:paraId="6BBFB49D" w14:textId="77777777" w:rsidR="004930CC" w:rsidRDefault="004930CC" w:rsidP="004930CC">
      <w:pPr>
        <w:pStyle w:val="Code"/>
      </w:pPr>
      <w:r>
        <w:t xml:space="preserve">    mMSPartyIDs [1] SEQUENCE OF MMSPartyID,</w:t>
      </w:r>
    </w:p>
    <w:p w14:paraId="3480E120" w14:textId="77777777" w:rsidR="004930CC" w:rsidRDefault="004930CC" w:rsidP="004930CC">
      <w:pPr>
        <w:pStyle w:val="Code"/>
      </w:pPr>
      <w:r>
        <w:t xml:space="preserve">    nonLocalID  [2] NonLocalID</w:t>
      </w:r>
    </w:p>
    <w:p w14:paraId="4F49464A" w14:textId="77777777" w:rsidR="004930CC" w:rsidRDefault="004930CC" w:rsidP="004930CC">
      <w:pPr>
        <w:pStyle w:val="Code"/>
      </w:pPr>
      <w:r>
        <w:t>}</w:t>
      </w:r>
    </w:p>
    <w:p w14:paraId="491A7187" w14:textId="77777777" w:rsidR="004930CC" w:rsidRDefault="004930CC" w:rsidP="004930CC">
      <w:pPr>
        <w:pStyle w:val="Code"/>
      </w:pPr>
    </w:p>
    <w:p w14:paraId="1682306C" w14:textId="77777777" w:rsidR="004930CC" w:rsidRDefault="004930CC" w:rsidP="004930CC">
      <w:pPr>
        <w:pStyle w:val="Code"/>
      </w:pPr>
      <w:r>
        <w:t>MMSPartyID ::= CHOICE</w:t>
      </w:r>
    </w:p>
    <w:p w14:paraId="1B8853B0" w14:textId="77777777" w:rsidR="004930CC" w:rsidRDefault="004930CC" w:rsidP="004930CC">
      <w:pPr>
        <w:pStyle w:val="Code"/>
      </w:pPr>
      <w:r>
        <w:t>{</w:t>
      </w:r>
    </w:p>
    <w:p w14:paraId="57FF401B" w14:textId="77777777" w:rsidR="004930CC" w:rsidRDefault="004930CC" w:rsidP="004930CC">
      <w:pPr>
        <w:pStyle w:val="Code"/>
      </w:pPr>
      <w:r>
        <w:t xml:space="preserve">    e164Number   [1] E164Number,</w:t>
      </w:r>
    </w:p>
    <w:p w14:paraId="764B3C59" w14:textId="77777777" w:rsidR="004930CC" w:rsidRDefault="004930CC" w:rsidP="004930CC">
      <w:pPr>
        <w:pStyle w:val="Code"/>
      </w:pPr>
      <w:r>
        <w:t xml:space="preserve">    emailAddress [2] EmailAddress,</w:t>
      </w:r>
    </w:p>
    <w:p w14:paraId="3F571BCB" w14:textId="77777777" w:rsidR="004930CC" w:rsidRDefault="004930CC" w:rsidP="004930CC">
      <w:pPr>
        <w:pStyle w:val="Code"/>
      </w:pPr>
      <w:r>
        <w:t xml:space="preserve">    iMSI         [3] IMSI,</w:t>
      </w:r>
    </w:p>
    <w:p w14:paraId="0BD1FF29" w14:textId="77777777" w:rsidR="004930CC" w:rsidRDefault="004930CC" w:rsidP="004930CC">
      <w:pPr>
        <w:pStyle w:val="Code"/>
      </w:pPr>
      <w:r>
        <w:t xml:space="preserve">    iMPU         [4] IMPU,</w:t>
      </w:r>
    </w:p>
    <w:p w14:paraId="12367528" w14:textId="77777777" w:rsidR="004930CC" w:rsidRPr="00686232" w:rsidRDefault="004930CC" w:rsidP="004930CC">
      <w:pPr>
        <w:pStyle w:val="Code"/>
      </w:pPr>
      <w:r>
        <w:t xml:space="preserve">    </w:t>
      </w:r>
      <w:r w:rsidRPr="00686232">
        <w:t>iMPI         [5] IMPI,</w:t>
      </w:r>
    </w:p>
    <w:p w14:paraId="4E3927EB" w14:textId="77777777" w:rsidR="004930CC" w:rsidRPr="00686232" w:rsidRDefault="004930CC" w:rsidP="004930CC">
      <w:pPr>
        <w:pStyle w:val="Code"/>
      </w:pPr>
      <w:r w:rsidRPr="00686232">
        <w:t xml:space="preserve">    sUPI         [6] SUPI,</w:t>
      </w:r>
    </w:p>
    <w:p w14:paraId="01BD388B" w14:textId="77777777" w:rsidR="004930CC" w:rsidRPr="00686232" w:rsidRDefault="004930CC" w:rsidP="004930CC">
      <w:pPr>
        <w:pStyle w:val="Code"/>
      </w:pPr>
      <w:r w:rsidRPr="00686232">
        <w:t xml:space="preserve">    gPSI         [7] GPSI</w:t>
      </w:r>
    </w:p>
    <w:p w14:paraId="532EDBA0" w14:textId="77777777" w:rsidR="004930CC" w:rsidRDefault="004930CC" w:rsidP="004930CC">
      <w:pPr>
        <w:pStyle w:val="Code"/>
      </w:pPr>
      <w:r>
        <w:t>}</w:t>
      </w:r>
    </w:p>
    <w:p w14:paraId="47AC6CA2" w14:textId="77777777" w:rsidR="004930CC" w:rsidRDefault="004930CC" w:rsidP="004930CC">
      <w:pPr>
        <w:pStyle w:val="Code"/>
      </w:pPr>
    </w:p>
    <w:p w14:paraId="3CD055B9" w14:textId="77777777" w:rsidR="004930CC" w:rsidRDefault="004930CC" w:rsidP="004930CC">
      <w:pPr>
        <w:pStyle w:val="Code"/>
      </w:pPr>
      <w:r>
        <w:t>MMSPeriodFormat ::= ENUMERATED</w:t>
      </w:r>
    </w:p>
    <w:p w14:paraId="1F757001" w14:textId="77777777" w:rsidR="004930CC" w:rsidRDefault="004930CC" w:rsidP="004930CC">
      <w:pPr>
        <w:pStyle w:val="Code"/>
      </w:pPr>
      <w:r>
        <w:t>{</w:t>
      </w:r>
    </w:p>
    <w:p w14:paraId="77568903" w14:textId="77777777" w:rsidR="004930CC" w:rsidRDefault="004930CC" w:rsidP="004930CC">
      <w:pPr>
        <w:pStyle w:val="Code"/>
      </w:pPr>
      <w:r>
        <w:t xml:space="preserve">    absolute(1),</w:t>
      </w:r>
    </w:p>
    <w:p w14:paraId="4DD33033" w14:textId="77777777" w:rsidR="004930CC" w:rsidRDefault="004930CC" w:rsidP="004930CC">
      <w:pPr>
        <w:pStyle w:val="Code"/>
      </w:pPr>
      <w:r>
        <w:t xml:space="preserve">    relative(2)</w:t>
      </w:r>
    </w:p>
    <w:p w14:paraId="39ECF4F6" w14:textId="77777777" w:rsidR="004930CC" w:rsidRDefault="004930CC" w:rsidP="004930CC">
      <w:pPr>
        <w:pStyle w:val="Code"/>
      </w:pPr>
      <w:r>
        <w:t>}</w:t>
      </w:r>
    </w:p>
    <w:p w14:paraId="527E5270" w14:textId="77777777" w:rsidR="004930CC" w:rsidRDefault="004930CC" w:rsidP="004930CC">
      <w:pPr>
        <w:pStyle w:val="Code"/>
      </w:pPr>
    </w:p>
    <w:p w14:paraId="532D810E" w14:textId="77777777" w:rsidR="004930CC" w:rsidRDefault="004930CC" w:rsidP="004930CC">
      <w:pPr>
        <w:pStyle w:val="Code"/>
      </w:pPr>
      <w:r>
        <w:t>MMSPreviouslySent ::= SEQUENCE</w:t>
      </w:r>
    </w:p>
    <w:p w14:paraId="13BCE548" w14:textId="77777777" w:rsidR="004930CC" w:rsidRDefault="004930CC" w:rsidP="004930CC">
      <w:pPr>
        <w:pStyle w:val="Code"/>
      </w:pPr>
      <w:r>
        <w:t>{</w:t>
      </w:r>
    </w:p>
    <w:p w14:paraId="50B4C3E9" w14:textId="77777777" w:rsidR="004930CC" w:rsidRDefault="004930CC" w:rsidP="004930CC">
      <w:pPr>
        <w:pStyle w:val="Code"/>
      </w:pPr>
      <w:r>
        <w:t xml:space="preserve">    previouslySentByParty [1] MMSParty,</w:t>
      </w:r>
    </w:p>
    <w:p w14:paraId="41CCA9CC" w14:textId="77777777" w:rsidR="004930CC" w:rsidRDefault="004930CC" w:rsidP="004930CC">
      <w:pPr>
        <w:pStyle w:val="Code"/>
      </w:pPr>
      <w:r>
        <w:t xml:space="preserve">    sequenceNumber        [2] INTEGER,</w:t>
      </w:r>
    </w:p>
    <w:p w14:paraId="639ABD04" w14:textId="77777777" w:rsidR="004930CC" w:rsidRDefault="004930CC" w:rsidP="004930CC">
      <w:pPr>
        <w:pStyle w:val="Code"/>
      </w:pPr>
      <w:r>
        <w:t xml:space="preserve">    previousSendDateTime  [3] Timestamp</w:t>
      </w:r>
    </w:p>
    <w:p w14:paraId="42522E5A" w14:textId="77777777" w:rsidR="004930CC" w:rsidRDefault="004930CC" w:rsidP="004930CC">
      <w:pPr>
        <w:pStyle w:val="Code"/>
      </w:pPr>
      <w:r>
        <w:t>}</w:t>
      </w:r>
    </w:p>
    <w:p w14:paraId="65C8FBC0" w14:textId="77777777" w:rsidR="004930CC" w:rsidRDefault="004930CC" w:rsidP="004930CC">
      <w:pPr>
        <w:pStyle w:val="Code"/>
      </w:pPr>
    </w:p>
    <w:p w14:paraId="6A6ED268" w14:textId="77777777" w:rsidR="004930CC" w:rsidRDefault="004930CC" w:rsidP="004930CC">
      <w:pPr>
        <w:pStyle w:val="Code"/>
      </w:pPr>
      <w:r>
        <w:t>MMSPreviouslySentBy ::= SEQUENCE OF MMSPreviouslySent</w:t>
      </w:r>
    </w:p>
    <w:p w14:paraId="388AE1EF" w14:textId="77777777" w:rsidR="004930CC" w:rsidRDefault="004930CC" w:rsidP="004930CC">
      <w:pPr>
        <w:pStyle w:val="Code"/>
      </w:pPr>
    </w:p>
    <w:p w14:paraId="430A54DB" w14:textId="77777777" w:rsidR="004930CC" w:rsidRDefault="004930CC" w:rsidP="004930CC">
      <w:pPr>
        <w:pStyle w:val="Code"/>
      </w:pPr>
      <w:r>
        <w:t>MMSPriority ::= ENUMERATED</w:t>
      </w:r>
    </w:p>
    <w:p w14:paraId="7E6636E3" w14:textId="77777777" w:rsidR="004930CC" w:rsidRDefault="004930CC" w:rsidP="004930CC">
      <w:pPr>
        <w:pStyle w:val="Code"/>
      </w:pPr>
      <w:r>
        <w:t>{</w:t>
      </w:r>
    </w:p>
    <w:p w14:paraId="3254A0CC" w14:textId="77777777" w:rsidR="004930CC" w:rsidRDefault="004930CC" w:rsidP="004930CC">
      <w:pPr>
        <w:pStyle w:val="Code"/>
      </w:pPr>
      <w:r>
        <w:t xml:space="preserve">    low(1),</w:t>
      </w:r>
    </w:p>
    <w:p w14:paraId="73A96F2C" w14:textId="77777777" w:rsidR="004930CC" w:rsidRDefault="004930CC" w:rsidP="004930CC">
      <w:pPr>
        <w:pStyle w:val="Code"/>
      </w:pPr>
      <w:r>
        <w:t xml:space="preserve">    normal(2),</w:t>
      </w:r>
    </w:p>
    <w:p w14:paraId="461AEC9C" w14:textId="77777777" w:rsidR="004930CC" w:rsidRDefault="004930CC" w:rsidP="004930CC">
      <w:pPr>
        <w:pStyle w:val="Code"/>
      </w:pPr>
      <w:r>
        <w:t xml:space="preserve">    high(3)</w:t>
      </w:r>
    </w:p>
    <w:p w14:paraId="11F3FFCE" w14:textId="77777777" w:rsidR="004930CC" w:rsidRDefault="004930CC" w:rsidP="004930CC">
      <w:pPr>
        <w:pStyle w:val="Code"/>
      </w:pPr>
      <w:r>
        <w:t>}</w:t>
      </w:r>
    </w:p>
    <w:p w14:paraId="58A94139" w14:textId="77777777" w:rsidR="004930CC" w:rsidRDefault="004930CC" w:rsidP="004930CC">
      <w:pPr>
        <w:pStyle w:val="Code"/>
      </w:pPr>
    </w:p>
    <w:p w14:paraId="70381B2B" w14:textId="77777777" w:rsidR="004930CC" w:rsidRDefault="004930CC" w:rsidP="004930CC">
      <w:pPr>
        <w:pStyle w:val="Code"/>
      </w:pPr>
      <w:r>
        <w:lastRenderedPageBreak/>
        <w:t>MMSQuota ::= SEQUENCE</w:t>
      </w:r>
    </w:p>
    <w:p w14:paraId="33773D4E" w14:textId="77777777" w:rsidR="004930CC" w:rsidRDefault="004930CC" w:rsidP="004930CC">
      <w:pPr>
        <w:pStyle w:val="Code"/>
      </w:pPr>
      <w:r>
        <w:t>{</w:t>
      </w:r>
    </w:p>
    <w:p w14:paraId="00779668" w14:textId="77777777" w:rsidR="004930CC" w:rsidRPr="00686232" w:rsidRDefault="004930CC" w:rsidP="004930CC">
      <w:pPr>
        <w:pStyle w:val="Code"/>
      </w:pPr>
      <w:r>
        <w:t xml:space="preserve">    </w:t>
      </w:r>
      <w:r w:rsidRPr="00686232">
        <w:t>quota     [1] INTEGER,</w:t>
      </w:r>
    </w:p>
    <w:p w14:paraId="06D1C8AF" w14:textId="77777777" w:rsidR="004930CC" w:rsidRPr="00686232" w:rsidRDefault="004930CC" w:rsidP="004930CC">
      <w:pPr>
        <w:pStyle w:val="Code"/>
      </w:pPr>
      <w:r w:rsidRPr="00686232">
        <w:t xml:space="preserve">    quotaUnit [2] MMSQuotaUnit</w:t>
      </w:r>
    </w:p>
    <w:p w14:paraId="390C9E31" w14:textId="77777777" w:rsidR="004930CC" w:rsidRPr="00686232" w:rsidRDefault="004930CC" w:rsidP="004930CC">
      <w:pPr>
        <w:pStyle w:val="Code"/>
      </w:pPr>
      <w:r w:rsidRPr="00686232">
        <w:t>}</w:t>
      </w:r>
    </w:p>
    <w:p w14:paraId="341DA11F" w14:textId="77777777" w:rsidR="004930CC" w:rsidRPr="00686232" w:rsidRDefault="004930CC" w:rsidP="004930CC">
      <w:pPr>
        <w:pStyle w:val="Code"/>
      </w:pPr>
    </w:p>
    <w:p w14:paraId="6FBADFDA" w14:textId="77777777" w:rsidR="004930CC" w:rsidRPr="00686232" w:rsidRDefault="004930CC" w:rsidP="004930CC">
      <w:pPr>
        <w:pStyle w:val="Code"/>
      </w:pPr>
      <w:r w:rsidRPr="00686232">
        <w:t>MMSQuotaUnit ::= ENUMERATED</w:t>
      </w:r>
    </w:p>
    <w:p w14:paraId="6F2A93DF" w14:textId="77777777" w:rsidR="004930CC" w:rsidRDefault="004930CC" w:rsidP="004930CC">
      <w:pPr>
        <w:pStyle w:val="Code"/>
      </w:pPr>
      <w:r>
        <w:t>{</w:t>
      </w:r>
    </w:p>
    <w:p w14:paraId="4F77BE95" w14:textId="77777777" w:rsidR="004930CC" w:rsidRDefault="004930CC" w:rsidP="004930CC">
      <w:pPr>
        <w:pStyle w:val="Code"/>
      </w:pPr>
      <w:r>
        <w:t xml:space="preserve">    numMessages(1),</w:t>
      </w:r>
    </w:p>
    <w:p w14:paraId="3FD73B9C" w14:textId="77777777" w:rsidR="004930CC" w:rsidRDefault="004930CC" w:rsidP="004930CC">
      <w:pPr>
        <w:pStyle w:val="Code"/>
      </w:pPr>
      <w:r>
        <w:t xml:space="preserve">    bytes(2)</w:t>
      </w:r>
    </w:p>
    <w:p w14:paraId="3F16B593" w14:textId="77777777" w:rsidR="004930CC" w:rsidRDefault="004930CC" w:rsidP="004930CC">
      <w:pPr>
        <w:pStyle w:val="Code"/>
      </w:pPr>
      <w:r>
        <w:t>}</w:t>
      </w:r>
    </w:p>
    <w:p w14:paraId="6540A370" w14:textId="77777777" w:rsidR="004930CC" w:rsidRDefault="004930CC" w:rsidP="004930CC">
      <w:pPr>
        <w:pStyle w:val="Code"/>
      </w:pPr>
    </w:p>
    <w:p w14:paraId="7BCAF41F" w14:textId="77777777" w:rsidR="004930CC" w:rsidRDefault="004930CC" w:rsidP="004930CC">
      <w:pPr>
        <w:pStyle w:val="Code"/>
      </w:pPr>
      <w:r>
        <w:t>MMSReadStatus ::= ENUMERATED</w:t>
      </w:r>
    </w:p>
    <w:p w14:paraId="340453CE" w14:textId="77777777" w:rsidR="004930CC" w:rsidRDefault="004930CC" w:rsidP="004930CC">
      <w:pPr>
        <w:pStyle w:val="Code"/>
      </w:pPr>
      <w:r>
        <w:t>{</w:t>
      </w:r>
    </w:p>
    <w:p w14:paraId="250FDA22" w14:textId="77777777" w:rsidR="004930CC" w:rsidRDefault="004930CC" w:rsidP="004930CC">
      <w:pPr>
        <w:pStyle w:val="Code"/>
      </w:pPr>
      <w:r>
        <w:t xml:space="preserve">    read(1),</w:t>
      </w:r>
    </w:p>
    <w:p w14:paraId="6C300B16" w14:textId="77777777" w:rsidR="004930CC" w:rsidRDefault="004930CC" w:rsidP="004930CC">
      <w:pPr>
        <w:pStyle w:val="Code"/>
      </w:pPr>
      <w:r>
        <w:t xml:space="preserve">    deletedWithoutBeingRead(2)</w:t>
      </w:r>
    </w:p>
    <w:p w14:paraId="0A2648CD" w14:textId="77777777" w:rsidR="004930CC" w:rsidRDefault="004930CC" w:rsidP="004930CC">
      <w:pPr>
        <w:pStyle w:val="Code"/>
      </w:pPr>
      <w:r>
        <w:t>}</w:t>
      </w:r>
    </w:p>
    <w:p w14:paraId="79C3930C" w14:textId="77777777" w:rsidR="004930CC" w:rsidRDefault="004930CC" w:rsidP="004930CC">
      <w:pPr>
        <w:pStyle w:val="Code"/>
      </w:pPr>
    </w:p>
    <w:p w14:paraId="5EED2480" w14:textId="77777777" w:rsidR="004930CC" w:rsidRDefault="004930CC" w:rsidP="004930CC">
      <w:pPr>
        <w:pStyle w:val="Code"/>
      </w:pPr>
      <w:r>
        <w:t>MMSReadStatusText ::= UTF8String</w:t>
      </w:r>
    </w:p>
    <w:p w14:paraId="4A9E2721" w14:textId="77777777" w:rsidR="004930CC" w:rsidRDefault="004930CC" w:rsidP="004930CC">
      <w:pPr>
        <w:pStyle w:val="Code"/>
      </w:pPr>
    </w:p>
    <w:p w14:paraId="304FF4A8" w14:textId="77777777" w:rsidR="004930CC" w:rsidRDefault="004930CC" w:rsidP="004930CC">
      <w:pPr>
        <w:pStyle w:val="Code"/>
      </w:pPr>
      <w:r>
        <w:t>MMSReplyCharging ::= ENUMERATED</w:t>
      </w:r>
    </w:p>
    <w:p w14:paraId="06699871" w14:textId="77777777" w:rsidR="004930CC" w:rsidRDefault="004930CC" w:rsidP="004930CC">
      <w:pPr>
        <w:pStyle w:val="Code"/>
      </w:pPr>
      <w:r>
        <w:t>{</w:t>
      </w:r>
    </w:p>
    <w:p w14:paraId="1C09DE80" w14:textId="77777777" w:rsidR="004930CC" w:rsidRDefault="004930CC" w:rsidP="004930CC">
      <w:pPr>
        <w:pStyle w:val="Code"/>
      </w:pPr>
      <w:r>
        <w:t xml:space="preserve">    requested(0),</w:t>
      </w:r>
    </w:p>
    <w:p w14:paraId="41A997DC" w14:textId="77777777" w:rsidR="004930CC" w:rsidRDefault="004930CC" w:rsidP="004930CC">
      <w:pPr>
        <w:pStyle w:val="Code"/>
      </w:pPr>
      <w:r>
        <w:t xml:space="preserve">    requestedTextOnly(1),</w:t>
      </w:r>
    </w:p>
    <w:p w14:paraId="2233B814" w14:textId="77777777" w:rsidR="004930CC" w:rsidRDefault="004930CC" w:rsidP="004930CC">
      <w:pPr>
        <w:pStyle w:val="Code"/>
      </w:pPr>
      <w:r>
        <w:t xml:space="preserve">    accepted(2),</w:t>
      </w:r>
    </w:p>
    <w:p w14:paraId="352992FC" w14:textId="77777777" w:rsidR="004930CC" w:rsidRDefault="004930CC" w:rsidP="004930CC">
      <w:pPr>
        <w:pStyle w:val="Code"/>
      </w:pPr>
      <w:r>
        <w:t xml:space="preserve">    acceptedTextOnly(3)</w:t>
      </w:r>
    </w:p>
    <w:p w14:paraId="16F89E79" w14:textId="77777777" w:rsidR="004930CC" w:rsidRDefault="004930CC" w:rsidP="004930CC">
      <w:pPr>
        <w:pStyle w:val="Code"/>
      </w:pPr>
      <w:r>
        <w:t>}</w:t>
      </w:r>
    </w:p>
    <w:p w14:paraId="5AE44206" w14:textId="77777777" w:rsidR="004930CC" w:rsidRDefault="004930CC" w:rsidP="004930CC">
      <w:pPr>
        <w:pStyle w:val="Code"/>
      </w:pPr>
    </w:p>
    <w:p w14:paraId="01C5D79F" w14:textId="77777777" w:rsidR="004930CC" w:rsidRDefault="004930CC" w:rsidP="004930CC">
      <w:pPr>
        <w:pStyle w:val="Code"/>
      </w:pPr>
      <w:r>
        <w:t>MMSResponseStatus ::= ENUMERATED</w:t>
      </w:r>
    </w:p>
    <w:p w14:paraId="1DED9068" w14:textId="77777777" w:rsidR="004930CC" w:rsidRDefault="004930CC" w:rsidP="004930CC">
      <w:pPr>
        <w:pStyle w:val="Code"/>
      </w:pPr>
      <w:r>
        <w:t>{</w:t>
      </w:r>
    </w:p>
    <w:p w14:paraId="3DC9AE9D" w14:textId="77777777" w:rsidR="004930CC" w:rsidRDefault="004930CC" w:rsidP="004930CC">
      <w:pPr>
        <w:pStyle w:val="Code"/>
      </w:pPr>
      <w:r>
        <w:t xml:space="preserve">    ok(1),</w:t>
      </w:r>
    </w:p>
    <w:p w14:paraId="7D3C9CCA" w14:textId="77777777" w:rsidR="004930CC" w:rsidRDefault="004930CC" w:rsidP="004930CC">
      <w:pPr>
        <w:pStyle w:val="Code"/>
      </w:pPr>
      <w:r>
        <w:t xml:space="preserve">    errorUnspecified(2),</w:t>
      </w:r>
    </w:p>
    <w:p w14:paraId="1957F6D5" w14:textId="77777777" w:rsidR="004930CC" w:rsidRDefault="004930CC" w:rsidP="004930CC">
      <w:pPr>
        <w:pStyle w:val="Code"/>
      </w:pPr>
      <w:r>
        <w:t xml:space="preserve">    errorServiceDenied(3),</w:t>
      </w:r>
    </w:p>
    <w:p w14:paraId="5EA5102F" w14:textId="77777777" w:rsidR="004930CC" w:rsidRDefault="004930CC" w:rsidP="004930CC">
      <w:pPr>
        <w:pStyle w:val="Code"/>
      </w:pPr>
      <w:r>
        <w:t xml:space="preserve">    errorMessageFormatCorrupt(4),</w:t>
      </w:r>
    </w:p>
    <w:p w14:paraId="7D6ACDDC" w14:textId="77777777" w:rsidR="004930CC" w:rsidRDefault="004930CC" w:rsidP="004930CC">
      <w:pPr>
        <w:pStyle w:val="Code"/>
      </w:pPr>
      <w:r>
        <w:t xml:space="preserve">    errorSendingAddressUnresolved(5),</w:t>
      </w:r>
    </w:p>
    <w:p w14:paraId="05687B9E" w14:textId="77777777" w:rsidR="004930CC" w:rsidRDefault="004930CC" w:rsidP="004930CC">
      <w:pPr>
        <w:pStyle w:val="Code"/>
      </w:pPr>
      <w:r>
        <w:t xml:space="preserve">    errorMessageNotFound(6),</w:t>
      </w:r>
    </w:p>
    <w:p w14:paraId="145B1845" w14:textId="77777777" w:rsidR="004930CC" w:rsidRDefault="004930CC" w:rsidP="004930CC">
      <w:pPr>
        <w:pStyle w:val="Code"/>
      </w:pPr>
      <w:r>
        <w:t xml:space="preserve">    errorNetworkProblem(7),</w:t>
      </w:r>
    </w:p>
    <w:p w14:paraId="05BEC791" w14:textId="77777777" w:rsidR="004930CC" w:rsidRDefault="004930CC" w:rsidP="004930CC">
      <w:pPr>
        <w:pStyle w:val="Code"/>
      </w:pPr>
      <w:r>
        <w:t xml:space="preserve">    errorContentNotAccepted(8),</w:t>
      </w:r>
    </w:p>
    <w:p w14:paraId="02FAB782" w14:textId="77777777" w:rsidR="004930CC" w:rsidRDefault="004930CC" w:rsidP="004930CC">
      <w:pPr>
        <w:pStyle w:val="Code"/>
      </w:pPr>
      <w:r>
        <w:t xml:space="preserve">    errorUnsupportedMessage(9),</w:t>
      </w:r>
    </w:p>
    <w:p w14:paraId="675EA1AF" w14:textId="77777777" w:rsidR="004930CC" w:rsidRDefault="004930CC" w:rsidP="004930CC">
      <w:pPr>
        <w:pStyle w:val="Code"/>
      </w:pPr>
      <w:r>
        <w:t xml:space="preserve">    errorTransientFailure(10),</w:t>
      </w:r>
    </w:p>
    <w:p w14:paraId="346D9DE7" w14:textId="77777777" w:rsidR="004930CC" w:rsidRDefault="004930CC" w:rsidP="004930CC">
      <w:pPr>
        <w:pStyle w:val="Code"/>
      </w:pPr>
      <w:r>
        <w:t xml:space="preserve">    errorTransientSendingAddressUnresolved(11),</w:t>
      </w:r>
    </w:p>
    <w:p w14:paraId="6C4F83E7" w14:textId="77777777" w:rsidR="004930CC" w:rsidRDefault="004930CC" w:rsidP="004930CC">
      <w:pPr>
        <w:pStyle w:val="Code"/>
      </w:pPr>
      <w:r>
        <w:t xml:space="preserve">    errorTransientMessageNotFound(12),</w:t>
      </w:r>
    </w:p>
    <w:p w14:paraId="41841EB8" w14:textId="77777777" w:rsidR="004930CC" w:rsidRDefault="004930CC" w:rsidP="004930CC">
      <w:pPr>
        <w:pStyle w:val="Code"/>
      </w:pPr>
      <w:r>
        <w:t xml:space="preserve">    errorTransientNetworkProblem(13),</w:t>
      </w:r>
    </w:p>
    <w:p w14:paraId="049B3E9B" w14:textId="77777777" w:rsidR="004930CC" w:rsidRDefault="004930CC" w:rsidP="004930CC">
      <w:pPr>
        <w:pStyle w:val="Code"/>
      </w:pPr>
      <w:r>
        <w:t xml:space="preserve">    errorTransientPartialSuccess(14),</w:t>
      </w:r>
    </w:p>
    <w:p w14:paraId="52BD77E8" w14:textId="77777777" w:rsidR="004930CC" w:rsidRDefault="004930CC" w:rsidP="004930CC">
      <w:pPr>
        <w:pStyle w:val="Code"/>
      </w:pPr>
      <w:r>
        <w:t xml:space="preserve">    errorPermanentFailure(15),</w:t>
      </w:r>
    </w:p>
    <w:p w14:paraId="49ADD094" w14:textId="77777777" w:rsidR="004930CC" w:rsidRDefault="004930CC" w:rsidP="004930CC">
      <w:pPr>
        <w:pStyle w:val="Code"/>
      </w:pPr>
      <w:r>
        <w:t xml:space="preserve">    errorPermanentServiceDenied(16),</w:t>
      </w:r>
    </w:p>
    <w:p w14:paraId="2C279AAE" w14:textId="77777777" w:rsidR="004930CC" w:rsidRDefault="004930CC" w:rsidP="004930CC">
      <w:pPr>
        <w:pStyle w:val="Code"/>
      </w:pPr>
      <w:r>
        <w:t xml:space="preserve">    errorPermanentMessageFormatCorrupt(17),</w:t>
      </w:r>
    </w:p>
    <w:p w14:paraId="0665C1AF" w14:textId="77777777" w:rsidR="004930CC" w:rsidRDefault="004930CC" w:rsidP="004930CC">
      <w:pPr>
        <w:pStyle w:val="Code"/>
      </w:pPr>
      <w:r>
        <w:t xml:space="preserve">    errorPermanentSendingAddressUnresolved(18),</w:t>
      </w:r>
    </w:p>
    <w:p w14:paraId="08C3FA18" w14:textId="77777777" w:rsidR="004930CC" w:rsidRDefault="004930CC" w:rsidP="004930CC">
      <w:pPr>
        <w:pStyle w:val="Code"/>
      </w:pPr>
      <w:r>
        <w:t xml:space="preserve">    errorPermanentMessageNotFound(19),</w:t>
      </w:r>
    </w:p>
    <w:p w14:paraId="615E21F0" w14:textId="77777777" w:rsidR="004930CC" w:rsidRDefault="004930CC" w:rsidP="004930CC">
      <w:pPr>
        <w:pStyle w:val="Code"/>
      </w:pPr>
      <w:r>
        <w:t xml:space="preserve">    errorPermanentContentNotAccepted(20),</w:t>
      </w:r>
    </w:p>
    <w:p w14:paraId="7348EF5E" w14:textId="77777777" w:rsidR="004930CC" w:rsidRDefault="004930CC" w:rsidP="004930CC">
      <w:pPr>
        <w:pStyle w:val="Code"/>
      </w:pPr>
      <w:r>
        <w:t xml:space="preserve">    errorPermanentReplyChargingLimitationsNotMet(21),</w:t>
      </w:r>
    </w:p>
    <w:p w14:paraId="5013DAAA" w14:textId="77777777" w:rsidR="004930CC" w:rsidRDefault="004930CC" w:rsidP="004930CC">
      <w:pPr>
        <w:pStyle w:val="Code"/>
      </w:pPr>
      <w:r>
        <w:t xml:space="preserve">    errorPermanentReplyChargingRequestNotAccepted(22),</w:t>
      </w:r>
    </w:p>
    <w:p w14:paraId="24B88CCB" w14:textId="77777777" w:rsidR="004930CC" w:rsidRDefault="004930CC" w:rsidP="004930CC">
      <w:pPr>
        <w:pStyle w:val="Code"/>
      </w:pPr>
      <w:r>
        <w:t xml:space="preserve">    errorPermanentReplyChargingForwardingDenied(23),</w:t>
      </w:r>
    </w:p>
    <w:p w14:paraId="56FE03D6" w14:textId="77777777" w:rsidR="004930CC" w:rsidRDefault="004930CC" w:rsidP="004930CC">
      <w:pPr>
        <w:pStyle w:val="Code"/>
      </w:pPr>
      <w:r>
        <w:t xml:space="preserve">    errorPermanentReplyChargingNotSupported(24),</w:t>
      </w:r>
    </w:p>
    <w:p w14:paraId="69E61C81" w14:textId="77777777" w:rsidR="004930CC" w:rsidRDefault="004930CC" w:rsidP="004930CC">
      <w:pPr>
        <w:pStyle w:val="Code"/>
      </w:pPr>
      <w:r>
        <w:t xml:space="preserve">    errorPermanentAddressHidingNotSupported(25),</w:t>
      </w:r>
    </w:p>
    <w:p w14:paraId="3BE0730E" w14:textId="77777777" w:rsidR="004930CC" w:rsidRDefault="004930CC" w:rsidP="004930CC">
      <w:pPr>
        <w:pStyle w:val="Code"/>
      </w:pPr>
      <w:r>
        <w:t xml:space="preserve">    errorPermanentLackOfPrepaid(26)</w:t>
      </w:r>
    </w:p>
    <w:p w14:paraId="2CAAB308" w14:textId="77777777" w:rsidR="004930CC" w:rsidRDefault="004930CC" w:rsidP="004930CC">
      <w:pPr>
        <w:pStyle w:val="Code"/>
      </w:pPr>
      <w:r>
        <w:t>}</w:t>
      </w:r>
    </w:p>
    <w:p w14:paraId="2BA316AB" w14:textId="77777777" w:rsidR="004930CC" w:rsidRDefault="004930CC" w:rsidP="004930CC">
      <w:pPr>
        <w:pStyle w:val="Code"/>
      </w:pPr>
    </w:p>
    <w:p w14:paraId="2AA97304" w14:textId="77777777" w:rsidR="004930CC" w:rsidRDefault="004930CC" w:rsidP="004930CC">
      <w:pPr>
        <w:pStyle w:val="Code"/>
      </w:pPr>
      <w:r>
        <w:t>MMSRetrieveStatus ::= ENUMERATED</w:t>
      </w:r>
    </w:p>
    <w:p w14:paraId="41AE3293" w14:textId="77777777" w:rsidR="004930CC" w:rsidRDefault="004930CC" w:rsidP="004930CC">
      <w:pPr>
        <w:pStyle w:val="Code"/>
      </w:pPr>
      <w:r>
        <w:t>{</w:t>
      </w:r>
    </w:p>
    <w:p w14:paraId="52D70E3D" w14:textId="77777777" w:rsidR="004930CC" w:rsidRDefault="004930CC" w:rsidP="004930CC">
      <w:pPr>
        <w:pStyle w:val="Code"/>
      </w:pPr>
      <w:r>
        <w:t xml:space="preserve">    success(1),</w:t>
      </w:r>
    </w:p>
    <w:p w14:paraId="1F4A1606" w14:textId="77777777" w:rsidR="004930CC" w:rsidRDefault="004930CC" w:rsidP="004930CC">
      <w:pPr>
        <w:pStyle w:val="Code"/>
      </w:pPr>
      <w:r>
        <w:t xml:space="preserve">    errorTransientFailure(2),</w:t>
      </w:r>
    </w:p>
    <w:p w14:paraId="783BB22D" w14:textId="77777777" w:rsidR="004930CC" w:rsidRDefault="004930CC" w:rsidP="004930CC">
      <w:pPr>
        <w:pStyle w:val="Code"/>
      </w:pPr>
      <w:r>
        <w:t xml:space="preserve">    errorTransientMessageNotFound(3),</w:t>
      </w:r>
    </w:p>
    <w:p w14:paraId="252F6BEC" w14:textId="77777777" w:rsidR="004930CC" w:rsidRDefault="004930CC" w:rsidP="004930CC">
      <w:pPr>
        <w:pStyle w:val="Code"/>
      </w:pPr>
      <w:r>
        <w:t xml:space="preserve">    errorTransientNetworkProblem(4),</w:t>
      </w:r>
    </w:p>
    <w:p w14:paraId="274C1514" w14:textId="77777777" w:rsidR="004930CC" w:rsidRDefault="004930CC" w:rsidP="004930CC">
      <w:pPr>
        <w:pStyle w:val="Code"/>
      </w:pPr>
      <w:r>
        <w:t xml:space="preserve">    errorPermanentFailure(5),</w:t>
      </w:r>
    </w:p>
    <w:p w14:paraId="2CD159AA" w14:textId="77777777" w:rsidR="004930CC" w:rsidRDefault="004930CC" w:rsidP="004930CC">
      <w:pPr>
        <w:pStyle w:val="Code"/>
      </w:pPr>
      <w:r>
        <w:t xml:space="preserve">    errorPermanentServiceDenied(6),</w:t>
      </w:r>
    </w:p>
    <w:p w14:paraId="7669877A" w14:textId="77777777" w:rsidR="004930CC" w:rsidRDefault="004930CC" w:rsidP="004930CC">
      <w:pPr>
        <w:pStyle w:val="Code"/>
      </w:pPr>
      <w:r>
        <w:t xml:space="preserve">    errorPermanentMessageNotFound(7),</w:t>
      </w:r>
    </w:p>
    <w:p w14:paraId="497F406A" w14:textId="77777777" w:rsidR="004930CC" w:rsidRDefault="004930CC" w:rsidP="004930CC">
      <w:pPr>
        <w:pStyle w:val="Code"/>
      </w:pPr>
      <w:r>
        <w:t xml:space="preserve">    errorPermanentContentUnsupported(8)</w:t>
      </w:r>
    </w:p>
    <w:p w14:paraId="31D70E55" w14:textId="77777777" w:rsidR="004930CC" w:rsidRDefault="004930CC" w:rsidP="004930CC">
      <w:pPr>
        <w:pStyle w:val="Code"/>
      </w:pPr>
      <w:r>
        <w:t>}</w:t>
      </w:r>
    </w:p>
    <w:p w14:paraId="224D94F8" w14:textId="77777777" w:rsidR="004930CC" w:rsidRDefault="004930CC" w:rsidP="004930CC">
      <w:pPr>
        <w:pStyle w:val="Code"/>
      </w:pPr>
    </w:p>
    <w:p w14:paraId="1558A984" w14:textId="77777777" w:rsidR="004930CC" w:rsidRDefault="004930CC" w:rsidP="004930CC">
      <w:pPr>
        <w:pStyle w:val="Code"/>
      </w:pPr>
      <w:r>
        <w:t>MMSStoreStatus ::= ENUMERATED</w:t>
      </w:r>
    </w:p>
    <w:p w14:paraId="056BE202" w14:textId="77777777" w:rsidR="004930CC" w:rsidRDefault="004930CC" w:rsidP="004930CC">
      <w:pPr>
        <w:pStyle w:val="Code"/>
      </w:pPr>
      <w:r>
        <w:t>{</w:t>
      </w:r>
    </w:p>
    <w:p w14:paraId="16CA0AEB" w14:textId="77777777" w:rsidR="004930CC" w:rsidRDefault="004930CC" w:rsidP="004930CC">
      <w:pPr>
        <w:pStyle w:val="Code"/>
      </w:pPr>
      <w:r>
        <w:t xml:space="preserve">    success(1),</w:t>
      </w:r>
    </w:p>
    <w:p w14:paraId="6011A8F1" w14:textId="77777777" w:rsidR="004930CC" w:rsidRDefault="004930CC" w:rsidP="004930CC">
      <w:pPr>
        <w:pStyle w:val="Code"/>
      </w:pPr>
      <w:r>
        <w:t xml:space="preserve">    errorTransientFailure(2),</w:t>
      </w:r>
    </w:p>
    <w:p w14:paraId="208B2202" w14:textId="77777777" w:rsidR="004930CC" w:rsidRDefault="004930CC" w:rsidP="004930CC">
      <w:pPr>
        <w:pStyle w:val="Code"/>
      </w:pPr>
      <w:r>
        <w:t xml:space="preserve">    errorTransientNetworkProblem(3),</w:t>
      </w:r>
    </w:p>
    <w:p w14:paraId="14A47541" w14:textId="77777777" w:rsidR="004930CC" w:rsidRDefault="004930CC" w:rsidP="004930CC">
      <w:pPr>
        <w:pStyle w:val="Code"/>
      </w:pPr>
      <w:r>
        <w:t xml:space="preserve">    errorPermanentFailure(4),</w:t>
      </w:r>
    </w:p>
    <w:p w14:paraId="0432FFE1" w14:textId="77777777" w:rsidR="004930CC" w:rsidRDefault="004930CC" w:rsidP="004930CC">
      <w:pPr>
        <w:pStyle w:val="Code"/>
      </w:pPr>
      <w:r>
        <w:t xml:space="preserve">    errorPermanentServiceDenied(5),</w:t>
      </w:r>
    </w:p>
    <w:p w14:paraId="338F163C" w14:textId="77777777" w:rsidR="004930CC" w:rsidRDefault="004930CC" w:rsidP="004930CC">
      <w:pPr>
        <w:pStyle w:val="Code"/>
      </w:pPr>
      <w:r>
        <w:t xml:space="preserve">    errorPermanentMessageFormatCorrupt(6),</w:t>
      </w:r>
    </w:p>
    <w:p w14:paraId="1354B7D1" w14:textId="77777777" w:rsidR="004930CC" w:rsidRDefault="004930CC" w:rsidP="004930CC">
      <w:pPr>
        <w:pStyle w:val="Code"/>
      </w:pPr>
      <w:r>
        <w:lastRenderedPageBreak/>
        <w:t xml:space="preserve">    errorPermanentMessageNotFound(7),</w:t>
      </w:r>
    </w:p>
    <w:p w14:paraId="341C935C" w14:textId="77777777" w:rsidR="004930CC" w:rsidRDefault="004930CC" w:rsidP="004930CC">
      <w:pPr>
        <w:pStyle w:val="Code"/>
      </w:pPr>
      <w:r>
        <w:t xml:space="preserve">    errorMMBoxFull(8)</w:t>
      </w:r>
    </w:p>
    <w:p w14:paraId="474E005F" w14:textId="77777777" w:rsidR="004930CC" w:rsidRDefault="004930CC" w:rsidP="004930CC">
      <w:pPr>
        <w:pStyle w:val="Code"/>
      </w:pPr>
      <w:r>
        <w:t>}</w:t>
      </w:r>
    </w:p>
    <w:p w14:paraId="16710F16" w14:textId="77777777" w:rsidR="004930CC" w:rsidRDefault="004930CC" w:rsidP="004930CC">
      <w:pPr>
        <w:pStyle w:val="Code"/>
      </w:pPr>
    </w:p>
    <w:p w14:paraId="0A5C78EA" w14:textId="77777777" w:rsidR="004930CC" w:rsidRDefault="004930CC" w:rsidP="004930CC">
      <w:pPr>
        <w:pStyle w:val="Code"/>
      </w:pPr>
      <w:r>
        <w:t>MMState ::= ENUMERATED</w:t>
      </w:r>
    </w:p>
    <w:p w14:paraId="18976C25" w14:textId="77777777" w:rsidR="004930CC" w:rsidRDefault="004930CC" w:rsidP="004930CC">
      <w:pPr>
        <w:pStyle w:val="Code"/>
      </w:pPr>
      <w:r>
        <w:t>{</w:t>
      </w:r>
    </w:p>
    <w:p w14:paraId="041C97B2" w14:textId="77777777" w:rsidR="004930CC" w:rsidRDefault="004930CC" w:rsidP="004930CC">
      <w:pPr>
        <w:pStyle w:val="Code"/>
      </w:pPr>
      <w:r>
        <w:t xml:space="preserve">    draft(1),</w:t>
      </w:r>
    </w:p>
    <w:p w14:paraId="57F42961" w14:textId="77777777" w:rsidR="004930CC" w:rsidRDefault="004930CC" w:rsidP="004930CC">
      <w:pPr>
        <w:pStyle w:val="Code"/>
      </w:pPr>
      <w:r>
        <w:t xml:space="preserve">    sent(2),</w:t>
      </w:r>
    </w:p>
    <w:p w14:paraId="4CE46466" w14:textId="77777777" w:rsidR="004930CC" w:rsidRDefault="004930CC" w:rsidP="004930CC">
      <w:pPr>
        <w:pStyle w:val="Code"/>
      </w:pPr>
      <w:r>
        <w:t xml:space="preserve">    new(3),</w:t>
      </w:r>
    </w:p>
    <w:p w14:paraId="70EC880D" w14:textId="77777777" w:rsidR="004930CC" w:rsidRDefault="004930CC" w:rsidP="004930CC">
      <w:pPr>
        <w:pStyle w:val="Code"/>
      </w:pPr>
      <w:r>
        <w:t xml:space="preserve">    retrieved(4),</w:t>
      </w:r>
    </w:p>
    <w:p w14:paraId="3D2C4340" w14:textId="77777777" w:rsidR="004930CC" w:rsidRDefault="004930CC" w:rsidP="004930CC">
      <w:pPr>
        <w:pStyle w:val="Code"/>
      </w:pPr>
      <w:r>
        <w:t xml:space="preserve">    forwarded(5)</w:t>
      </w:r>
    </w:p>
    <w:p w14:paraId="661CB0B6" w14:textId="77777777" w:rsidR="004930CC" w:rsidRDefault="004930CC" w:rsidP="004930CC">
      <w:pPr>
        <w:pStyle w:val="Code"/>
      </w:pPr>
      <w:r>
        <w:t>}</w:t>
      </w:r>
    </w:p>
    <w:p w14:paraId="75B41460" w14:textId="77777777" w:rsidR="004930CC" w:rsidRDefault="004930CC" w:rsidP="004930CC">
      <w:pPr>
        <w:pStyle w:val="Code"/>
      </w:pPr>
    </w:p>
    <w:p w14:paraId="187E940C" w14:textId="77777777" w:rsidR="004930CC" w:rsidRDefault="004930CC" w:rsidP="004930CC">
      <w:pPr>
        <w:pStyle w:val="Code"/>
      </w:pPr>
      <w:r>
        <w:t>MMStateFlag ::= ENUMERATED</w:t>
      </w:r>
    </w:p>
    <w:p w14:paraId="4B025CDC" w14:textId="77777777" w:rsidR="004930CC" w:rsidRDefault="004930CC" w:rsidP="004930CC">
      <w:pPr>
        <w:pStyle w:val="Code"/>
      </w:pPr>
      <w:r>
        <w:t>{</w:t>
      </w:r>
    </w:p>
    <w:p w14:paraId="34B14F38" w14:textId="77777777" w:rsidR="004930CC" w:rsidRDefault="004930CC" w:rsidP="004930CC">
      <w:pPr>
        <w:pStyle w:val="Code"/>
      </w:pPr>
      <w:r>
        <w:t xml:space="preserve">    add(1),</w:t>
      </w:r>
    </w:p>
    <w:p w14:paraId="1138F562" w14:textId="77777777" w:rsidR="004930CC" w:rsidRDefault="004930CC" w:rsidP="004930CC">
      <w:pPr>
        <w:pStyle w:val="Code"/>
      </w:pPr>
      <w:r>
        <w:t xml:space="preserve">    remove(2),</w:t>
      </w:r>
    </w:p>
    <w:p w14:paraId="512A6281" w14:textId="77777777" w:rsidR="004930CC" w:rsidRDefault="004930CC" w:rsidP="004930CC">
      <w:pPr>
        <w:pStyle w:val="Code"/>
      </w:pPr>
      <w:r>
        <w:t xml:space="preserve">    filter(3)</w:t>
      </w:r>
    </w:p>
    <w:p w14:paraId="6211C7A7" w14:textId="77777777" w:rsidR="004930CC" w:rsidRDefault="004930CC" w:rsidP="004930CC">
      <w:pPr>
        <w:pStyle w:val="Code"/>
      </w:pPr>
      <w:r>
        <w:t>}</w:t>
      </w:r>
    </w:p>
    <w:p w14:paraId="5F2534DF" w14:textId="77777777" w:rsidR="004930CC" w:rsidRDefault="004930CC" w:rsidP="004930CC">
      <w:pPr>
        <w:pStyle w:val="Code"/>
      </w:pPr>
    </w:p>
    <w:p w14:paraId="316A3BBC" w14:textId="77777777" w:rsidR="004930CC" w:rsidRDefault="004930CC" w:rsidP="004930CC">
      <w:pPr>
        <w:pStyle w:val="Code"/>
      </w:pPr>
      <w:r>
        <w:t>MMStatus ::= ENUMERATED</w:t>
      </w:r>
    </w:p>
    <w:p w14:paraId="53826447" w14:textId="77777777" w:rsidR="004930CC" w:rsidRDefault="004930CC" w:rsidP="004930CC">
      <w:pPr>
        <w:pStyle w:val="Code"/>
      </w:pPr>
      <w:r>
        <w:t>{</w:t>
      </w:r>
    </w:p>
    <w:p w14:paraId="4C4DCE7C" w14:textId="77777777" w:rsidR="004930CC" w:rsidRDefault="004930CC" w:rsidP="004930CC">
      <w:pPr>
        <w:pStyle w:val="Code"/>
      </w:pPr>
      <w:r>
        <w:t xml:space="preserve">    expired(1),</w:t>
      </w:r>
    </w:p>
    <w:p w14:paraId="5FF74AF4" w14:textId="77777777" w:rsidR="004930CC" w:rsidRDefault="004930CC" w:rsidP="004930CC">
      <w:pPr>
        <w:pStyle w:val="Code"/>
      </w:pPr>
      <w:r>
        <w:t xml:space="preserve">    retrieved(2),</w:t>
      </w:r>
    </w:p>
    <w:p w14:paraId="2D035FAA" w14:textId="77777777" w:rsidR="004930CC" w:rsidRDefault="004930CC" w:rsidP="004930CC">
      <w:pPr>
        <w:pStyle w:val="Code"/>
      </w:pPr>
      <w:r>
        <w:t xml:space="preserve">    rejected(3),</w:t>
      </w:r>
    </w:p>
    <w:p w14:paraId="7579BB3F" w14:textId="77777777" w:rsidR="004930CC" w:rsidRDefault="004930CC" w:rsidP="004930CC">
      <w:pPr>
        <w:pStyle w:val="Code"/>
      </w:pPr>
      <w:r>
        <w:t xml:space="preserve">    deferred(4),</w:t>
      </w:r>
    </w:p>
    <w:p w14:paraId="5A114C75" w14:textId="77777777" w:rsidR="004930CC" w:rsidRDefault="004930CC" w:rsidP="004930CC">
      <w:pPr>
        <w:pStyle w:val="Code"/>
      </w:pPr>
      <w:r>
        <w:t xml:space="preserve">    unrecognized(5),</w:t>
      </w:r>
    </w:p>
    <w:p w14:paraId="64AF05FC" w14:textId="77777777" w:rsidR="004930CC" w:rsidRDefault="004930CC" w:rsidP="004930CC">
      <w:pPr>
        <w:pStyle w:val="Code"/>
      </w:pPr>
      <w:r>
        <w:t xml:space="preserve">    indeterminate(6),</w:t>
      </w:r>
    </w:p>
    <w:p w14:paraId="29857A73" w14:textId="77777777" w:rsidR="004930CC" w:rsidRDefault="004930CC" w:rsidP="004930CC">
      <w:pPr>
        <w:pStyle w:val="Code"/>
      </w:pPr>
      <w:r>
        <w:t xml:space="preserve">    forwarded(7),</w:t>
      </w:r>
    </w:p>
    <w:p w14:paraId="00B768D2" w14:textId="77777777" w:rsidR="004930CC" w:rsidRDefault="004930CC" w:rsidP="004930CC">
      <w:pPr>
        <w:pStyle w:val="Code"/>
      </w:pPr>
      <w:r>
        <w:t xml:space="preserve">    unreachable(8)</w:t>
      </w:r>
    </w:p>
    <w:p w14:paraId="173CE801" w14:textId="77777777" w:rsidR="004930CC" w:rsidRDefault="004930CC" w:rsidP="004930CC">
      <w:pPr>
        <w:pStyle w:val="Code"/>
      </w:pPr>
      <w:r>
        <w:t>}</w:t>
      </w:r>
    </w:p>
    <w:p w14:paraId="169D2C2F" w14:textId="77777777" w:rsidR="004930CC" w:rsidRDefault="004930CC" w:rsidP="004930CC">
      <w:pPr>
        <w:pStyle w:val="Code"/>
      </w:pPr>
    </w:p>
    <w:p w14:paraId="26B4C06F" w14:textId="77777777" w:rsidR="004930CC" w:rsidRDefault="004930CC" w:rsidP="004930CC">
      <w:pPr>
        <w:pStyle w:val="Code"/>
      </w:pPr>
      <w:r>
        <w:t>MMStatusExtension ::= ENUMERATED</w:t>
      </w:r>
    </w:p>
    <w:p w14:paraId="7F472ABD" w14:textId="77777777" w:rsidR="004930CC" w:rsidRDefault="004930CC" w:rsidP="004930CC">
      <w:pPr>
        <w:pStyle w:val="Code"/>
      </w:pPr>
      <w:r>
        <w:t>{</w:t>
      </w:r>
    </w:p>
    <w:p w14:paraId="683F96FF" w14:textId="77777777" w:rsidR="004930CC" w:rsidRDefault="004930CC" w:rsidP="004930CC">
      <w:pPr>
        <w:pStyle w:val="Code"/>
      </w:pPr>
      <w:r>
        <w:t xml:space="preserve">    rejectionByMMSRecipient(0),</w:t>
      </w:r>
    </w:p>
    <w:p w14:paraId="6A90A04E" w14:textId="77777777" w:rsidR="004930CC" w:rsidRDefault="004930CC" w:rsidP="004930CC">
      <w:pPr>
        <w:pStyle w:val="Code"/>
      </w:pPr>
      <w:r>
        <w:t xml:space="preserve">    rejectionByOtherRS(1)</w:t>
      </w:r>
    </w:p>
    <w:p w14:paraId="4962D136" w14:textId="77777777" w:rsidR="004930CC" w:rsidRDefault="004930CC" w:rsidP="004930CC">
      <w:pPr>
        <w:pStyle w:val="Code"/>
      </w:pPr>
      <w:r>
        <w:t>}</w:t>
      </w:r>
    </w:p>
    <w:p w14:paraId="6F00EEA3" w14:textId="77777777" w:rsidR="004930CC" w:rsidRDefault="004930CC" w:rsidP="004930CC">
      <w:pPr>
        <w:pStyle w:val="Code"/>
      </w:pPr>
    </w:p>
    <w:p w14:paraId="11CFE43F" w14:textId="77777777" w:rsidR="004930CC" w:rsidRDefault="004930CC" w:rsidP="004930CC">
      <w:pPr>
        <w:pStyle w:val="Code"/>
      </w:pPr>
      <w:r>
        <w:t>MMStatusText ::= UTF8String</w:t>
      </w:r>
    </w:p>
    <w:p w14:paraId="6F73F045" w14:textId="77777777" w:rsidR="004930CC" w:rsidRDefault="004930CC" w:rsidP="004930CC">
      <w:pPr>
        <w:pStyle w:val="Code"/>
      </w:pPr>
    </w:p>
    <w:p w14:paraId="4DD5676C" w14:textId="77777777" w:rsidR="004930CC" w:rsidRDefault="004930CC" w:rsidP="004930CC">
      <w:pPr>
        <w:pStyle w:val="Code"/>
      </w:pPr>
      <w:r>
        <w:t>MMSSubject ::= UTF8String</w:t>
      </w:r>
    </w:p>
    <w:p w14:paraId="0EED8ADB" w14:textId="77777777" w:rsidR="004930CC" w:rsidRDefault="004930CC" w:rsidP="004930CC">
      <w:pPr>
        <w:pStyle w:val="Code"/>
      </w:pPr>
    </w:p>
    <w:p w14:paraId="49F4A742" w14:textId="77777777" w:rsidR="004930CC" w:rsidRDefault="004930CC" w:rsidP="004930CC">
      <w:pPr>
        <w:pStyle w:val="Code"/>
      </w:pPr>
      <w:r>
        <w:t>MMSVersion ::= SEQUENCE</w:t>
      </w:r>
    </w:p>
    <w:p w14:paraId="49C1758E" w14:textId="77777777" w:rsidR="004930CC" w:rsidRDefault="004930CC" w:rsidP="004930CC">
      <w:pPr>
        <w:pStyle w:val="Code"/>
      </w:pPr>
      <w:r>
        <w:t>{</w:t>
      </w:r>
    </w:p>
    <w:p w14:paraId="1DC7959D" w14:textId="77777777" w:rsidR="004930CC" w:rsidRDefault="004930CC" w:rsidP="004930CC">
      <w:pPr>
        <w:pStyle w:val="Code"/>
      </w:pPr>
      <w:r>
        <w:t xml:space="preserve">    majorVersion [1] INTEGER,</w:t>
      </w:r>
    </w:p>
    <w:p w14:paraId="0CC37763" w14:textId="77777777" w:rsidR="004930CC" w:rsidRDefault="004930CC" w:rsidP="004930CC">
      <w:pPr>
        <w:pStyle w:val="Code"/>
      </w:pPr>
      <w:r>
        <w:t xml:space="preserve">    minorVersion [2] INTEGER</w:t>
      </w:r>
    </w:p>
    <w:p w14:paraId="41C7D227" w14:textId="77777777" w:rsidR="004930CC" w:rsidRDefault="004930CC" w:rsidP="004930CC">
      <w:pPr>
        <w:pStyle w:val="Code"/>
      </w:pPr>
      <w:r>
        <w:t>}</w:t>
      </w:r>
    </w:p>
    <w:p w14:paraId="29D5FD0F" w14:textId="77777777" w:rsidR="004930CC" w:rsidRDefault="004930CC" w:rsidP="004930CC">
      <w:pPr>
        <w:pStyle w:val="Code"/>
      </w:pPr>
    </w:p>
    <w:p w14:paraId="1159E897" w14:textId="77777777" w:rsidR="004930CC" w:rsidRDefault="004930CC" w:rsidP="004930CC">
      <w:pPr>
        <w:pStyle w:val="CodeHeader"/>
      </w:pPr>
      <w:r>
        <w:t>-- ==================</w:t>
      </w:r>
    </w:p>
    <w:p w14:paraId="413CAEEA" w14:textId="77777777" w:rsidR="004930CC" w:rsidRDefault="004930CC" w:rsidP="004930CC">
      <w:pPr>
        <w:pStyle w:val="CodeHeader"/>
      </w:pPr>
      <w:r>
        <w:t>-- 5G PTC definitions</w:t>
      </w:r>
    </w:p>
    <w:p w14:paraId="500F1A7A" w14:textId="77777777" w:rsidR="004930CC" w:rsidRDefault="004930CC" w:rsidP="004930CC">
      <w:pPr>
        <w:pStyle w:val="Code"/>
      </w:pPr>
      <w:r>
        <w:t>-- ==================</w:t>
      </w:r>
    </w:p>
    <w:p w14:paraId="6E77A17E" w14:textId="77777777" w:rsidR="004930CC" w:rsidRDefault="004930CC" w:rsidP="004930CC">
      <w:pPr>
        <w:pStyle w:val="Code"/>
      </w:pPr>
    </w:p>
    <w:p w14:paraId="7E7B638B" w14:textId="77777777" w:rsidR="004930CC" w:rsidRDefault="004930CC" w:rsidP="004930CC">
      <w:pPr>
        <w:pStyle w:val="Code"/>
      </w:pPr>
      <w:r>
        <w:t>PTCRegistration  ::= SEQUENCE</w:t>
      </w:r>
    </w:p>
    <w:p w14:paraId="5EA6C69A" w14:textId="77777777" w:rsidR="004930CC" w:rsidRDefault="004930CC" w:rsidP="004930CC">
      <w:pPr>
        <w:pStyle w:val="Code"/>
      </w:pPr>
      <w:r>
        <w:t>{</w:t>
      </w:r>
    </w:p>
    <w:p w14:paraId="3F1DEC92" w14:textId="77777777" w:rsidR="004930CC" w:rsidRDefault="004930CC" w:rsidP="004930CC">
      <w:pPr>
        <w:pStyle w:val="Code"/>
      </w:pPr>
      <w:r>
        <w:t xml:space="preserve">    pTCTargetInformation          [1] PTCTargetInformation,</w:t>
      </w:r>
    </w:p>
    <w:p w14:paraId="7A0962B8" w14:textId="77777777" w:rsidR="004930CC" w:rsidRDefault="004930CC" w:rsidP="004930CC">
      <w:pPr>
        <w:pStyle w:val="Code"/>
      </w:pPr>
      <w:r>
        <w:t xml:space="preserve">    pTCServerURI                  [2] UTF8String,</w:t>
      </w:r>
    </w:p>
    <w:p w14:paraId="551D2A33" w14:textId="77777777" w:rsidR="004930CC" w:rsidRDefault="004930CC" w:rsidP="004930CC">
      <w:pPr>
        <w:pStyle w:val="Code"/>
      </w:pPr>
      <w:r>
        <w:t xml:space="preserve">    pTCRegistrationRequest        [3] PTCRegistrationRequest,</w:t>
      </w:r>
    </w:p>
    <w:p w14:paraId="5AE8BC05" w14:textId="77777777" w:rsidR="004930CC" w:rsidRDefault="004930CC" w:rsidP="004930CC">
      <w:pPr>
        <w:pStyle w:val="Code"/>
      </w:pPr>
      <w:r>
        <w:t xml:space="preserve">    pTCRegistrationOutcome        [4] PTCRegistrationOutcome</w:t>
      </w:r>
    </w:p>
    <w:p w14:paraId="2D81EF53" w14:textId="77777777" w:rsidR="004930CC" w:rsidRDefault="004930CC" w:rsidP="004930CC">
      <w:pPr>
        <w:pStyle w:val="Code"/>
      </w:pPr>
      <w:r>
        <w:t>}</w:t>
      </w:r>
    </w:p>
    <w:p w14:paraId="6CC6FF05" w14:textId="77777777" w:rsidR="004930CC" w:rsidRDefault="004930CC" w:rsidP="004930CC">
      <w:pPr>
        <w:pStyle w:val="Code"/>
      </w:pPr>
    </w:p>
    <w:p w14:paraId="293241AD" w14:textId="77777777" w:rsidR="004930CC" w:rsidRDefault="004930CC" w:rsidP="004930CC">
      <w:pPr>
        <w:pStyle w:val="Code"/>
      </w:pPr>
      <w:r>
        <w:t>PTCSessionInitiation  ::= SEQUENCE</w:t>
      </w:r>
    </w:p>
    <w:p w14:paraId="080E6231" w14:textId="77777777" w:rsidR="004930CC" w:rsidRDefault="004930CC" w:rsidP="004930CC">
      <w:pPr>
        <w:pStyle w:val="Code"/>
      </w:pPr>
      <w:r>
        <w:t>{</w:t>
      </w:r>
    </w:p>
    <w:p w14:paraId="2AD9AB33" w14:textId="77777777" w:rsidR="004930CC" w:rsidRDefault="004930CC" w:rsidP="004930CC">
      <w:pPr>
        <w:pStyle w:val="Code"/>
      </w:pPr>
      <w:r>
        <w:t xml:space="preserve">    pTCTargetInformation          [1] PTCTargetInformation,</w:t>
      </w:r>
    </w:p>
    <w:p w14:paraId="7B897C3F" w14:textId="77777777" w:rsidR="004930CC" w:rsidRDefault="004930CC" w:rsidP="004930CC">
      <w:pPr>
        <w:pStyle w:val="Code"/>
      </w:pPr>
      <w:r>
        <w:t xml:space="preserve">    pTCDirection                  [2] Direction,</w:t>
      </w:r>
    </w:p>
    <w:p w14:paraId="647069FB" w14:textId="77777777" w:rsidR="004930CC" w:rsidRDefault="004930CC" w:rsidP="004930CC">
      <w:pPr>
        <w:pStyle w:val="Code"/>
      </w:pPr>
      <w:r>
        <w:t xml:space="preserve">    pTCServerURI                  [3] UTF8String,</w:t>
      </w:r>
    </w:p>
    <w:p w14:paraId="479EAE01" w14:textId="77777777" w:rsidR="004930CC" w:rsidRDefault="004930CC" w:rsidP="004930CC">
      <w:pPr>
        <w:pStyle w:val="Code"/>
      </w:pPr>
      <w:r>
        <w:t xml:space="preserve">    pTCSessionInfo                [4] PTCSessionInfo,</w:t>
      </w:r>
    </w:p>
    <w:p w14:paraId="2D8644D1" w14:textId="77777777" w:rsidR="004930CC" w:rsidRDefault="004930CC" w:rsidP="004930CC">
      <w:pPr>
        <w:pStyle w:val="Code"/>
      </w:pPr>
      <w:r>
        <w:t xml:space="preserve">    pTCOriginatingID              [5] PTCTargetInformation,</w:t>
      </w:r>
    </w:p>
    <w:p w14:paraId="130AC159" w14:textId="77777777" w:rsidR="004930CC" w:rsidRDefault="004930CC" w:rsidP="004930CC">
      <w:pPr>
        <w:pStyle w:val="Code"/>
      </w:pPr>
      <w:r>
        <w:t xml:space="preserve">    pTCParticipants               [6] SEQUENCE OF PTCTargetInformation OPTIONAL,</w:t>
      </w:r>
    </w:p>
    <w:p w14:paraId="1EA82862" w14:textId="77777777" w:rsidR="004930CC" w:rsidRDefault="004930CC" w:rsidP="004930CC">
      <w:pPr>
        <w:pStyle w:val="Code"/>
      </w:pPr>
      <w:r>
        <w:t xml:space="preserve">    pTCParticipantPresenceStatus  [7] MultipleParticipantPresenceStatus OPTIONAL,</w:t>
      </w:r>
    </w:p>
    <w:p w14:paraId="34220228" w14:textId="77777777" w:rsidR="004930CC" w:rsidRDefault="004930CC" w:rsidP="004930CC">
      <w:pPr>
        <w:pStyle w:val="Code"/>
      </w:pPr>
      <w:r>
        <w:t xml:space="preserve">    location                      [8] Location OPTIONAL,</w:t>
      </w:r>
    </w:p>
    <w:p w14:paraId="17B9881C" w14:textId="77777777" w:rsidR="004930CC" w:rsidRDefault="004930CC" w:rsidP="004930CC">
      <w:pPr>
        <w:pStyle w:val="Code"/>
      </w:pPr>
      <w:r>
        <w:t xml:space="preserve">    pTCBearerCapability           [9] UTF8String OPTIONAL,</w:t>
      </w:r>
    </w:p>
    <w:p w14:paraId="43A749E7" w14:textId="77777777" w:rsidR="004930CC" w:rsidRDefault="004930CC" w:rsidP="004930CC">
      <w:pPr>
        <w:pStyle w:val="Code"/>
      </w:pPr>
      <w:r>
        <w:t xml:space="preserve">    pTCHost                       [10] PTCTargetInformation OPTIONAL</w:t>
      </w:r>
    </w:p>
    <w:p w14:paraId="03CAF172" w14:textId="77777777" w:rsidR="004930CC" w:rsidRDefault="004930CC" w:rsidP="004930CC">
      <w:pPr>
        <w:pStyle w:val="Code"/>
      </w:pPr>
      <w:r>
        <w:t>}</w:t>
      </w:r>
    </w:p>
    <w:p w14:paraId="1B9D63AE" w14:textId="77777777" w:rsidR="004930CC" w:rsidRDefault="004930CC" w:rsidP="004930CC">
      <w:pPr>
        <w:pStyle w:val="Code"/>
      </w:pPr>
    </w:p>
    <w:p w14:paraId="0005C5B5" w14:textId="77777777" w:rsidR="004930CC" w:rsidRDefault="004930CC" w:rsidP="004930CC">
      <w:pPr>
        <w:pStyle w:val="Code"/>
      </w:pPr>
      <w:r>
        <w:t>PTCSessionAbandon  ::= SEQUENCE</w:t>
      </w:r>
    </w:p>
    <w:p w14:paraId="787E6CC5" w14:textId="77777777" w:rsidR="004930CC" w:rsidRDefault="004930CC" w:rsidP="004930CC">
      <w:pPr>
        <w:pStyle w:val="Code"/>
      </w:pPr>
      <w:r>
        <w:t>{</w:t>
      </w:r>
    </w:p>
    <w:p w14:paraId="251FAE5E" w14:textId="77777777" w:rsidR="004930CC" w:rsidRDefault="004930CC" w:rsidP="004930CC">
      <w:pPr>
        <w:pStyle w:val="Code"/>
      </w:pPr>
      <w:r>
        <w:t xml:space="preserve">    pTCTargetInformation          [1] PTCTargetInformation,</w:t>
      </w:r>
    </w:p>
    <w:p w14:paraId="4B7103AC" w14:textId="77777777" w:rsidR="004930CC" w:rsidRDefault="004930CC" w:rsidP="004930CC">
      <w:pPr>
        <w:pStyle w:val="Code"/>
      </w:pPr>
      <w:r>
        <w:t xml:space="preserve">    pTCDirection                  [2] Direction,</w:t>
      </w:r>
    </w:p>
    <w:p w14:paraId="49A6A7D0" w14:textId="77777777" w:rsidR="004930CC" w:rsidRDefault="004930CC" w:rsidP="004930CC">
      <w:pPr>
        <w:pStyle w:val="Code"/>
      </w:pPr>
      <w:r>
        <w:lastRenderedPageBreak/>
        <w:t xml:space="preserve">    pTCSessionInfo                [3] PTCSessionInfo,</w:t>
      </w:r>
    </w:p>
    <w:p w14:paraId="1980B799" w14:textId="77777777" w:rsidR="004930CC" w:rsidRDefault="004930CC" w:rsidP="004930CC">
      <w:pPr>
        <w:pStyle w:val="Code"/>
      </w:pPr>
      <w:r>
        <w:t xml:space="preserve">    location                      [4] Location OPTIONAL,</w:t>
      </w:r>
    </w:p>
    <w:p w14:paraId="7A1024AC" w14:textId="77777777" w:rsidR="004930CC" w:rsidRDefault="004930CC" w:rsidP="004930CC">
      <w:pPr>
        <w:pStyle w:val="Code"/>
      </w:pPr>
      <w:r>
        <w:t xml:space="preserve">    pTCAbandonCause               [5] INTEGER</w:t>
      </w:r>
    </w:p>
    <w:p w14:paraId="585BCE3F" w14:textId="77777777" w:rsidR="004930CC" w:rsidRDefault="004930CC" w:rsidP="004930CC">
      <w:pPr>
        <w:pStyle w:val="Code"/>
      </w:pPr>
      <w:r>
        <w:t>}</w:t>
      </w:r>
    </w:p>
    <w:p w14:paraId="55043927" w14:textId="77777777" w:rsidR="004930CC" w:rsidRDefault="004930CC" w:rsidP="004930CC">
      <w:pPr>
        <w:pStyle w:val="Code"/>
      </w:pPr>
    </w:p>
    <w:p w14:paraId="1E116716" w14:textId="77777777" w:rsidR="004930CC" w:rsidRDefault="004930CC" w:rsidP="004930CC">
      <w:pPr>
        <w:pStyle w:val="Code"/>
      </w:pPr>
      <w:r>
        <w:t>PTCSessionStart  ::= SEQUENCE</w:t>
      </w:r>
    </w:p>
    <w:p w14:paraId="1CAC6946" w14:textId="77777777" w:rsidR="004930CC" w:rsidRDefault="004930CC" w:rsidP="004930CC">
      <w:pPr>
        <w:pStyle w:val="Code"/>
      </w:pPr>
      <w:r>
        <w:t>{</w:t>
      </w:r>
    </w:p>
    <w:p w14:paraId="1D4F5156" w14:textId="77777777" w:rsidR="004930CC" w:rsidRDefault="004930CC" w:rsidP="004930CC">
      <w:pPr>
        <w:pStyle w:val="Code"/>
      </w:pPr>
      <w:r>
        <w:t xml:space="preserve">    pTCTargetInformation          [1] PTCTargetInformation,</w:t>
      </w:r>
    </w:p>
    <w:p w14:paraId="06F01ED9" w14:textId="77777777" w:rsidR="004930CC" w:rsidRDefault="004930CC" w:rsidP="004930CC">
      <w:pPr>
        <w:pStyle w:val="Code"/>
      </w:pPr>
      <w:r>
        <w:t xml:space="preserve">    pTCDirection                  [2] Direction,</w:t>
      </w:r>
    </w:p>
    <w:p w14:paraId="44DC0CB3" w14:textId="77777777" w:rsidR="004930CC" w:rsidRDefault="004930CC" w:rsidP="004930CC">
      <w:pPr>
        <w:pStyle w:val="Code"/>
      </w:pPr>
      <w:r>
        <w:t xml:space="preserve">    pTCServerURI                  [3] UTF8String,</w:t>
      </w:r>
    </w:p>
    <w:p w14:paraId="48E00CC3" w14:textId="77777777" w:rsidR="004930CC" w:rsidRDefault="004930CC" w:rsidP="004930CC">
      <w:pPr>
        <w:pStyle w:val="Code"/>
      </w:pPr>
      <w:r>
        <w:t xml:space="preserve">    pTCSessionInfo                [4] PTCSessionInfo,</w:t>
      </w:r>
    </w:p>
    <w:p w14:paraId="56567798" w14:textId="77777777" w:rsidR="004930CC" w:rsidRDefault="004930CC" w:rsidP="004930CC">
      <w:pPr>
        <w:pStyle w:val="Code"/>
      </w:pPr>
      <w:r>
        <w:t xml:space="preserve">    pTCOriginatingID              [5] PTCTargetInformation,</w:t>
      </w:r>
    </w:p>
    <w:p w14:paraId="4E36EB7E" w14:textId="77777777" w:rsidR="004930CC" w:rsidRDefault="004930CC" w:rsidP="004930CC">
      <w:pPr>
        <w:pStyle w:val="Code"/>
      </w:pPr>
      <w:r>
        <w:t xml:space="preserve">    pTCParticipants               [6] SEQUENCE OF PTCTargetInformation OPTIONAL,</w:t>
      </w:r>
    </w:p>
    <w:p w14:paraId="2BF5227B" w14:textId="77777777" w:rsidR="004930CC" w:rsidRDefault="004930CC" w:rsidP="004930CC">
      <w:pPr>
        <w:pStyle w:val="Code"/>
      </w:pPr>
      <w:r>
        <w:t xml:space="preserve">    pTCParticipantPresenceStatus  [7] MultipleParticipantPresenceStatus OPTIONAL,</w:t>
      </w:r>
    </w:p>
    <w:p w14:paraId="76389D20" w14:textId="77777777" w:rsidR="004930CC" w:rsidRDefault="004930CC" w:rsidP="004930CC">
      <w:pPr>
        <w:pStyle w:val="Code"/>
      </w:pPr>
      <w:r>
        <w:t xml:space="preserve">    location                      [8] Location OPTIONAL,</w:t>
      </w:r>
    </w:p>
    <w:p w14:paraId="74F0C9A9" w14:textId="77777777" w:rsidR="004930CC" w:rsidRDefault="004930CC" w:rsidP="004930CC">
      <w:pPr>
        <w:pStyle w:val="Code"/>
      </w:pPr>
      <w:r>
        <w:t xml:space="preserve">    pTCHost                       [9] PTCTargetInformation OPTIONAL,</w:t>
      </w:r>
    </w:p>
    <w:p w14:paraId="54754E1B" w14:textId="77777777" w:rsidR="004930CC" w:rsidRDefault="004930CC" w:rsidP="004930CC">
      <w:pPr>
        <w:pStyle w:val="Code"/>
      </w:pPr>
      <w:r>
        <w:t xml:space="preserve">    pTCBearerCapability           [10] UTF8String OPTIONAL</w:t>
      </w:r>
    </w:p>
    <w:p w14:paraId="3342496F" w14:textId="77777777" w:rsidR="004930CC" w:rsidRDefault="004930CC" w:rsidP="004930CC">
      <w:pPr>
        <w:pStyle w:val="Code"/>
      </w:pPr>
      <w:r>
        <w:t>}</w:t>
      </w:r>
    </w:p>
    <w:p w14:paraId="1108092F" w14:textId="77777777" w:rsidR="004930CC" w:rsidRDefault="004930CC" w:rsidP="004930CC">
      <w:pPr>
        <w:pStyle w:val="Code"/>
      </w:pPr>
    </w:p>
    <w:p w14:paraId="7C550C17" w14:textId="77777777" w:rsidR="004930CC" w:rsidRDefault="004930CC" w:rsidP="004930CC">
      <w:pPr>
        <w:pStyle w:val="Code"/>
      </w:pPr>
      <w:r>
        <w:t>PTCSessionEnd  ::= SEQUENCE</w:t>
      </w:r>
    </w:p>
    <w:p w14:paraId="65BDBB26" w14:textId="77777777" w:rsidR="004930CC" w:rsidRDefault="004930CC" w:rsidP="004930CC">
      <w:pPr>
        <w:pStyle w:val="Code"/>
      </w:pPr>
      <w:r>
        <w:t>{</w:t>
      </w:r>
    </w:p>
    <w:p w14:paraId="3AC1971E" w14:textId="77777777" w:rsidR="004930CC" w:rsidRDefault="004930CC" w:rsidP="004930CC">
      <w:pPr>
        <w:pStyle w:val="Code"/>
      </w:pPr>
      <w:r>
        <w:t xml:space="preserve">    pTCTargetInformation          [1] PTCTargetInformation,</w:t>
      </w:r>
    </w:p>
    <w:p w14:paraId="2FCF2C79" w14:textId="77777777" w:rsidR="004930CC" w:rsidRDefault="004930CC" w:rsidP="004930CC">
      <w:pPr>
        <w:pStyle w:val="Code"/>
      </w:pPr>
      <w:r>
        <w:t xml:space="preserve">    pTCDirection                  [2] Direction,</w:t>
      </w:r>
    </w:p>
    <w:p w14:paraId="39E9D7E1" w14:textId="77777777" w:rsidR="004930CC" w:rsidRDefault="004930CC" w:rsidP="004930CC">
      <w:pPr>
        <w:pStyle w:val="Code"/>
      </w:pPr>
      <w:r>
        <w:t xml:space="preserve">    pTCServerURI                  [3] UTF8String,</w:t>
      </w:r>
    </w:p>
    <w:p w14:paraId="5B0B95DF" w14:textId="77777777" w:rsidR="004930CC" w:rsidRDefault="004930CC" w:rsidP="004930CC">
      <w:pPr>
        <w:pStyle w:val="Code"/>
      </w:pPr>
      <w:r>
        <w:t xml:space="preserve">    pTCSessionInfo                [4] PTCSessionInfo,</w:t>
      </w:r>
    </w:p>
    <w:p w14:paraId="6681829F" w14:textId="77777777" w:rsidR="004930CC" w:rsidRDefault="004930CC" w:rsidP="004930CC">
      <w:pPr>
        <w:pStyle w:val="Code"/>
      </w:pPr>
      <w:r>
        <w:t xml:space="preserve">    pTCParticipants               [5] SEQUENCE OF PTCTargetInformation OPTIONAL,</w:t>
      </w:r>
    </w:p>
    <w:p w14:paraId="117CFC36" w14:textId="77777777" w:rsidR="004930CC" w:rsidRDefault="004930CC" w:rsidP="004930CC">
      <w:pPr>
        <w:pStyle w:val="Code"/>
      </w:pPr>
      <w:r>
        <w:t xml:space="preserve">    location                      [6] Location OPTIONAL,</w:t>
      </w:r>
    </w:p>
    <w:p w14:paraId="02E44D0E" w14:textId="77777777" w:rsidR="004930CC" w:rsidRDefault="004930CC" w:rsidP="004930CC">
      <w:pPr>
        <w:pStyle w:val="Code"/>
      </w:pPr>
      <w:r>
        <w:t xml:space="preserve">    pTCSessionEndCause            [7] PTCSessionEndCause</w:t>
      </w:r>
    </w:p>
    <w:p w14:paraId="0B6CD6B9" w14:textId="77777777" w:rsidR="004930CC" w:rsidRDefault="004930CC" w:rsidP="004930CC">
      <w:pPr>
        <w:pStyle w:val="Code"/>
      </w:pPr>
      <w:r>
        <w:t>}</w:t>
      </w:r>
    </w:p>
    <w:p w14:paraId="6976395E" w14:textId="77777777" w:rsidR="004930CC" w:rsidRDefault="004930CC" w:rsidP="004930CC">
      <w:pPr>
        <w:pStyle w:val="Code"/>
      </w:pPr>
    </w:p>
    <w:p w14:paraId="7783CAE4" w14:textId="77777777" w:rsidR="004930CC" w:rsidRDefault="004930CC" w:rsidP="004930CC">
      <w:pPr>
        <w:pStyle w:val="Code"/>
      </w:pPr>
      <w:r>
        <w:t>PTCStartOfInterception  ::= SEQUENCE</w:t>
      </w:r>
    </w:p>
    <w:p w14:paraId="160B7222" w14:textId="77777777" w:rsidR="004930CC" w:rsidRDefault="004930CC" w:rsidP="004930CC">
      <w:pPr>
        <w:pStyle w:val="Code"/>
      </w:pPr>
      <w:r>
        <w:t>{</w:t>
      </w:r>
    </w:p>
    <w:p w14:paraId="50264C01" w14:textId="77777777" w:rsidR="004930CC" w:rsidRDefault="004930CC" w:rsidP="004930CC">
      <w:pPr>
        <w:pStyle w:val="Code"/>
      </w:pPr>
      <w:r>
        <w:t xml:space="preserve">    pTCTargetInformation          [1] PTCTargetInformation,</w:t>
      </w:r>
    </w:p>
    <w:p w14:paraId="683EB168" w14:textId="77777777" w:rsidR="004930CC" w:rsidRDefault="004930CC" w:rsidP="004930CC">
      <w:pPr>
        <w:pStyle w:val="Code"/>
      </w:pPr>
      <w:r>
        <w:t xml:space="preserve">    pTCDirection                  [2] Direction,</w:t>
      </w:r>
    </w:p>
    <w:p w14:paraId="4828C3F7" w14:textId="77777777" w:rsidR="004930CC" w:rsidRDefault="004930CC" w:rsidP="004930CC">
      <w:pPr>
        <w:pStyle w:val="Code"/>
      </w:pPr>
      <w:r>
        <w:t xml:space="preserve">    preEstSessionID               [3] PTCSessionInfo OPTIONAL,</w:t>
      </w:r>
    </w:p>
    <w:p w14:paraId="5EF2A4C2" w14:textId="77777777" w:rsidR="004930CC" w:rsidRDefault="004930CC" w:rsidP="004930CC">
      <w:pPr>
        <w:pStyle w:val="Code"/>
      </w:pPr>
      <w:r>
        <w:t xml:space="preserve">    pTCOriginatingID              [4] PTCTargetInformation,</w:t>
      </w:r>
    </w:p>
    <w:p w14:paraId="1DA79200" w14:textId="77777777" w:rsidR="004930CC" w:rsidRDefault="004930CC" w:rsidP="004930CC">
      <w:pPr>
        <w:pStyle w:val="Code"/>
      </w:pPr>
      <w:r>
        <w:t xml:space="preserve">    pTCSessionInfo                [5] PTCSessionInfo OPTIONAL,</w:t>
      </w:r>
    </w:p>
    <w:p w14:paraId="4098D694" w14:textId="77777777" w:rsidR="004930CC" w:rsidRDefault="004930CC" w:rsidP="004930CC">
      <w:pPr>
        <w:pStyle w:val="Code"/>
      </w:pPr>
      <w:r>
        <w:t xml:space="preserve">    pTCHost                       [6] PTCTargetInformation OPTIONAL,</w:t>
      </w:r>
    </w:p>
    <w:p w14:paraId="426CB7AB" w14:textId="77777777" w:rsidR="004930CC" w:rsidRDefault="004930CC" w:rsidP="004930CC">
      <w:pPr>
        <w:pStyle w:val="Code"/>
      </w:pPr>
      <w:r>
        <w:t xml:space="preserve">    pTCParticipants               [7] SEQUENCE OF PTCTargetInformation OPTIONAL,</w:t>
      </w:r>
    </w:p>
    <w:p w14:paraId="5FCEF509" w14:textId="77777777" w:rsidR="004930CC" w:rsidRDefault="004930CC" w:rsidP="004930CC">
      <w:pPr>
        <w:pStyle w:val="Code"/>
      </w:pPr>
      <w:r>
        <w:t xml:space="preserve">    pTCMediaStreamAvail           [8] BOOLEAN OPTIONAL,</w:t>
      </w:r>
    </w:p>
    <w:p w14:paraId="219B32E9" w14:textId="77777777" w:rsidR="004930CC" w:rsidRDefault="004930CC" w:rsidP="004930CC">
      <w:pPr>
        <w:pStyle w:val="Code"/>
      </w:pPr>
      <w:r>
        <w:t xml:space="preserve">    pTCBearerCapability           [9] UTF8String OPTIONAL</w:t>
      </w:r>
    </w:p>
    <w:p w14:paraId="59FCE9E9" w14:textId="77777777" w:rsidR="004930CC" w:rsidRDefault="004930CC" w:rsidP="004930CC">
      <w:pPr>
        <w:pStyle w:val="Code"/>
      </w:pPr>
      <w:r>
        <w:t>}</w:t>
      </w:r>
    </w:p>
    <w:p w14:paraId="56A6849B" w14:textId="77777777" w:rsidR="004930CC" w:rsidRDefault="004930CC" w:rsidP="004930CC">
      <w:pPr>
        <w:pStyle w:val="Code"/>
      </w:pPr>
    </w:p>
    <w:p w14:paraId="4D3A1CE7" w14:textId="77777777" w:rsidR="004930CC" w:rsidRDefault="004930CC" w:rsidP="004930CC">
      <w:pPr>
        <w:pStyle w:val="Code"/>
      </w:pPr>
      <w:r>
        <w:t>PTCPreEstablishedSession  ::= SEQUENCE</w:t>
      </w:r>
    </w:p>
    <w:p w14:paraId="4973A7A7" w14:textId="77777777" w:rsidR="004930CC" w:rsidRDefault="004930CC" w:rsidP="004930CC">
      <w:pPr>
        <w:pStyle w:val="Code"/>
      </w:pPr>
      <w:r>
        <w:t>{</w:t>
      </w:r>
    </w:p>
    <w:p w14:paraId="74F3946C" w14:textId="77777777" w:rsidR="004930CC" w:rsidRDefault="004930CC" w:rsidP="004930CC">
      <w:pPr>
        <w:pStyle w:val="Code"/>
      </w:pPr>
      <w:r>
        <w:t xml:space="preserve">    pTCTargetInformation          [1] PTCTargetInformation,</w:t>
      </w:r>
    </w:p>
    <w:p w14:paraId="3F91DC82" w14:textId="77777777" w:rsidR="004930CC" w:rsidRDefault="004930CC" w:rsidP="004930CC">
      <w:pPr>
        <w:pStyle w:val="Code"/>
      </w:pPr>
      <w:r>
        <w:t xml:space="preserve">    pTCServerURI                  [2] UTF8String,</w:t>
      </w:r>
    </w:p>
    <w:p w14:paraId="59C54902" w14:textId="77777777" w:rsidR="004930CC" w:rsidRDefault="004930CC" w:rsidP="004930CC">
      <w:pPr>
        <w:pStyle w:val="Code"/>
      </w:pPr>
      <w:r>
        <w:t xml:space="preserve">    rTPSetting                    [3] RTPSetting,</w:t>
      </w:r>
    </w:p>
    <w:p w14:paraId="008EAD25" w14:textId="77777777" w:rsidR="004930CC" w:rsidRDefault="004930CC" w:rsidP="004930CC">
      <w:pPr>
        <w:pStyle w:val="Code"/>
      </w:pPr>
      <w:r>
        <w:t xml:space="preserve">    pTCMediaCapability            [4] UTF8String,</w:t>
      </w:r>
    </w:p>
    <w:p w14:paraId="7C9508A1" w14:textId="77777777" w:rsidR="004930CC" w:rsidRDefault="004930CC" w:rsidP="004930CC">
      <w:pPr>
        <w:pStyle w:val="Code"/>
      </w:pPr>
      <w:r>
        <w:t xml:space="preserve">    pTCPreEstSessionID            [5] PTCSessionInfo,</w:t>
      </w:r>
    </w:p>
    <w:p w14:paraId="7C78FE6C" w14:textId="77777777" w:rsidR="004930CC" w:rsidRDefault="004930CC" w:rsidP="004930CC">
      <w:pPr>
        <w:pStyle w:val="Code"/>
      </w:pPr>
      <w:r>
        <w:t xml:space="preserve">    pTCPreEstStatus               [6] PTCPreEstStatus,</w:t>
      </w:r>
    </w:p>
    <w:p w14:paraId="48C57D3B" w14:textId="77777777" w:rsidR="004930CC" w:rsidRDefault="004930CC" w:rsidP="004930CC">
      <w:pPr>
        <w:pStyle w:val="Code"/>
      </w:pPr>
      <w:r>
        <w:t xml:space="preserve">    pTCMediaStreamAvail           [7] BOOLEAN OPTIONAL,</w:t>
      </w:r>
    </w:p>
    <w:p w14:paraId="5B620DFC" w14:textId="77777777" w:rsidR="004930CC" w:rsidRDefault="004930CC" w:rsidP="004930CC">
      <w:pPr>
        <w:pStyle w:val="Code"/>
      </w:pPr>
      <w:r>
        <w:t xml:space="preserve">    location                      [8] Location OPTIONAL,</w:t>
      </w:r>
    </w:p>
    <w:p w14:paraId="5BBF564F" w14:textId="77777777" w:rsidR="004930CC" w:rsidRDefault="004930CC" w:rsidP="004930CC">
      <w:pPr>
        <w:pStyle w:val="Code"/>
      </w:pPr>
      <w:r>
        <w:t xml:space="preserve">    pTCFailureCode                [9] PTCFailureCode OPTIONAL</w:t>
      </w:r>
    </w:p>
    <w:p w14:paraId="565F05C4" w14:textId="77777777" w:rsidR="004930CC" w:rsidRDefault="004930CC" w:rsidP="004930CC">
      <w:pPr>
        <w:pStyle w:val="Code"/>
      </w:pPr>
      <w:r>
        <w:t>}</w:t>
      </w:r>
    </w:p>
    <w:p w14:paraId="166D0DB7" w14:textId="77777777" w:rsidR="004930CC" w:rsidRDefault="004930CC" w:rsidP="004930CC">
      <w:pPr>
        <w:pStyle w:val="Code"/>
      </w:pPr>
    </w:p>
    <w:p w14:paraId="70B3F354" w14:textId="77777777" w:rsidR="004930CC" w:rsidRDefault="004930CC" w:rsidP="004930CC">
      <w:pPr>
        <w:pStyle w:val="Code"/>
      </w:pPr>
      <w:r>
        <w:t>PTCInstantPersonalAlert  ::= SEQUENCE</w:t>
      </w:r>
    </w:p>
    <w:p w14:paraId="428AD327" w14:textId="77777777" w:rsidR="004930CC" w:rsidRDefault="004930CC" w:rsidP="004930CC">
      <w:pPr>
        <w:pStyle w:val="Code"/>
      </w:pPr>
      <w:r>
        <w:t>{</w:t>
      </w:r>
    </w:p>
    <w:p w14:paraId="62D35FE6" w14:textId="77777777" w:rsidR="004930CC" w:rsidRDefault="004930CC" w:rsidP="004930CC">
      <w:pPr>
        <w:pStyle w:val="Code"/>
      </w:pPr>
      <w:r>
        <w:t xml:space="preserve">    pTCTargetInformation          [1] PTCTargetInformation,</w:t>
      </w:r>
    </w:p>
    <w:p w14:paraId="6212E780" w14:textId="77777777" w:rsidR="004930CC" w:rsidRDefault="004930CC" w:rsidP="004930CC">
      <w:pPr>
        <w:pStyle w:val="Code"/>
      </w:pPr>
      <w:r>
        <w:t xml:space="preserve">    pTCIPAPartyID                 [2] PTCTargetInformation,</w:t>
      </w:r>
    </w:p>
    <w:p w14:paraId="0A47F764" w14:textId="77777777" w:rsidR="004930CC" w:rsidRDefault="004930CC" w:rsidP="004930CC">
      <w:pPr>
        <w:pStyle w:val="Code"/>
      </w:pPr>
      <w:r>
        <w:t xml:space="preserve">    pTCIPADirection               [3] Direction</w:t>
      </w:r>
    </w:p>
    <w:p w14:paraId="05EA5B4C" w14:textId="77777777" w:rsidR="004930CC" w:rsidRDefault="004930CC" w:rsidP="004930CC">
      <w:pPr>
        <w:pStyle w:val="Code"/>
      </w:pPr>
      <w:r>
        <w:t>}</w:t>
      </w:r>
    </w:p>
    <w:p w14:paraId="0ABD2D48" w14:textId="77777777" w:rsidR="004930CC" w:rsidRDefault="004930CC" w:rsidP="004930CC">
      <w:pPr>
        <w:pStyle w:val="Code"/>
      </w:pPr>
    </w:p>
    <w:p w14:paraId="167EDF40" w14:textId="77777777" w:rsidR="004930CC" w:rsidRDefault="004930CC" w:rsidP="004930CC">
      <w:pPr>
        <w:pStyle w:val="Code"/>
      </w:pPr>
      <w:r>
        <w:t>PTCPartyJoin  ::= SEQUENCE</w:t>
      </w:r>
    </w:p>
    <w:p w14:paraId="1C4767A7" w14:textId="77777777" w:rsidR="004930CC" w:rsidRDefault="004930CC" w:rsidP="004930CC">
      <w:pPr>
        <w:pStyle w:val="Code"/>
      </w:pPr>
      <w:r>
        <w:t>{</w:t>
      </w:r>
    </w:p>
    <w:p w14:paraId="7A603D7E" w14:textId="77777777" w:rsidR="004930CC" w:rsidRDefault="004930CC" w:rsidP="004930CC">
      <w:pPr>
        <w:pStyle w:val="Code"/>
      </w:pPr>
      <w:r>
        <w:t xml:space="preserve">    pTCTargetInformation          [1] PTCTargetInformation,</w:t>
      </w:r>
    </w:p>
    <w:p w14:paraId="59240415" w14:textId="77777777" w:rsidR="004930CC" w:rsidRDefault="004930CC" w:rsidP="004930CC">
      <w:pPr>
        <w:pStyle w:val="Code"/>
      </w:pPr>
      <w:r>
        <w:t xml:space="preserve">    pTCDirection                  [2] Direction,</w:t>
      </w:r>
    </w:p>
    <w:p w14:paraId="55BD7677" w14:textId="77777777" w:rsidR="004930CC" w:rsidRDefault="004930CC" w:rsidP="004930CC">
      <w:pPr>
        <w:pStyle w:val="Code"/>
      </w:pPr>
      <w:r>
        <w:t xml:space="preserve">    pTCSessionInfo                [3] PTCSessionInfo,</w:t>
      </w:r>
    </w:p>
    <w:p w14:paraId="60768F17" w14:textId="77777777" w:rsidR="004930CC" w:rsidRDefault="004930CC" w:rsidP="004930CC">
      <w:pPr>
        <w:pStyle w:val="Code"/>
      </w:pPr>
      <w:r>
        <w:t xml:space="preserve">    pTCParticipants               [4] SEQUENCE OF PTCTargetInformation OPTIONAL,</w:t>
      </w:r>
    </w:p>
    <w:p w14:paraId="3F5C59B8" w14:textId="77777777" w:rsidR="004930CC" w:rsidRDefault="004930CC" w:rsidP="004930CC">
      <w:pPr>
        <w:pStyle w:val="Code"/>
      </w:pPr>
      <w:r>
        <w:t xml:space="preserve">    pTCParticipantPresenceStatus  [5] MultipleParticipantPresenceStatus OPTIONAL,</w:t>
      </w:r>
    </w:p>
    <w:p w14:paraId="54EAC50E" w14:textId="77777777" w:rsidR="004930CC" w:rsidRDefault="004930CC" w:rsidP="004930CC">
      <w:pPr>
        <w:pStyle w:val="Code"/>
      </w:pPr>
      <w:r>
        <w:t xml:space="preserve">    pTCMediaStreamAvail           [6] BOOLEAN OPTIONAL,</w:t>
      </w:r>
    </w:p>
    <w:p w14:paraId="4D96826D" w14:textId="77777777" w:rsidR="004930CC" w:rsidRDefault="004930CC" w:rsidP="004930CC">
      <w:pPr>
        <w:pStyle w:val="Code"/>
      </w:pPr>
      <w:r>
        <w:t xml:space="preserve">    pTCBearerCapability           [7] UTF8String OPTIONAL</w:t>
      </w:r>
    </w:p>
    <w:p w14:paraId="22166F5C" w14:textId="77777777" w:rsidR="004930CC" w:rsidRDefault="004930CC" w:rsidP="004930CC">
      <w:pPr>
        <w:pStyle w:val="Code"/>
      </w:pPr>
      <w:r>
        <w:t>}</w:t>
      </w:r>
    </w:p>
    <w:p w14:paraId="51BAD524" w14:textId="77777777" w:rsidR="004930CC" w:rsidRDefault="004930CC" w:rsidP="004930CC">
      <w:pPr>
        <w:pStyle w:val="Code"/>
      </w:pPr>
    </w:p>
    <w:p w14:paraId="078FB32D" w14:textId="77777777" w:rsidR="004930CC" w:rsidRDefault="004930CC" w:rsidP="004930CC">
      <w:pPr>
        <w:pStyle w:val="Code"/>
      </w:pPr>
      <w:r>
        <w:t>PTCPartyDrop  ::= SEQUENCE</w:t>
      </w:r>
    </w:p>
    <w:p w14:paraId="2ED98ACF" w14:textId="77777777" w:rsidR="004930CC" w:rsidRDefault="004930CC" w:rsidP="004930CC">
      <w:pPr>
        <w:pStyle w:val="Code"/>
      </w:pPr>
      <w:r>
        <w:t>{</w:t>
      </w:r>
    </w:p>
    <w:p w14:paraId="6AAEE949" w14:textId="77777777" w:rsidR="004930CC" w:rsidRDefault="004930CC" w:rsidP="004930CC">
      <w:pPr>
        <w:pStyle w:val="Code"/>
      </w:pPr>
      <w:r>
        <w:t xml:space="preserve">    pTCTargetInformation          [1] PTCTargetInformation,</w:t>
      </w:r>
    </w:p>
    <w:p w14:paraId="5338774D" w14:textId="77777777" w:rsidR="004930CC" w:rsidRDefault="004930CC" w:rsidP="004930CC">
      <w:pPr>
        <w:pStyle w:val="Code"/>
      </w:pPr>
      <w:r>
        <w:t xml:space="preserve">    pTCDirection                  [2] Direction,</w:t>
      </w:r>
    </w:p>
    <w:p w14:paraId="3845A063" w14:textId="77777777" w:rsidR="004930CC" w:rsidRDefault="004930CC" w:rsidP="004930CC">
      <w:pPr>
        <w:pStyle w:val="Code"/>
      </w:pPr>
      <w:r>
        <w:lastRenderedPageBreak/>
        <w:t xml:space="preserve">    pTCSessionInfo                [3] PTCSessionInfo,</w:t>
      </w:r>
    </w:p>
    <w:p w14:paraId="6226C084" w14:textId="77777777" w:rsidR="004930CC" w:rsidRDefault="004930CC" w:rsidP="004930CC">
      <w:pPr>
        <w:pStyle w:val="Code"/>
      </w:pPr>
      <w:r>
        <w:t xml:space="preserve">    pTCPartyDrop                  [4] PTCTargetInformation,</w:t>
      </w:r>
    </w:p>
    <w:p w14:paraId="03B47DE5" w14:textId="77777777" w:rsidR="004930CC" w:rsidRDefault="004930CC" w:rsidP="004930CC">
      <w:pPr>
        <w:pStyle w:val="Code"/>
      </w:pPr>
      <w:r>
        <w:t xml:space="preserve">    pTCParticipantPresenceStatus  [5] PTCParticipantPresenceStatus OPTIONAL</w:t>
      </w:r>
    </w:p>
    <w:p w14:paraId="3E4E69EC" w14:textId="77777777" w:rsidR="004930CC" w:rsidRDefault="004930CC" w:rsidP="004930CC">
      <w:pPr>
        <w:pStyle w:val="Code"/>
      </w:pPr>
      <w:r>
        <w:t>}</w:t>
      </w:r>
    </w:p>
    <w:p w14:paraId="61425142" w14:textId="77777777" w:rsidR="004930CC" w:rsidRDefault="004930CC" w:rsidP="004930CC">
      <w:pPr>
        <w:pStyle w:val="Code"/>
      </w:pPr>
    </w:p>
    <w:p w14:paraId="4834389A" w14:textId="77777777" w:rsidR="004930CC" w:rsidRDefault="004930CC" w:rsidP="004930CC">
      <w:pPr>
        <w:pStyle w:val="Code"/>
      </w:pPr>
      <w:r>
        <w:t>PTCPartyHold  ::= SEQUENCE</w:t>
      </w:r>
    </w:p>
    <w:p w14:paraId="166C4DCE" w14:textId="77777777" w:rsidR="004930CC" w:rsidRDefault="004930CC" w:rsidP="004930CC">
      <w:pPr>
        <w:pStyle w:val="Code"/>
      </w:pPr>
      <w:r>
        <w:t>{</w:t>
      </w:r>
    </w:p>
    <w:p w14:paraId="53F193DA" w14:textId="77777777" w:rsidR="004930CC" w:rsidRDefault="004930CC" w:rsidP="004930CC">
      <w:pPr>
        <w:pStyle w:val="Code"/>
      </w:pPr>
      <w:r>
        <w:t xml:space="preserve">    pTCTargetInformation          [1] PTCTargetInformation,</w:t>
      </w:r>
    </w:p>
    <w:p w14:paraId="75C1FEFD" w14:textId="77777777" w:rsidR="004930CC" w:rsidRDefault="004930CC" w:rsidP="004930CC">
      <w:pPr>
        <w:pStyle w:val="Code"/>
      </w:pPr>
      <w:r>
        <w:t xml:space="preserve">    pTCDirection                  [2] Direction,</w:t>
      </w:r>
    </w:p>
    <w:p w14:paraId="2E602639" w14:textId="77777777" w:rsidR="004930CC" w:rsidRDefault="004930CC" w:rsidP="004930CC">
      <w:pPr>
        <w:pStyle w:val="Code"/>
      </w:pPr>
      <w:r>
        <w:t xml:space="preserve">    pTCSessionInfo                [3] PTCSessionInfo,</w:t>
      </w:r>
    </w:p>
    <w:p w14:paraId="39A72B5B" w14:textId="77777777" w:rsidR="004930CC" w:rsidRDefault="004930CC" w:rsidP="004930CC">
      <w:pPr>
        <w:pStyle w:val="Code"/>
      </w:pPr>
      <w:r>
        <w:t xml:space="preserve">    pTCParticipants               [4] SEQUENCE OF PTCTargetInformation OPTIONAL,</w:t>
      </w:r>
    </w:p>
    <w:p w14:paraId="5D3702F2" w14:textId="77777777" w:rsidR="004930CC" w:rsidRDefault="004930CC" w:rsidP="004930CC">
      <w:pPr>
        <w:pStyle w:val="Code"/>
      </w:pPr>
      <w:r>
        <w:t xml:space="preserve">    pTCHoldID                     [5] SEQUENCE OF PTCTargetInformation,</w:t>
      </w:r>
    </w:p>
    <w:p w14:paraId="2278E34B" w14:textId="77777777" w:rsidR="004930CC" w:rsidRDefault="004930CC" w:rsidP="004930CC">
      <w:pPr>
        <w:pStyle w:val="Code"/>
      </w:pPr>
      <w:r>
        <w:t xml:space="preserve">    pTCHoldRetrieveInd            [6] BOOLEAN</w:t>
      </w:r>
    </w:p>
    <w:p w14:paraId="12B484DF" w14:textId="77777777" w:rsidR="004930CC" w:rsidRDefault="004930CC" w:rsidP="004930CC">
      <w:pPr>
        <w:pStyle w:val="Code"/>
      </w:pPr>
      <w:r>
        <w:t>}</w:t>
      </w:r>
    </w:p>
    <w:p w14:paraId="325A2393" w14:textId="77777777" w:rsidR="004930CC" w:rsidRDefault="004930CC" w:rsidP="004930CC">
      <w:pPr>
        <w:pStyle w:val="Code"/>
      </w:pPr>
    </w:p>
    <w:p w14:paraId="47137998" w14:textId="77777777" w:rsidR="004930CC" w:rsidRDefault="004930CC" w:rsidP="004930CC">
      <w:pPr>
        <w:pStyle w:val="Code"/>
      </w:pPr>
      <w:r>
        <w:t>PTCMediaModification  ::= SEQUENCE</w:t>
      </w:r>
    </w:p>
    <w:p w14:paraId="512CA917" w14:textId="77777777" w:rsidR="004930CC" w:rsidRDefault="004930CC" w:rsidP="004930CC">
      <w:pPr>
        <w:pStyle w:val="Code"/>
      </w:pPr>
      <w:r>
        <w:t>{</w:t>
      </w:r>
    </w:p>
    <w:p w14:paraId="395FAE46" w14:textId="77777777" w:rsidR="004930CC" w:rsidRDefault="004930CC" w:rsidP="004930CC">
      <w:pPr>
        <w:pStyle w:val="Code"/>
      </w:pPr>
      <w:r>
        <w:t xml:space="preserve">    pTCTargetInformation          [1] PTCTargetInformation,</w:t>
      </w:r>
    </w:p>
    <w:p w14:paraId="26AD81E2" w14:textId="77777777" w:rsidR="004930CC" w:rsidRDefault="004930CC" w:rsidP="004930CC">
      <w:pPr>
        <w:pStyle w:val="Code"/>
      </w:pPr>
      <w:r>
        <w:t xml:space="preserve">    pTCDirection                  [2] Direction,</w:t>
      </w:r>
    </w:p>
    <w:p w14:paraId="695C7565" w14:textId="77777777" w:rsidR="004930CC" w:rsidRDefault="004930CC" w:rsidP="004930CC">
      <w:pPr>
        <w:pStyle w:val="Code"/>
      </w:pPr>
      <w:r>
        <w:t xml:space="preserve">    pTCSessionInfo                [3] PTCSessionInfo,</w:t>
      </w:r>
    </w:p>
    <w:p w14:paraId="1B1089AC" w14:textId="77777777" w:rsidR="004930CC" w:rsidRDefault="004930CC" w:rsidP="004930CC">
      <w:pPr>
        <w:pStyle w:val="Code"/>
      </w:pPr>
      <w:r>
        <w:t xml:space="preserve">    pTCMediaStreamAvail           [4] BOOLEAN OPTIONAL,</w:t>
      </w:r>
    </w:p>
    <w:p w14:paraId="647E4720" w14:textId="77777777" w:rsidR="004930CC" w:rsidRDefault="004930CC" w:rsidP="004930CC">
      <w:pPr>
        <w:pStyle w:val="Code"/>
      </w:pPr>
      <w:r>
        <w:t xml:space="preserve">    pTCBearerCapability           [5] UTF8String</w:t>
      </w:r>
    </w:p>
    <w:p w14:paraId="5B7B86F1" w14:textId="77777777" w:rsidR="004930CC" w:rsidRDefault="004930CC" w:rsidP="004930CC">
      <w:pPr>
        <w:pStyle w:val="Code"/>
      </w:pPr>
      <w:r>
        <w:t>}</w:t>
      </w:r>
    </w:p>
    <w:p w14:paraId="2CF4B01B" w14:textId="77777777" w:rsidR="004930CC" w:rsidRDefault="004930CC" w:rsidP="004930CC">
      <w:pPr>
        <w:pStyle w:val="Code"/>
      </w:pPr>
    </w:p>
    <w:p w14:paraId="4214CC82" w14:textId="77777777" w:rsidR="004930CC" w:rsidRDefault="004930CC" w:rsidP="004930CC">
      <w:pPr>
        <w:pStyle w:val="Code"/>
      </w:pPr>
      <w:r>
        <w:t>PTCGroupAdvertisement  ::=SEQUENCE</w:t>
      </w:r>
    </w:p>
    <w:p w14:paraId="32F662C1" w14:textId="77777777" w:rsidR="004930CC" w:rsidRDefault="004930CC" w:rsidP="004930CC">
      <w:pPr>
        <w:pStyle w:val="Code"/>
      </w:pPr>
      <w:r>
        <w:t>{</w:t>
      </w:r>
    </w:p>
    <w:p w14:paraId="3137638D" w14:textId="77777777" w:rsidR="004930CC" w:rsidRDefault="004930CC" w:rsidP="004930CC">
      <w:pPr>
        <w:pStyle w:val="Code"/>
      </w:pPr>
      <w:r>
        <w:t xml:space="preserve">    pTCTargetInformation          [1] PTCTargetInformation,</w:t>
      </w:r>
    </w:p>
    <w:p w14:paraId="34F2DF1B" w14:textId="77777777" w:rsidR="004930CC" w:rsidRDefault="004930CC" w:rsidP="004930CC">
      <w:pPr>
        <w:pStyle w:val="Code"/>
      </w:pPr>
      <w:r>
        <w:t xml:space="preserve">    pTCDirection                  [2] Direction,</w:t>
      </w:r>
    </w:p>
    <w:p w14:paraId="6465E234" w14:textId="77777777" w:rsidR="004930CC" w:rsidRDefault="004930CC" w:rsidP="004930CC">
      <w:pPr>
        <w:pStyle w:val="Code"/>
      </w:pPr>
      <w:r>
        <w:t xml:space="preserve">    pTCIDList                     [3] SEQUENCE OF PTCTargetInformation OPTIONAL,</w:t>
      </w:r>
    </w:p>
    <w:p w14:paraId="33A3C51A" w14:textId="77777777" w:rsidR="004930CC" w:rsidRDefault="004930CC" w:rsidP="004930CC">
      <w:pPr>
        <w:pStyle w:val="Code"/>
      </w:pPr>
      <w:r>
        <w:t xml:space="preserve">    pTCGroupAuthRule              [4] PTCGroupAuthRule OPTIONAL,</w:t>
      </w:r>
    </w:p>
    <w:p w14:paraId="2CCD329D" w14:textId="77777777" w:rsidR="004930CC" w:rsidRDefault="004930CC" w:rsidP="004930CC">
      <w:pPr>
        <w:pStyle w:val="Code"/>
      </w:pPr>
      <w:r>
        <w:t xml:space="preserve">    pTCGroupAdSender              [5] PTCTargetInformation,</w:t>
      </w:r>
    </w:p>
    <w:p w14:paraId="571B8567" w14:textId="77777777" w:rsidR="004930CC" w:rsidRDefault="004930CC" w:rsidP="004930CC">
      <w:pPr>
        <w:pStyle w:val="Code"/>
      </w:pPr>
      <w:r>
        <w:t xml:space="preserve">    pTCGroupNickname              [6] UTF8String OPTIONAL</w:t>
      </w:r>
    </w:p>
    <w:p w14:paraId="55D9AE7D" w14:textId="77777777" w:rsidR="004930CC" w:rsidRDefault="004930CC" w:rsidP="004930CC">
      <w:pPr>
        <w:pStyle w:val="Code"/>
      </w:pPr>
      <w:r>
        <w:t>}</w:t>
      </w:r>
    </w:p>
    <w:p w14:paraId="1B07C4BC" w14:textId="77777777" w:rsidR="004930CC" w:rsidRDefault="004930CC" w:rsidP="004930CC">
      <w:pPr>
        <w:pStyle w:val="Code"/>
      </w:pPr>
    </w:p>
    <w:p w14:paraId="1413132D" w14:textId="77777777" w:rsidR="004930CC" w:rsidRDefault="004930CC" w:rsidP="004930CC">
      <w:pPr>
        <w:pStyle w:val="Code"/>
      </w:pPr>
      <w:r>
        <w:t>PTCFloorControl  ::= SEQUENCE</w:t>
      </w:r>
    </w:p>
    <w:p w14:paraId="3AD365A3" w14:textId="77777777" w:rsidR="004930CC" w:rsidRDefault="004930CC" w:rsidP="004930CC">
      <w:pPr>
        <w:pStyle w:val="Code"/>
      </w:pPr>
      <w:r>
        <w:t>{</w:t>
      </w:r>
    </w:p>
    <w:p w14:paraId="5AEEF235" w14:textId="77777777" w:rsidR="004930CC" w:rsidRDefault="004930CC" w:rsidP="004930CC">
      <w:pPr>
        <w:pStyle w:val="Code"/>
      </w:pPr>
      <w:r>
        <w:t xml:space="preserve">    pTCTargetInformation          [1] PTCTargetInformation,</w:t>
      </w:r>
    </w:p>
    <w:p w14:paraId="1BCECCD9" w14:textId="77777777" w:rsidR="004930CC" w:rsidRDefault="004930CC" w:rsidP="004930CC">
      <w:pPr>
        <w:pStyle w:val="Code"/>
      </w:pPr>
      <w:r>
        <w:t xml:space="preserve">    pTCDirection                  [2] Direction,</w:t>
      </w:r>
    </w:p>
    <w:p w14:paraId="67956264" w14:textId="77777777" w:rsidR="004930CC" w:rsidRDefault="004930CC" w:rsidP="004930CC">
      <w:pPr>
        <w:pStyle w:val="Code"/>
      </w:pPr>
      <w:r>
        <w:t xml:space="preserve">    pTCSessioninfo                [3] PTCSessionInfo,</w:t>
      </w:r>
    </w:p>
    <w:p w14:paraId="68EC940E" w14:textId="77777777" w:rsidR="004930CC" w:rsidRDefault="004930CC" w:rsidP="004930CC">
      <w:pPr>
        <w:pStyle w:val="Code"/>
      </w:pPr>
      <w:r>
        <w:t xml:space="preserve">    pTCFloorActivity              [4] SEQUENCE OF PTCFloorActivity,</w:t>
      </w:r>
    </w:p>
    <w:p w14:paraId="56F8D558" w14:textId="77777777" w:rsidR="004930CC" w:rsidRDefault="004930CC" w:rsidP="004930CC">
      <w:pPr>
        <w:pStyle w:val="Code"/>
      </w:pPr>
      <w:r>
        <w:t xml:space="preserve">    pTCFloorSpeakerID             [5] PTCTargetInformation OPTIONAL,</w:t>
      </w:r>
    </w:p>
    <w:p w14:paraId="231D7F44" w14:textId="77777777" w:rsidR="004930CC" w:rsidRDefault="004930CC" w:rsidP="004930CC">
      <w:pPr>
        <w:pStyle w:val="Code"/>
      </w:pPr>
      <w:r>
        <w:t xml:space="preserve">    pTCMaxTBTime                  [6] INTEGER OPTIONAL,</w:t>
      </w:r>
    </w:p>
    <w:p w14:paraId="3DA81591" w14:textId="77777777" w:rsidR="004930CC" w:rsidRDefault="004930CC" w:rsidP="004930CC">
      <w:pPr>
        <w:pStyle w:val="Code"/>
      </w:pPr>
      <w:r>
        <w:t xml:space="preserve">    pTCQueuedFloorControl         [7] BOOLEAN OPTIONAL,</w:t>
      </w:r>
    </w:p>
    <w:p w14:paraId="7450288D" w14:textId="77777777" w:rsidR="004930CC" w:rsidRDefault="004930CC" w:rsidP="004930CC">
      <w:pPr>
        <w:pStyle w:val="Code"/>
      </w:pPr>
      <w:r>
        <w:t xml:space="preserve">    pTCQueuedPosition             [8] INTEGER OPTIONAL,</w:t>
      </w:r>
    </w:p>
    <w:p w14:paraId="42309100" w14:textId="77777777" w:rsidR="004930CC" w:rsidRDefault="004930CC" w:rsidP="004930CC">
      <w:pPr>
        <w:pStyle w:val="Code"/>
      </w:pPr>
      <w:r>
        <w:t xml:space="preserve">    pTCTalkBurstPriority          [9] PTCTBPriorityLevel OPTIONAL,</w:t>
      </w:r>
    </w:p>
    <w:p w14:paraId="5C377681" w14:textId="77777777" w:rsidR="004930CC" w:rsidRDefault="004930CC" w:rsidP="004930CC">
      <w:pPr>
        <w:pStyle w:val="Code"/>
      </w:pPr>
      <w:r>
        <w:t xml:space="preserve">    pTCTalkBurstReason            [10] PTCTBReasonCode OPTIONAL</w:t>
      </w:r>
    </w:p>
    <w:p w14:paraId="56CA13F8" w14:textId="77777777" w:rsidR="004930CC" w:rsidRDefault="004930CC" w:rsidP="004930CC">
      <w:pPr>
        <w:pStyle w:val="Code"/>
      </w:pPr>
      <w:r>
        <w:t>}</w:t>
      </w:r>
    </w:p>
    <w:p w14:paraId="216CFA85" w14:textId="77777777" w:rsidR="004930CC" w:rsidRDefault="004930CC" w:rsidP="004930CC">
      <w:pPr>
        <w:pStyle w:val="Code"/>
      </w:pPr>
    </w:p>
    <w:p w14:paraId="6CD38998" w14:textId="77777777" w:rsidR="004930CC" w:rsidRDefault="004930CC" w:rsidP="004930CC">
      <w:pPr>
        <w:pStyle w:val="Code"/>
      </w:pPr>
      <w:r>
        <w:t>PTCTargetPresence  ::= SEQUENCE</w:t>
      </w:r>
    </w:p>
    <w:p w14:paraId="0A527ECA" w14:textId="77777777" w:rsidR="004930CC" w:rsidRDefault="004930CC" w:rsidP="004930CC">
      <w:pPr>
        <w:pStyle w:val="Code"/>
      </w:pPr>
      <w:r>
        <w:t>{</w:t>
      </w:r>
    </w:p>
    <w:p w14:paraId="19D6B485" w14:textId="77777777" w:rsidR="004930CC" w:rsidRDefault="004930CC" w:rsidP="004930CC">
      <w:pPr>
        <w:pStyle w:val="Code"/>
      </w:pPr>
      <w:r>
        <w:t xml:space="preserve">    pTCTargetInformation          [1] PTCTargetInformation,</w:t>
      </w:r>
    </w:p>
    <w:p w14:paraId="5CD82170" w14:textId="77777777" w:rsidR="004930CC" w:rsidRDefault="004930CC" w:rsidP="004930CC">
      <w:pPr>
        <w:pStyle w:val="Code"/>
      </w:pPr>
      <w:r>
        <w:t xml:space="preserve">    pTCTargetPresenceStatus       [2] PTCParticipantPresenceStatus</w:t>
      </w:r>
    </w:p>
    <w:p w14:paraId="6A87BEB2" w14:textId="77777777" w:rsidR="004930CC" w:rsidRDefault="004930CC" w:rsidP="004930CC">
      <w:pPr>
        <w:pStyle w:val="Code"/>
      </w:pPr>
      <w:r>
        <w:t>}</w:t>
      </w:r>
    </w:p>
    <w:p w14:paraId="74AB99EA" w14:textId="77777777" w:rsidR="004930CC" w:rsidRDefault="004930CC" w:rsidP="004930CC">
      <w:pPr>
        <w:pStyle w:val="Code"/>
      </w:pPr>
    </w:p>
    <w:p w14:paraId="763C8B62" w14:textId="77777777" w:rsidR="004930CC" w:rsidRDefault="004930CC" w:rsidP="004930CC">
      <w:pPr>
        <w:pStyle w:val="Code"/>
      </w:pPr>
      <w:r>
        <w:t>PTCParticipantPresence  ::= SEQUENCE</w:t>
      </w:r>
    </w:p>
    <w:p w14:paraId="0BBC25AB" w14:textId="77777777" w:rsidR="004930CC" w:rsidRDefault="004930CC" w:rsidP="004930CC">
      <w:pPr>
        <w:pStyle w:val="Code"/>
      </w:pPr>
      <w:r>
        <w:t>{</w:t>
      </w:r>
    </w:p>
    <w:p w14:paraId="4BFDB65C" w14:textId="77777777" w:rsidR="004930CC" w:rsidRDefault="004930CC" w:rsidP="004930CC">
      <w:pPr>
        <w:pStyle w:val="Code"/>
      </w:pPr>
      <w:r>
        <w:t xml:space="preserve">    pTCTargetInformation          [1] PTCTargetInformation,</w:t>
      </w:r>
    </w:p>
    <w:p w14:paraId="5F49CBD3" w14:textId="77777777" w:rsidR="004930CC" w:rsidRDefault="004930CC" w:rsidP="004930CC">
      <w:pPr>
        <w:pStyle w:val="Code"/>
      </w:pPr>
      <w:r>
        <w:t xml:space="preserve">    pTCParticipantPresenceStatus  [2] PTCParticipantPresenceStatus</w:t>
      </w:r>
    </w:p>
    <w:p w14:paraId="2D1D46C7" w14:textId="77777777" w:rsidR="004930CC" w:rsidRDefault="004930CC" w:rsidP="004930CC">
      <w:pPr>
        <w:pStyle w:val="Code"/>
      </w:pPr>
      <w:r>
        <w:t>}</w:t>
      </w:r>
    </w:p>
    <w:p w14:paraId="57311410" w14:textId="77777777" w:rsidR="004930CC" w:rsidRDefault="004930CC" w:rsidP="004930CC">
      <w:pPr>
        <w:pStyle w:val="Code"/>
      </w:pPr>
    </w:p>
    <w:p w14:paraId="10DB8681" w14:textId="77777777" w:rsidR="004930CC" w:rsidRDefault="004930CC" w:rsidP="004930CC">
      <w:pPr>
        <w:pStyle w:val="Code"/>
      </w:pPr>
      <w:r>
        <w:t>PTCListManagement  ::= SEQUENCE</w:t>
      </w:r>
    </w:p>
    <w:p w14:paraId="50C3AA6D" w14:textId="77777777" w:rsidR="004930CC" w:rsidRDefault="004930CC" w:rsidP="004930CC">
      <w:pPr>
        <w:pStyle w:val="Code"/>
      </w:pPr>
      <w:r>
        <w:t>{</w:t>
      </w:r>
    </w:p>
    <w:p w14:paraId="7D6DEDD6" w14:textId="77777777" w:rsidR="004930CC" w:rsidRDefault="004930CC" w:rsidP="004930CC">
      <w:pPr>
        <w:pStyle w:val="Code"/>
      </w:pPr>
      <w:r>
        <w:t xml:space="preserve">    pTCTargetInformation          [1] PTCTargetInformation,</w:t>
      </w:r>
    </w:p>
    <w:p w14:paraId="7D4A2D90" w14:textId="77777777" w:rsidR="004930CC" w:rsidRDefault="004930CC" w:rsidP="004930CC">
      <w:pPr>
        <w:pStyle w:val="Code"/>
      </w:pPr>
      <w:r>
        <w:t xml:space="preserve">    pTCDirection                  [2] Direction,</w:t>
      </w:r>
    </w:p>
    <w:p w14:paraId="21C2F336" w14:textId="77777777" w:rsidR="004930CC" w:rsidRDefault="004930CC" w:rsidP="004930CC">
      <w:pPr>
        <w:pStyle w:val="Code"/>
      </w:pPr>
      <w:r>
        <w:t xml:space="preserve">    pTCListManagementType         [3] PTCListManagementType OPTIONAL,</w:t>
      </w:r>
    </w:p>
    <w:p w14:paraId="4EF928DF" w14:textId="77777777" w:rsidR="004930CC" w:rsidRDefault="004930CC" w:rsidP="004930CC">
      <w:pPr>
        <w:pStyle w:val="Code"/>
      </w:pPr>
      <w:r>
        <w:t xml:space="preserve">    pTCListManagementAction       [4] PTCListManagementAction OPTIONAL,</w:t>
      </w:r>
    </w:p>
    <w:p w14:paraId="47A1CD13" w14:textId="77777777" w:rsidR="004930CC" w:rsidRDefault="004930CC" w:rsidP="004930CC">
      <w:pPr>
        <w:pStyle w:val="Code"/>
      </w:pPr>
      <w:r>
        <w:t xml:space="preserve">    pTCListManagementFailure      [5] PTCListManagementFailure OPTIONAL,</w:t>
      </w:r>
    </w:p>
    <w:p w14:paraId="2545387B" w14:textId="77777777" w:rsidR="004930CC" w:rsidRDefault="004930CC" w:rsidP="004930CC">
      <w:pPr>
        <w:pStyle w:val="Code"/>
      </w:pPr>
      <w:r>
        <w:t xml:space="preserve">    pTCContactID                  [6] PTCTargetInformation OPTIONAL,</w:t>
      </w:r>
    </w:p>
    <w:p w14:paraId="6B9493B5" w14:textId="77777777" w:rsidR="004930CC" w:rsidRDefault="004930CC" w:rsidP="004930CC">
      <w:pPr>
        <w:pStyle w:val="Code"/>
      </w:pPr>
      <w:r>
        <w:t xml:space="preserve">    pTCIDList                     [7] SEQUENCE OF PTCIDList OPTIONAL,</w:t>
      </w:r>
    </w:p>
    <w:p w14:paraId="3DF37C77" w14:textId="77777777" w:rsidR="004930CC" w:rsidRDefault="004930CC" w:rsidP="004930CC">
      <w:pPr>
        <w:pStyle w:val="Code"/>
      </w:pPr>
      <w:r>
        <w:t xml:space="preserve">    pTCHost                       [8] PTCTargetInformation OPTIONAL</w:t>
      </w:r>
    </w:p>
    <w:p w14:paraId="40FAC8DB" w14:textId="77777777" w:rsidR="004930CC" w:rsidRDefault="004930CC" w:rsidP="004930CC">
      <w:pPr>
        <w:pStyle w:val="Code"/>
      </w:pPr>
      <w:r>
        <w:t>}</w:t>
      </w:r>
    </w:p>
    <w:p w14:paraId="6FF85B6A" w14:textId="77777777" w:rsidR="004930CC" w:rsidRDefault="004930CC" w:rsidP="004930CC">
      <w:pPr>
        <w:pStyle w:val="Code"/>
      </w:pPr>
    </w:p>
    <w:p w14:paraId="25D7D3E4" w14:textId="77777777" w:rsidR="004930CC" w:rsidRDefault="004930CC" w:rsidP="004930CC">
      <w:pPr>
        <w:pStyle w:val="Code"/>
      </w:pPr>
      <w:r>
        <w:t>PTCAccessPolicy  ::= SEQUENCE</w:t>
      </w:r>
    </w:p>
    <w:p w14:paraId="63E89855" w14:textId="77777777" w:rsidR="004930CC" w:rsidRDefault="004930CC" w:rsidP="004930CC">
      <w:pPr>
        <w:pStyle w:val="Code"/>
      </w:pPr>
      <w:r>
        <w:t>{</w:t>
      </w:r>
    </w:p>
    <w:p w14:paraId="6D28F228" w14:textId="77777777" w:rsidR="004930CC" w:rsidRDefault="004930CC" w:rsidP="004930CC">
      <w:pPr>
        <w:pStyle w:val="Code"/>
      </w:pPr>
      <w:r>
        <w:t xml:space="preserve">    pTCTargetInformation          [1] PTCTargetInformation,</w:t>
      </w:r>
    </w:p>
    <w:p w14:paraId="56DEDD58" w14:textId="77777777" w:rsidR="004930CC" w:rsidRDefault="004930CC" w:rsidP="004930CC">
      <w:pPr>
        <w:pStyle w:val="Code"/>
      </w:pPr>
      <w:r>
        <w:t xml:space="preserve">    pTCDirection                  [2] Direction,</w:t>
      </w:r>
    </w:p>
    <w:p w14:paraId="3EDE59B4" w14:textId="77777777" w:rsidR="004930CC" w:rsidRDefault="004930CC" w:rsidP="004930CC">
      <w:pPr>
        <w:pStyle w:val="Code"/>
      </w:pPr>
      <w:r>
        <w:t xml:space="preserve">    pTCAccessPolicyType           [3] PTCAccessPolicyType OPTIONAL,</w:t>
      </w:r>
    </w:p>
    <w:p w14:paraId="732414F8" w14:textId="77777777" w:rsidR="004930CC" w:rsidRDefault="004930CC" w:rsidP="004930CC">
      <w:pPr>
        <w:pStyle w:val="Code"/>
      </w:pPr>
      <w:r>
        <w:t xml:space="preserve">    pTCUserAccessPolicy           [4] PTCUserAccessPolicy OPTIONAL,</w:t>
      </w:r>
    </w:p>
    <w:p w14:paraId="4A457258" w14:textId="77777777" w:rsidR="004930CC" w:rsidRDefault="004930CC" w:rsidP="004930CC">
      <w:pPr>
        <w:pStyle w:val="Code"/>
      </w:pPr>
      <w:r>
        <w:lastRenderedPageBreak/>
        <w:t xml:space="preserve">    pTCGroupAuthRule              [5] PTCGroupAuthRule OPTIONAL,</w:t>
      </w:r>
    </w:p>
    <w:p w14:paraId="6540645F" w14:textId="77777777" w:rsidR="004930CC" w:rsidRDefault="004930CC" w:rsidP="004930CC">
      <w:pPr>
        <w:pStyle w:val="Code"/>
      </w:pPr>
      <w:r>
        <w:t xml:space="preserve">    pTCContactID                  [6] PTCTargetInformation OPTIONAL,</w:t>
      </w:r>
    </w:p>
    <w:p w14:paraId="72577882" w14:textId="77777777" w:rsidR="004930CC" w:rsidRDefault="004930CC" w:rsidP="004930CC">
      <w:pPr>
        <w:pStyle w:val="Code"/>
      </w:pPr>
      <w:r>
        <w:t xml:space="preserve">    pTCAccessPolicyFailure        [7] PTCAccessPolicyFailure OPTIONAL</w:t>
      </w:r>
    </w:p>
    <w:p w14:paraId="20B717ED" w14:textId="77777777" w:rsidR="004930CC" w:rsidRDefault="004930CC" w:rsidP="004930CC">
      <w:pPr>
        <w:pStyle w:val="Code"/>
      </w:pPr>
      <w:r>
        <w:t>}</w:t>
      </w:r>
    </w:p>
    <w:p w14:paraId="2B1DACF3" w14:textId="77777777" w:rsidR="004930CC" w:rsidRDefault="004930CC" w:rsidP="004930CC">
      <w:pPr>
        <w:pStyle w:val="Code"/>
      </w:pPr>
    </w:p>
    <w:p w14:paraId="2C80B58E" w14:textId="77777777" w:rsidR="004930CC" w:rsidRDefault="004930CC" w:rsidP="004930CC">
      <w:pPr>
        <w:pStyle w:val="CodeHeader"/>
      </w:pPr>
      <w:r>
        <w:t>-- =========</w:t>
      </w:r>
    </w:p>
    <w:p w14:paraId="60C1C2CE" w14:textId="77777777" w:rsidR="004930CC" w:rsidRDefault="004930CC" w:rsidP="004930CC">
      <w:pPr>
        <w:pStyle w:val="CodeHeader"/>
      </w:pPr>
      <w:r>
        <w:t>-- PTC CCPDU</w:t>
      </w:r>
    </w:p>
    <w:p w14:paraId="045B37D9" w14:textId="77777777" w:rsidR="004930CC" w:rsidRDefault="004930CC" w:rsidP="004930CC">
      <w:pPr>
        <w:pStyle w:val="Code"/>
      </w:pPr>
      <w:r>
        <w:t>-- =========</w:t>
      </w:r>
    </w:p>
    <w:p w14:paraId="3A7A3F99" w14:textId="77777777" w:rsidR="004930CC" w:rsidRDefault="004930CC" w:rsidP="004930CC">
      <w:pPr>
        <w:pStyle w:val="Code"/>
      </w:pPr>
    </w:p>
    <w:p w14:paraId="7EE69A28" w14:textId="77777777" w:rsidR="004930CC" w:rsidRDefault="004930CC" w:rsidP="004930CC">
      <w:pPr>
        <w:pStyle w:val="Code"/>
      </w:pPr>
      <w:r>
        <w:t>PTCCCPDU ::= OCTET STRING</w:t>
      </w:r>
    </w:p>
    <w:p w14:paraId="6FB4FEF8" w14:textId="77777777" w:rsidR="004930CC" w:rsidRDefault="004930CC" w:rsidP="004930CC">
      <w:pPr>
        <w:pStyle w:val="Code"/>
      </w:pPr>
    </w:p>
    <w:p w14:paraId="0DA6557A" w14:textId="77777777" w:rsidR="004930CC" w:rsidRDefault="004930CC" w:rsidP="004930CC">
      <w:pPr>
        <w:pStyle w:val="CodeHeader"/>
      </w:pPr>
      <w:r>
        <w:t>-- =================</w:t>
      </w:r>
    </w:p>
    <w:p w14:paraId="4129D3A8" w14:textId="77777777" w:rsidR="004930CC" w:rsidRDefault="004930CC" w:rsidP="004930CC">
      <w:pPr>
        <w:pStyle w:val="CodeHeader"/>
      </w:pPr>
      <w:r>
        <w:t>-- 5G PTC parameters</w:t>
      </w:r>
    </w:p>
    <w:p w14:paraId="7CA99F8E" w14:textId="77777777" w:rsidR="004930CC" w:rsidRPr="00686232" w:rsidRDefault="004930CC" w:rsidP="004930CC">
      <w:pPr>
        <w:pStyle w:val="Code"/>
      </w:pPr>
      <w:r w:rsidRPr="00686232">
        <w:t>-- =================</w:t>
      </w:r>
    </w:p>
    <w:p w14:paraId="125B0E63" w14:textId="77777777" w:rsidR="004930CC" w:rsidRPr="00686232" w:rsidRDefault="004930CC" w:rsidP="004930CC">
      <w:pPr>
        <w:pStyle w:val="Code"/>
      </w:pPr>
    </w:p>
    <w:p w14:paraId="4A43B2EC" w14:textId="77777777" w:rsidR="004930CC" w:rsidRPr="00686232" w:rsidRDefault="004930CC" w:rsidP="004930CC">
      <w:pPr>
        <w:pStyle w:val="Code"/>
      </w:pPr>
      <w:r w:rsidRPr="00686232">
        <w:t>PTCRegistrationRequest  ::= ENUMERATED</w:t>
      </w:r>
    </w:p>
    <w:p w14:paraId="2233E21A" w14:textId="77777777" w:rsidR="004930CC" w:rsidRPr="00686232" w:rsidRDefault="004930CC" w:rsidP="004930CC">
      <w:pPr>
        <w:pStyle w:val="Code"/>
      </w:pPr>
      <w:r w:rsidRPr="00686232">
        <w:t>{</w:t>
      </w:r>
    </w:p>
    <w:p w14:paraId="3B75B52B" w14:textId="77777777" w:rsidR="004930CC" w:rsidRPr="00686232" w:rsidRDefault="004930CC" w:rsidP="004930CC">
      <w:pPr>
        <w:pStyle w:val="Code"/>
      </w:pPr>
      <w:r w:rsidRPr="00686232">
        <w:t xml:space="preserve">    register(1),</w:t>
      </w:r>
    </w:p>
    <w:p w14:paraId="2DB41587" w14:textId="77777777" w:rsidR="004930CC" w:rsidRPr="00686232" w:rsidRDefault="004930CC" w:rsidP="004930CC">
      <w:pPr>
        <w:pStyle w:val="Code"/>
      </w:pPr>
      <w:r w:rsidRPr="00686232">
        <w:t xml:space="preserve">    reRegister(2),</w:t>
      </w:r>
    </w:p>
    <w:p w14:paraId="70AAACE3" w14:textId="77777777" w:rsidR="004930CC" w:rsidRPr="00686232" w:rsidRDefault="004930CC" w:rsidP="004930CC">
      <w:pPr>
        <w:pStyle w:val="Code"/>
      </w:pPr>
      <w:r w:rsidRPr="00686232">
        <w:t xml:space="preserve">    deRegister(3)</w:t>
      </w:r>
    </w:p>
    <w:p w14:paraId="5EB7804A" w14:textId="77777777" w:rsidR="004930CC" w:rsidRDefault="004930CC" w:rsidP="004930CC">
      <w:pPr>
        <w:pStyle w:val="Code"/>
      </w:pPr>
      <w:r>
        <w:t>}</w:t>
      </w:r>
    </w:p>
    <w:p w14:paraId="40C19297" w14:textId="77777777" w:rsidR="004930CC" w:rsidRDefault="004930CC" w:rsidP="004930CC">
      <w:pPr>
        <w:pStyle w:val="Code"/>
      </w:pPr>
    </w:p>
    <w:p w14:paraId="5D21806C" w14:textId="77777777" w:rsidR="004930CC" w:rsidRDefault="004930CC" w:rsidP="004930CC">
      <w:pPr>
        <w:pStyle w:val="Code"/>
      </w:pPr>
      <w:r>
        <w:t>PTCRegistrationOutcome  ::= ENUMERATED</w:t>
      </w:r>
    </w:p>
    <w:p w14:paraId="694899B5" w14:textId="77777777" w:rsidR="004930CC" w:rsidRDefault="004930CC" w:rsidP="004930CC">
      <w:pPr>
        <w:pStyle w:val="Code"/>
      </w:pPr>
      <w:r>
        <w:t>{</w:t>
      </w:r>
    </w:p>
    <w:p w14:paraId="213D92DE" w14:textId="77777777" w:rsidR="004930CC" w:rsidRDefault="004930CC" w:rsidP="004930CC">
      <w:pPr>
        <w:pStyle w:val="Code"/>
      </w:pPr>
      <w:r>
        <w:t xml:space="preserve">    success(1),</w:t>
      </w:r>
    </w:p>
    <w:p w14:paraId="52380785" w14:textId="77777777" w:rsidR="004930CC" w:rsidRDefault="004930CC" w:rsidP="004930CC">
      <w:pPr>
        <w:pStyle w:val="Code"/>
      </w:pPr>
      <w:r>
        <w:t xml:space="preserve">    failure(2)</w:t>
      </w:r>
    </w:p>
    <w:p w14:paraId="4A854DFC" w14:textId="77777777" w:rsidR="004930CC" w:rsidRDefault="004930CC" w:rsidP="004930CC">
      <w:pPr>
        <w:pStyle w:val="Code"/>
      </w:pPr>
      <w:r>
        <w:t>}</w:t>
      </w:r>
    </w:p>
    <w:p w14:paraId="770DA020" w14:textId="77777777" w:rsidR="004930CC" w:rsidRDefault="004930CC" w:rsidP="004930CC">
      <w:pPr>
        <w:pStyle w:val="Code"/>
      </w:pPr>
    </w:p>
    <w:p w14:paraId="60C4D4D3" w14:textId="77777777" w:rsidR="004930CC" w:rsidRDefault="004930CC" w:rsidP="004930CC">
      <w:pPr>
        <w:pStyle w:val="Code"/>
      </w:pPr>
      <w:r>
        <w:t>PTCSessionEndCause  ::= ENUMERATED</w:t>
      </w:r>
    </w:p>
    <w:p w14:paraId="7A257D63" w14:textId="77777777" w:rsidR="004930CC" w:rsidRDefault="004930CC" w:rsidP="004930CC">
      <w:pPr>
        <w:pStyle w:val="Code"/>
      </w:pPr>
      <w:r>
        <w:t>{</w:t>
      </w:r>
    </w:p>
    <w:p w14:paraId="0B483DE6" w14:textId="77777777" w:rsidR="004930CC" w:rsidRDefault="004930CC" w:rsidP="004930CC">
      <w:pPr>
        <w:pStyle w:val="Code"/>
      </w:pPr>
      <w:r>
        <w:t xml:space="preserve">    initiaterLeavesSession(1),</w:t>
      </w:r>
    </w:p>
    <w:p w14:paraId="6D7B48A4" w14:textId="77777777" w:rsidR="004930CC" w:rsidRDefault="004930CC" w:rsidP="004930CC">
      <w:pPr>
        <w:pStyle w:val="Code"/>
      </w:pPr>
      <w:r>
        <w:t xml:space="preserve">    definedParticipantLeaves(2),</w:t>
      </w:r>
    </w:p>
    <w:p w14:paraId="2D9E9C3D" w14:textId="77777777" w:rsidR="004930CC" w:rsidRDefault="004930CC" w:rsidP="004930CC">
      <w:pPr>
        <w:pStyle w:val="Code"/>
      </w:pPr>
      <w:r>
        <w:t xml:space="preserve">    numberOfParticipants(3),</w:t>
      </w:r>
    </w:p>
    <w:p w14:paraId="38DC8FED" w14:textId="77777777" w:rsidR="004930CC" w:rsidRDefault="004930CC" w:rsidP="004930CC">
      <w:pPr>
        <w:pStyle w:val="Code"/>
      </w:pPr>
      <w:r>
        <w:t xml:space="preserve">    sessionTimerExpired(4),</w:t>
      </w:r>
    </w:p>
    <w:p w14:paraId="008A40AE" w14:textId="77777777" w:rsidR="004930CC" w:rsidRDefault="004930CC" w:rsidP="004930CC">
      <w:pPr>
        <w:pStyle w:val="Code"/>
      </w:pPr>
      <w:r>
        <w:t xml:space="preserve">    pTCSpeechInactive(5),</w:t>
      </w:r>
    </w:p>
    <w:p w14:paraId="52E014EC" w14:textId="77777777" w:rsidR="004930CC" w:rsidRDefault="004930CC" w:rsidP="004930CC">
      <w:pPr>
        <w:pStyle w:val="Code"/>
      </w:pPr>
      <w:r>
        <w:t xml:space="preserve">    allMediaTypesInactive(6)</w:t>
      </w:r>
    </w:p>
    <w:p w14:paraId="798F8709" w14:textId="77777777" w:rsidR="004930CC" w:rsidRDefault="004930CC" w:rsidP="004930CC">
      <w:pPr>
        <w:pStyle w:val="Code"/>
      </w:pPr>
      <w:r>
        <w:t>}</w:t>
      </w:r>
    </w:p>
    <w:p w14:paraId="123C5FC1" w14:textId="77777777" w:rsidR="004930CC" w:rsidRDefault="004930CC" w:rsidP="004930CC">
      <w:pPr>
        <w:pStyle w:val="Code"/>
      </w:pPr>
    </w:p>
    <w:p w14:paraId="31322FC7" w14:textId="77777777" w:rsidR="004930CC" w:rsidRDefault="004930CC" w:rsidP="004930CC">
      <w:pPr>
        <w:pStyle w:val="Code"/>
      </w:pPr>
      <w:r>
        <w:t>PTCTargetInformation  ::= SEQUENCE</w:t>
      </w:r>
    </w:p>
    <w:p w14:paraId="6D5FB5C3" w14:textId="77777777" w:rsidR="004930CC" w:rsidRDefault="004930CC" w:rsidP="004930CC">
      <w:pPr>
        <w:pStyle w:val="Code"/>
      </w:pPr>
      <w:r>
        <w:t>{</w:t>
      </w:r>
    </w:p>
    <w:p w14:paraId="0BCCFD31" w14:textId="77777777" w:rsidR="004930CC" w:rsidRDefault="004930CC" w:rsidP="004930CC">
      <w:pPr>
        <w:pStyle w:val="Code"/>
      </w:pPr>
      <w:r>
        <w:t xml:space="preserve">    identifiers                [1] SEQUENCE SIZE(1..MAX) OF PTCIdentifiers</w:t>
      </w:r>
    </w:p>
    <w:p w14:paraId="521A044F" w14:textId="77777777" w:rsidR="004930CC" w:rsidRDefault="004930CC" w:rsidP="004930CC">
      <w:pPr>
        <w:pStyle w:val="Code"/>
      </w:pPr>
      <w:r>
        <w:t>}</w:t>
      </w:r>
    </w:p>
    <w:p w14:paraId="4B243DCA" w14:textId="77777777" w:rsidR="004930CC" w:rsidRDefault="004930CC" w:rsidP="004930CC">
      <w:pPr>
        <w:pStyle w:val="Code"/>
      </w:pPr>
    </w:p>
    <w:p w14:paraId="48634839" w14:textId="77777777" w:rsidR="004930CC" w:rsidRDefault="004930CC" w:rsidP="004930CC">
      <w:pPr>
        <w:pStyle w:val="Code"/>
      </w:pPr>
      <w:r>
        <w:t>PTCIdentifiers  ::= CHOICE</w:t>
      </w:r>
    </w:p>
    <w:p w14:paraId="23D68462" w14:textId="77777777" w:rsidR="004930CC" w:rsidRDefault="004930CC" w:rsidP="004930CC">
      <w:pPr>
        <w:pStyle w:val="Code"/>
      </w:pPr>
      <w:r>
        <w:t>{</w:t>
      </w:r>
    </w:p>
    <w:p w14:paraId="77A156A0" w14:textId="77777777" w:rsidR="004930CC" w:rsidRDefault="004930CC" w:rsidP="004930CC">
      <w:pPr>
        <w:pStyle w:val="Code"/>
      </w:pPr>
      <w:r>
        <w:t xml:space="preserve">    mCPTTID                    [1] UTF8String,</w:t>
      </w:r>
    </w:p>
    <w:p w14:paraId="03852CB8" w14:textId="77777777" w:rsidR="004930CC" w:rsidRDefault="004930CC" w:rsidP="004930CC">
      <w:pPr>
        <w:pStyle w:val="Code"/>
      </w:pPr>
      <w:r>
        <w:t xml:space="preserve">    instanceIdentifierURN      [2] UTF8String,</w:t>
      </w:r>
    </w:p>
    <w:p w14:paraId="2711343C" w14:textId="77777777" w:rsidR="004930CC" w:rsidRDefault="004930CC" w:rsidP="004930CC">
      <w:pPr>
        <w:pStyle w:val="Code"/>
      </w:pPr>
      <w:r>
        <w:t xml:space="preserve">    pTCChatGroupID             [3] PTCChatGroupID,</w:t>
      </w:r>
    </w:p>
    <w:p w14:paraId="5A0DADC6" w14:textId="77777777" w:rsidR="004930CC" w:rsidRDefault="004930CC" w:rsidP="004930CC">
      <w:pPr>
        <w:pStyle w:val="Code"/>
      </w:pPr>
      <w:r>
        <w:t xml:space="preserve">    iMPU                       [4] IMPU,</w:t>
      </w:r>
    </w:p>
    <w:p w14:paraId="59D065D0" w14:textId="77777777" w:rsidR="004930CC" w:rsidRDefault="004930CC" w:rsidP="004930CC">
      <w:pPr>
        <w:pStyle w:val="Code"/>
      </w:pPr>
      <w:r>
        <w:t xml:space="preserve">    iMPI                       [5] IMPI</w:t>
      </w:r>
    </w:p>
    <w:p w14:paraId="2ADEB115" w14:textId="77777777" w:rsidR="004930CC" w:rsidRDefault="004930CC" w:rsidP="004930CC">
      <w:pPr>
        <w:pStyle w:val="Code"/>
      </w:pPr>
      <w:r>
        <w:t>}</w:t>
      </w:r>
    </w:p>
    <w:p w14:paraId="3C3C4846" w14:textId="77777777" w:rsidR="004930CC" w:rsidRDefault="004930CC" w:rsidP="004930CC">
      <w:pPr>
        <w:pStyle w:val="Code"/>
      </w:pPr>
    </w:p>
    <w:p w14:paraId="6FAD7081" w14:textId="77777777" w:rsidR="004930CC" w:rsidRDefault="004930CC" w:rsidP="004930CC">
      <w:pPr>
        <w:pStyle w:val="Code"/>
      </w:pPr>
      <w:r>
        <w:t>PTCSessionInfo  ::= SEQUENCE</w:t>
      </w:r>
    </w:p>
    <w:p w14:paraId="6BC20537" w14:textId="77777777" w:rsidR="004930CC" w:rsidRDefault="004930CC" w:rsidP="004930CC">
      <w:pPr>
        <w:pStyle w:val="Code"/>
      </w:pPr>
      <w:r>
        <w:t>{</w:t>
      </w:r>
    </w:p>
    <w:p w14:paraId="0D4EEEAB" w14:textId="77777777" w:rsidR="004930CC" w:rsidRDefault="004930CC" w:rsidP="004930CC">
      <w:pPr>
        <w:pStyle w:val="Code"/>
      </w:pPr>
      <w:r>
        <w:t xml:space="preserve">    pTCSessionURI              [1] UTF8String,</w:t>
      </w:r>
    </w:p>
    <w:p w14:paraId="2826C7F3" w14:textId="77777777" w:rsidR="004930CC" w:rsidRDefault="004930CC" w:rsidP="004930CC">
      <w:pPr>
        <w:pStyle w:val="Code"/>
      </w:pPr>
      <w:r>
        <w:t xml:space="preserve">    pTCSessionType             [2] PTCSessionType</w:t>
      </w:r>
    </w:p>
    <w:p w14:paraId="72D18719" w14:textId="77777777" w:rsidR="004930CC" w:rsidRDefault="004930CC" w:rsidP="004930CC">
      <w:pPr>
        <w:pStyle w:val="Code"/>
      </w:pPr>
      <w:r>
        <w:t>}</w:t>
      </w:r>
    </w:p>
    <w:p w14:paraId="6B38B168" w14:textId="77777777" w:rsidR="004930CC" w:rsidRDefault="004930CC" w:rsidP="004930CC">
      <w:pPr>
        <w:pStyle w:val="Code"/>
      </w:pPr>
    </w:p>
    <w:p w14:paraId="78FACF33" w14:textId="77777777" w:rsidR="004930CC" w:rsidRDefault="004930CC" w:rsidP="004930CC">
      <w:pPr>
        <w:pStyle w:val="Code"/>
      </w:pPr>
      <w:r>
        <w:t>PTCSessionType  ::= ENUMERATED</w:t>
      </w:r>
    </w:p>
    <w:p w14:paraId="48EBD16F" w14:textId="77777777" w:rsidR="004930CC" w:rsidRDefault="004930CC" w:rsidP="004930CC">
      <w:pPr>
        <w:pStyle w:val="Code"/>
      </w:pPr>
      <w:r>
        <w:t>{</w:t>
      </w:r>
    </w:p>
    <w:p w14:paraId="19CE7D8C" w14:textId="77777777" w:rsidR="004930CC" w:rsidRDefault="004930CC" w:rsidP="004930CC">
      <w:pPr>
        <w:pStyle w:val="Code"/>
      </w:pPr>
      <w:r>
        <w:t xml:space="preserve">    ondemand(1),</w:t>
      </w:r>
    </w:p>
    <w:p w14:paraId="21B31EC1" w14:textId="77777777" w:rsidR="004930CC" w:rsidRDefault="004930CC" w:rsidP="004930CC">
      <w:pPr>
        <w:pStyle w:val="Code"/>
      </w:pPr>
      <w:r>
        <w:t xml:space="preserve">    preEstablished(2),</w:t>
      </w:r>
    </w:p>
    <w:p w14:paraId="6FAFA31C" w14:textId="77777777" w:rsidR="004930CC" w:rsidRDefault="004930CC" w:rsidP="004930CC">
      <w:pPr>
        <w:pStyle w:val="Code"/>
      </w:pPr>
      <w:r>
        <w:t xml:space="preserve">    adhoc(3),</w:t>
      </w:r>
    </w:p>
    <w:p w14:paraId="40115093" w14:textId="77777777" w:rsidR="004930CC" w:rsidRDefault="004930CC" w:rsidP="004930CC">
      <w:pPr>
        <w:pStyle w:val="Code"/>
      </w:pPr>
      <w:r>
        <w:t xml:space="preserve">    prearranged(4),</w:t>
      </w:r>
    </w:p>
    <w:p w14:paraId="734CE45A" w14:textId="77777777" w:rsidR="004930CC" w:rsidRDefault="004930CC" w:rsidP="004930CC">
      <w:pPr>
        <w:pStyle w:val="Code"/>
      </w:pPr>
      <w:r>
        <w:t xml:space="preserve">    groupSession(5)</w:t>
      </w:r>
    </w:p>
    <w:p w14:paraId="67E13F70" w14:textId="77777777" w:rsidR="004930CC" w:rsidRDefault="004930CC" w:rsidP="004930CC">
      <w:pPr>
        <w:pStyle w:val="Code"/>
      </w:pPr>
      <w:r>
        <w:t>}</w:t>
      </w:r>
    </w:p>
    <w:p w14:paraId="474B9782" w14:textId="77777777" w:rsidR="004930CC" w:rsidRDefault="004930CC" w:rsidP="004930CC">
      <w:pPr>
        <w:pStyle w:val="Code"/>
      </w:pPr>
    </w:p>
    <w:p w14:paraId="3A003EAD" w14:textId="77777777" w:rsidR="004930CC" w:rsidRDefault="004930CC" w:rsidP="004930CC">
      <w:pPr>
        <w:pStyle w:val="Code"/>
      </w:pPr>
      <w:r>
        <w:t>MultipleParticipantPresenceStatus  ::= SEQUENCE OF PTCParticipantPresenceStatus</w:t>
      </w:r>
    </w:p>
    <w:p w14:paraId="367154A1" w14:textId="77777777" w:rsidR="004930CC" w:rsidRDefault="004930CC" w:rsidP="004930CC">
      <w:pPr>
        <w:pStyle w:val="Code"/>
      </w:pPr>
    </w:p>
    <w:p w14:paraId="34C87FE7" w14:textId="77777777" w:rsidR="004930CC" w:rsidRDefault="004930CC" w:rsidP="004930CC">
      <w:pPr>
        <w:pStyle w:val="Code"/>
      </w:pPr>
      <w:r>
        <w:t>PTCParticipantPresenceStatus  ::= SEQUENCE</w:t>
      </w:r>
    </w:p>
    <w:p w14:paraId="0ADF8B7A" w14:textId="77777777" w:rsidR="004930CC" w:rsidRDefault="004930CC" w:rsidP="004930CC">
      <w:pPr>
        <w:pStyle w:val="Code"/>
      </w:pPr>
      <w:r>
        <w:t>{</w:t>
      </w:r>
    </w:p>
    <w:p w14:paraId="3CF67088" w14:textId="77777777" w:rsidR="004930CC" w:rsidRDefault="004930CC" w:rsidP="004930CC">
      <w:pPr>
        <w:pStyle w:val="Code"/>
      </w:pPr>
      <w:r>
        <w:t xml:space="preserve">    presenceID                 [1] PTCTargetInformation,</w:t>
      </w:r>
    </w:p>
    <w:p w14:paraId="5547E77F" w14:textId="77777777" w:rsidR="004930CC" w:rsidRDefault="004930CC" w:rsidP="004930CC">
      <w:pPr>
        <w:pStyle w:val="Code"/>
      </w:pPr>
      <w:r>
        <w:t xml:space="preserve">    presenceType               [2] PTCPresenceType,</w:t>
      </w:r>
    </w:p>
    <w:p w14:paraId="4288E806" w14:textId="77777777" w:rsidR="004930CC" w:rsidRDefault="004930CC" w:rsidP="004930CC">
      <w:pPr>
        <w:pStyle w:val="Code"/>
      </w:pPr>
      <w:r>
        <w:t xml:space="preserve">    presenceStatus             [3] BOOLEAN</w:t>
      </w:r>
    </w:p>
    <w:p w14:paraId="193A15CF" w14:textId="77777777" w:rsidR="004930CC" w:rsidRDefault="004930CC" w:rsidP="004930CC">
      <w:pPr>
        <w:pStyle w:val="Code"/>
      </w:pPr>
      <w:r>
        <w:t>}</w:t>
      </w:r>
    </w:p>
    <w:p w14:paraId="646361B1" w14:textId="77777777" w:rsidR="004930CC" w:rsidRDefault="004930CC" w:rsidP="004930CC">
      <w:pPr>
        <w:pStyle w:val="Code"/>
      </w:pPr>
    </w:p>
    <w:p w14:paraId="53A7A5AE" w14:textId="77777777" w:rsidR="004930CC" w:rsidRDefault="004930CC" w:rsidP="004930CC">
      <w:pPr>
        <w:pStyle w:val="Code"/>
      </w:pPr>
      <w:r>
        <w:t>PTCPresenceType  ::= ENUMERATED</w:t>
      </w:r>
    </w:p>
    <w:p w14:paraId="618BF101" w14:textId="77777777" w:rsidR="004930CC" w:rsidRDefault="004930CC" w:rsidP="004930CC">
      <w:pPr>
        <w:pStyle w:val="Code"/>
      </w:pPr>
      <w:r>
        <w:t>{</w:t>
      </w:r>
    </w:p>
    <w:p w14:paraId="50A9A9AD" w14:textId="77777777" w:rsidR="004930CC" w:rsidRDefault="004930CC" w:rsidP="004930CC">
      <w:pPr>
        <w:pStyle w:val="Code"/>
      </w:pPr>
      <w:r>
        <w:lastRenderedPageBreak/>
        <w:t xml:space="preserve">    pTCClient(1),</w:t>
      </w:r>
    </w:p>
    <w:p w14:paraId="17DF246C" w14:textId="77777777" w:rsidR="004930CC" w:rsidRDefault="004930CC" w:rsidP="004930CC">
      <w:pPr>
        <w:pStyle w:val="Code"/>
      </w:pPr>
      <w:r>
        <w:t xml:space="preserve">    pTCGroup(2)</w:t>
      </w:r>
    </w:p>
    <w:p w14:paraId="6684FD27" w14:textId="77777777" w:rsidR="004930CC" w:rsidRDefault="004930CC" w:rsidP="004930CC">
      <w:pPr>
        <w:pStyle w:val="Code"/>
      </w:pPr>
      <w:r>
        <w:t>}</w:t>
      </w:r>
    </w:p>
    <w:p w14:paraId="16F0AAAB" w14:textId="77777777" w:rsidR="004930CC" w:rsidRDefault="004930CC" w:rsidP="004930CC">
      <w:pPr>
        <w:pStyle w:val="Code"/>
      </w:pPr>
    </w:p>
    <w:p w14:paraId="29D0325F" w14:textId="77777777" w:rsidR="004930CC" w:rsidRDefault="004930CC" w:rsidP="004930CC">
      <w:pPr>
        <w:pStyle w:val="Code"/>
      </w:pPr>
      <w:r>
        <w:t>PTCPreEstStatus  ::= ENUMERATED</w:t>
      </w:r>
    </w:p>
    <w:p w14:paraId="33292E98" w14:textId="77777777" w:rsidR="004930CC" w:rsidRDefault="004930CC" w:rsidP="004930CC">
      <w:pPr>
        <w:pStyle w:val="Code"/>
      </w:pPr>
      <w:r>
        <w:t>{</w:t>
      </w:r>
    </w:p>
    <w:p w14:paraId="4DED4D04" w14:textId="77777777" w:rsidR="004930CC" w:rsidRDefault="004930CC" w:rsidP="004930CC">
      <w:pPr>
        <w:pStyle w:val="Code"/>
      </w:pPr>
      <w:r>
        <w:t xml:space="preserve">    established(1),</w:t>
      </w:r>
    </w:p>
    <w:p w14:paraId="23B07D74" w14:textId="77777777" w:rsidR="004930CC" w:rsidRDefault="004930CC" w:rsidP="004930CC">
      <w:pPr>
        <w:pStyle w:val="Code"/>
      </w:pPr>
      <w:r>
        <w:t xml:space="preserve">    modified(2),</w:t>
      </w:r>
    </w:p>
    <w:p w14:paraId="44C98D4D" w14:textId="77777777" w:rsidR="004930CC" w:rsidRDefault="004930CC" w:rsidP="004930CC">
      <w:pPr>
        <w:pStyle w:val="Code"/>
      </w:pPr>
      <w:r>
        <w:t xml:space="preserve">    released(3)</w:t>
      </w:r>
    </w:p>
    <w:p w14:paraId="033EABBA" w14:textId="77777777" w:rsidR="004930CC" w:rsidRDefault="004930CC" w:rsidP="004930CC">
      <w:pPr>
        <w:pStyle w:val="Code"/>
      </w:pPr>
      <w:r>
        <w:t>}</w:t>
      </w:r>
    </w:p>
    <w:p w14:paraId="164EAF80" w14:textId="77777777" w:rsidR="004930CC" w:rsidRDefault="004930CC" w:rsidP="004930CC">
      <w:pPr>
        <w:pStyle w:val="Code"/>
      </w:pPr>
    </w:p>
    <w:p w14:paraId="63AF8C6E" w14:textId="77777777" w:rsidR="004930CC" w:rsidRDefault="004930CC" w:rsidP="004930CC">
      <w:pPr>
        <w:pStyle w:val="Code"/>
      </w:pPr>
      <w:r>
        <w:t>RTPSetting  ::= SEQUENCE</w:t>
      </w:r>
    </w:p>
    <w:p w14:paraId="60AB3B04" w14:textId="77777777" w:rsidR="004930CC" w:rsidRDefault="004930CC" w:rsidP="004930CC">
      <w:pPr>
        <w:pStyle w:val="Code"/>
      </w:pPr>
      <w:r>
        <w:t>{</w:t>
      </w:r>
    </w:p>
    <w:p w14:paraId="2403E73D" w14:textId="77777777" w:rsidR="004930CC" w:rsidRDefault="004930CC" w:rsidP="004930CC">
      <w:pPr>
        <w:pStyle w:val="Code"/>
      </w:pPr>
      <w:r>
        <w:t xml:space="preserve">    iPAddress                  [1] IPAddress,</w:t>
      </w:r>
    </w:p>
    <w:p w14:paraId="44CAE062" w14:textId="77777777" w:rsidR="004930CC" w:rsidRDefault="004930CC" w:rsidP="004930CC">
      <w:pPr>
        <w:pStyle w:val="Code"/>
      </w:pPr>
      <w:r>
        <w:t xml:space="preserve">    portNumber                 [2] PortNumber</w:t>
      </w:r>
    </w:p>
    <w:p w14:paraId="360EE58C" w14:textId="77777777" w:rsidR="004930CC" w:rsidRDefault="004930CC" w:rsidP="004930CC">
      <w:pPr>
        <w:pStyle w:val="Code"/>
      </w:pPr>
      <w:r>
        <w:t>}</w:t>
      </w:r>
    </w:p>
    <w:p w14:paraId="7488EC72" w14:textId="77777777" w:rsidR="004930CC" w:rsidRDefault="004930CC" w:rsidP="004930CC">
      <w:pPr>
        <w:pStyle w:val="Code"/>
      </w:pPr>
    </w:p>
    <w:p w14:paraId="43E3C148" w14:textId="77777777" w:rsidR="004930CC" w:rsidRDefault="004930CC" w:rsidP="004930CC">
      <w:pPr>
        <w:pStyle w:val="Code"/>
      </w:pPr>
      <w:r>
        <w:t>PTCIDList  ::= SEQUENCE</w:t>
      </w:r>
    </w:p>
    <w:p w14:paraId="137AC857" w14:textId="77777777" w:rsidR="004930CC" w:rsidRDefault="004930CC" w:rsidP="004930CC">
      <w:pPr>
        <w:pStyle w:val="Code"/>
      </w:pPr>
      <w:r>
        <w:t>{</w:t>
      </w:r>
    </w:p>
    <w:p w14:paraId="68647BA2" w14:textId="77777777" w:rsidR="004930CC" w:rsidRDefault="004930CC" w:rsidP="004930CC">
      <w:pPr>
        <w:pStyle w:val="Code"/>
      </w:pPr>
      <w:r>
        <w:t xml:space="preserve">    pTCPartyID                 [1] PTCTargetInformation,</w:t>
      </w:r>
    </w:p>
    <w:p w14:paraId="71E7E15F" w14:textId="77777777" w:rsidR="004930CC" w:rsidRDefault="004930CC" w:rsidP="004930CC">
      <w:pPr>
        <w:pStyle w:val="Code"/>
      </w:pPr>
      <w:r>
        <w:t xml:space="preserve">    pTCChatGroupID             [2] PTCChatGroupID</w:t>
      </w:r>
    </w:p>
    <w:p w14:paraId="67BDEC73" w14:textId="77777777" w:rsidR="004930CC" w:rsidRDefault="004930CC" w:rsidP="004930CC">
      <w:pPr>
        <w:pStyle w:val="Code"/>
      </w:pPr>
      <w:r>
        <w:t>}</w:t>
      </w:r>
    </w:p>
    <w:p w14:paraId="7C24EA31" w14:textId="77777777" w:rsidR="004930CC" w:rsidRDefault="004930CC" w:rsidP="004930CC">
      <w:pPr>
        <w:pStyle w:val="Code"/>
      </w:pPr>
    </w:p>
    <w:p w14:paraId="2F3941A7" w14:textId="77777777" w:rsidR="004930CC" w:rsidRDefault="004930CC" w:rsidP="004930CC">
      <w:pPr>
        <w:pStyle w:val="Code"/>
      </w:pPr>
      <w:r>
        <w:t>PTCChatGroupID  ::= SEQUENCE</w:t>
      </w:r>
    </w:p>
    <w:p w14:paraId="42987437" w14:textId="77777777" w:rsidR="004930CC" w:rsidRDefault="004930CC" w:rsidP="004930CC">
      <w:pPr>
        <w:pStyle w:val="Code"/>
      </w:pPr>
      <w:r>
        <w:t>{</w:t>
      </w:r>
    </w:p>
    <w:p w14:paraId="6DAF45EF" w14:textId="77777777" w:rsidR="004930CC" w:rsidRDefault="004930CC" w:rsidP="004930CC">
      <w:pPr>
        <w:pStyle w:val="Code"/>
      </w:pPr>
      <w:r>
        <w:t xml:space="preserve">    groupIdentity              [1] UTF8String</w:t>
      </w:r>
    </w:p>
    <w:p w14:paraId="781AC780" w14:textId="77777777" w:rsidR="004930CC" w:rsidRDefault="004930CC" w:rsidP="004930CC">
      <w:pPr>
        <w:pStyle w:val="Code"/>
      </w:pPr>
      <w:r>
        <w:t>}</w:t>
      </w:r>
    </w:p>
    <w:p w14:paraId="36646612" w14:textId="77777777" w:rsidR="004930CC" w:rsidRDefault="004930CC" w:rsidP="004930CC">
      <w:pPr>
        <w:pStyle w:val="Code"/>
      </w:pPr>
    </w:p>
    <w:p w14:paraId="44ACA205" w14:textId="77777777" w:rsidR="004930CC" w:rsidRDefault="004930CC" w:rsidP="004930CC">
      <w:pPr>
        <w:pStyle w:val="Code"/>
      </w:pPr>
      <w:r>
        <w:t>PTCFloorActivity  ::= ENUMERATED</w:t>
      </w:r>
    </w:p>
    <w:p w14:paraId="2DD07FB8" w14:textId="77777777" w:rsidR="004930CC" w:rsidRDefault="004930CC" w:rsidP="004930CC">
      <w:pPr>
        <w:pStyle w:val="Code"/>
      </w:pPr>
      <w:r>
        <w:t>{</w:t>
      </w:r>
    </w:p>
    <w:p w14:paraId="32C090E2" w14:textId="77777777" w:rsidR="004930CC" w:rsidRDefault="004930CC" w:rsidP="004930CC">
      <w:pPr>
        <w:pStyle w:val="Code"/>
      </w:pPr>
      <w:r>
        <w:t xml:space="preserve">    tBCPRequest(1),</w:t>
      </w:r>
    </w:p>
    <w:p w14:paraId="2082FC2E" w14:textId="77777777" w:rsidR="004930CC" w:rsidRDefault="004930CC" w:rsidP="004930CC">
      <w:pPr>
        <w:pStyle w:val="Code"/>
      </w:pPr>
      <w:r>
        <w:t xml:space="preserve">    tBCPGranted(2),</w:t>
      </w:r>
    </w:p>
    <w:p w14:paraId="5C112E87" w14:textId="77777777" w:rsidR="004930CC" w:rsidRDefault="004930CC" w:rsidP="004930CC">
      <w:pPr>
        <w:pStyle w:val="Code"/>
      </w:pPr>
      <w:r>
        <w:t xml:space="preserve">    tBCPDeny(3),</w:t>
      </w:r>
    </w:p>
    <w:p w14:paraId="1A32C544" w14:textId="77777777" w:rsidR="004930CC" w:rsidRDefault="004930CC" w:rsidP="004930CC">
      <w:pPr>
        <w:pStyle w:val="Code"/>
      </w:pPr>
      <w:r>
        <w:t xml:space="preserve">    tBCPIdle(4),</w:t>
      </w:r>
    </w:p>
    <w:p w14:paraId="28C67B79" w14:textId="77777777" w:rsidR="004930CC" w:rsidRDefault="004930CC" w:rsidP="004930CC">
      <w:pPr>
        <w:pStyle w:val="Code"/>
      </w:pPr>
      <w:r>
        <w:t xml:space="preserve">    tBCPTaken(5),</w:t>
      </w:r>
    </w:p>
    <w:p w14:paraId="617BAC85" w14:textId="77777777" w:rsidR="004930CC" w:rsidRDefault="004930CC" w:rsidP="004930CC">
      <w:pPr>
        <w:pStyle w:val="Code"/>
      </w:pPr>
      <w:r>
        <w:t xml:space="preserve">    tBCPRevoke(6),</w:t>
      </w:r>
    </w:p>
    <w:p w14:paraId="609642CE" w14:textId="77777777" w:rsidR="004930CC" w:rsidRDefault="004930CC" w:rsidP="004930CC">
      <w:pPr>
        <w:pStyle w:val="Code"/>
      </w:pPr>
      <w:r>
        <w:t xml:space="preserve">    tBCPQueued(7),</w:t>
      </w:r>
    </w:p>
    <w:p w14:paraId="7F8DC687" w14:textId="77777777" w:rsidR="004930CC" w:rsidRDefault="004930CC" w:rsidP="004930CC">
      <w:pPr>
        <w:pStyle w:val="Code"/>
      </w:pPr>
      <w:r>
        <w:t xml:space="preserve">    tBCPRelease(8)</w:t>
      </w:r>
    </w:p>
    <w:p w14:paraId="7D06263F" w14:textId="77777777" w:rsidR="004930CC" w:rsidRDefault="004930CC" w:rsidP="004930CC">
      <w:pPr>
        <w:pStyle w:val="Code"/>
      </w:pPr>
      <w:r>
        <w:t>}</w:t>
      </w:r>
    </w:p>
    <w:p w14:paraId="6FF62CCE" w14:textId="77777777" w:rsidR="004930CC" w:rsidRDefault="004930CC" w:rsidP="004930CC">
      <w:pPr>
        <w:pStyle w:val="Code"/>
      </w:pPr>
    </w:p>
    <w:p w14:paraId="5221C6A8" w14:textId="77777777" w:rsidR="004930CC" w:rsidRDefault="004930CC" w:rsidP="004930CC">
      <w:pPr>
        <w:pStyle w:val="Code"/>
      </w:pPr>
      <w:r>
        <w:t>PTCTBPriorityLevel  ::= ENUMERATED</w:t>
      </w:r>
    </w:p>
    <w:p w14:paraId="74CF038E" w14:textId="77777777" w:rsidR="004930CC" w:rsidRDefault="004930CC" w:rsidP="004930CC">
      <w:pPr>
        <w:pStyle w:val="Code"/>
      </w:pPr>
      <w:r>
        <w:t>{</w:t>
      </w:r>
    </w:p>
    <w:p w14:paraId="44C84756" w14:textId="77777777" w:rsidR="004930CC" w:rsidRDefault="004930CC" w:rsidP="004930CC">
      <w:pPr>
        <w:pStyle w:val="Code"/>
      </w:pPr>
      <w:r>
        <w:t xml:space="preserve">    preEmptive(1),</w:t>
      </w:r>
    </w:p>
    <w:p w14:paraId="526585AF" w14:textId="77777777" w:rsidR="004930CC" w:rsidRDefault="004930CC" w:rsidP="004930CC">
      <w:pPr>
        <w:pStyle w:val="Code"/>
      </w:pPr>
      <w:r>
        <w:t xml:space="preserve">    highPriority(2),</w:t>
      </w:r>
    </w:p>
    <w:p w14:paraId="1BC66371" w14:textId="77777777" w:rsidR="004930CC" w:rsidRDefault="004930CC" w:rsidP="004930CC">
      <w:pPr>
        <w:pStyle w:val="Code"/>
      </w:pPr>
      <w:r>
        <w:t xml:space="preserve">    normalPriority(3),</w:t>
      </w:r>
    </w:p>
    <w:p w14:paraId="24E1A9DD" w14:textId="77777777" w:rsidR="004930CC" w:rsidRDefault="004930CC" w:rsidP="004930CC">
      <w:pPr>
        <w:pStyle w:val="Code"/>
      </w:pPr>
      <w:r>
        <w:t xml:space="preserve">    listenOnly(4)</w:t>
      </w:r>
    </w:p>
    <w:p w14:paraId="003E4587" w14:textId="77777777" w:rsidR="004930CC" w:rsidRDefault="004930CC" w:rsidP="004930CC">
      <w:pPr>
        <w:pStyle w:val="Code"/>
      </w:pPr>
      <w:r>
        <w:t>}</w:t>
      </w:r>
    </w:p>
    <w:p w14:paraId="6FFDEF08" w14:textId="77777777" w:rsidR="004930CC" w:rsidRDefault="004930CC" w:rsidP="004930CC">
      <w:pPr>
        <w:pStyle w:val="Code"/>
      </w:pPr>
    </w:p>
    <w:p w14:paraId="7BC7FF70" w14:textId="77777777" w:rsidR="004930CC" w:rsidRDefault="004930CC" w:rsidP="004930CC">
      <w:pPr>
        <w:pStyle w:val="Code"/>
      </w:pPr>
      <w:r>
        <w:t>PTCTBReasonCode  ::= ENUMERATED</w:t>
      </w:r>
    </w:p>
    <w:p w14:paraId="429F6BBD" w14:textId="77777777" w:rsidR="004930CC" w:rsidRDefault="004930CC" w:rsidP="004930CC">
      <w:pPr>
        <w:pStyle w:val="Code"/>
      </w:pPr>
      <w:r>
        <w:t>{</w:t>
      </w:r>
    </w:p>
    <w:p w14:paraId="78F51BD5" w14:textId="77777777" w:rsidR="004930CC" w:rsidRDefault="004930CC" w:rsidP="004930CC">
      <w:pPr>
        <w:pStyle w:val="Code"/>
      </w:pPr>
      <w:r>
        <w:t xml:space="preserve">    noQueuingAllowed(1),</w:t>
      </w:r>
    </w:p>
    <w:p w14:paraId="6E39A2FA" w14:textId="77777777" w:rsidR="004930CC" w:rsidRDefault="004930CC" w:rsidP="004930CC">
      <w:pPr>
        <w:pStyle w:val="Code"/>
      </w:pPr>
      <w:r>
        <w:t xml:space="preserve">    oneParticipantSession(2),</w:t>
      </w:r>
    </w:p>
    <w:p w14:paraId="342E408A" w14:textId="77777777" w:rsidR="004930CC" w:rsidRDefault="004930CC" w:rsidP="004930CC">
      <w:pPr>
        <w:pStyle w:val="Code"/>
      </w:pPr>
      <w:r>
        <w:t xml:space="preserve">    listenOnly(3),</w:t>
      </w:r>
    </w:p>
    <w:p w14:paraId="6D6EC160" w14:textId="77777777" w:rsidR="004930CC" w:rsidRDefault="004930CC" w:rsidP="004930CC">
      <w:pPr>
        <w:pStyle w:val="Code"/>
      </w:pPr>
      <w:r>
        <w:t xml:space="preserve">    exceededMaxDuration(4),</w:t>
      </w:r>
    </w:p>
    <w:p w14:paraId="4CFD7882" w14:textId="77777777" w:rsidR="004930CC" w:rsidRDefault="004930CC" w:rsidP="004930CC">
      <w:pPr>
        <w:pStyle w:val="Code"/>
      </w:pPr>
      <w:r>
        <w:t xml:space="preserve">    tBPrevented(5)</w:t>
      </w:r>
    </w:p>
    <w:p w14:paraId="3304FE26" w14:textId="77777777" w:rsidR="004930CC" w:rsidRDefault="004930CC" w:rsidP="004930CC">
      <w:pPr>
        <w:pStyle w:val="Code"/>
      </w:pPr>
      <w:r>
        <w:t>}</w:t>
      </w:r>
    </w:p>
    <w:p w14:paraId="6196D95C" w14:textId="77777777" w:rsidR="004930CC" w:rsidRDefault="004930CC" w:rsidP="004930CC">
      <w:pPr>
        <w:pStyle w:val="Code"/>
      </w:pPr>
    </w:p>
    <w:p w14:paraId="731D8B4A" w14:textId="77777777" w:rsidR="004930CC" w:rsidRDefault="004930CC" w:rsidP="004930CC">
      <w:pPr>
        <w:pStyle w:val="Code"/>
      </w:pPr>
      <w:r>
        <w:t>PTCListManagementType  ::= ENUMERATED</w:t>
      </w:r>
    </w:p>
    <w:p w14:paraId="4F75932A" w14:textId="77777777" w:rsidR="004930CC" w:rsidRDefault="004930CC" w:rsidP="004930CC">
      <w:pPr>
        <w:pStyle w:val="Code"/>
      </w:pPr>
      <w:r>
        <w:t>{</w:t>
      </w:r>
    </w:p>
    <w:p w14:paraId="6C9B80B5" w14:textId="77777777" w:rsidR="004930CC" w:rsidRDefault="004930CC" w:rsidP="004930CC">
      <w:pPr>
        <w:pStyle w:val="Code"/>
      </w:pPr>
      <w:r>
        <w:t xml:space="preserve">  contactListManagementAttempt(1),</w:t>
      </w:r>
    </w:p>
    <w:p w14:paraId="24A5806A" w14:textId="77777777" w:rsidR="004930CC" w:rsidRDefault="004930CC" w:rsidP="004930CC">
      <w:pPr>
        <w:pStyle w:val="Code"/>
      </w:pPr>
      <w:r>
        <w:t xml:space="preserve">  groupListManagementAttempt(2),</w:t>
      </w:r>
    </w:p>
    <w:p w14:paraId="7C3C2245" w14:textId="77777777" w:rsidR="004930CC" w:rsidRDefault="004930CC" w:rsidP="004930CC">
      <w:pPr>
        <w:pStyle w:val="Code"/>
      </w:pPr>
      <w:r>
        <w:t xml:space="preserve">  contactListManagementResult(3),</w:t>
      </w:r>
    </w:p>
    <w:p w14:paraId="29FBA103" w14:textId="77777777" w:rsidR="004930CC" w:rsidRDefault="004930CC" w:rsidP="004930CC">
      <w:pPr>
        <w:pStyle w:val="Code"/>
      </w:pPr>
      <w:r>
        <w:t xml:space="preserve">  groupListManagementResult(4),</w:t>
      </w:r>
    </w:p>
    <w:p w14:paraId="355CB1F4" w14:textId="77777777" w:rsidR="004930CC" w:rsidRDefault="004930CC" w:rsidP="004930CC">
      <w:pPr>
        <w:pStyle w:val="Code"/>
      </w:pPr>
      <w:r>
        <w:t xml:space="preserve">  requestUnsuccessful(5)</w:t>
      </w:r>
    </w:p>
    <w:p w14:paraId="4023AA84" w14:textId="77777777" w:rsidR="004930CC" w:rsidRDefault="004930CC" w:rsidP="004930CC">
      <w:pPr>
        <w:pStyle w:val="Code"/>
      </w:pPr>
      <w:r>
        <w:t>}</w:t>
      </w:r>
    </w:p>
    <w:p w14:paraId="335171BB" w14:textId="77777777" w:rsidR="004930CC" w:rsidRDefault="004930CC" w:rsidP="004930CC">
      <w:pPr>
        <w:pStyle w:val="Code"/>
      </w:pPr>
    </w:p>
    <w:p w14:paraId="5684DC5D" w14:textId="77777777" w:rsidR="004930CC" w:rsidRDefault="004930CC" w:rsidP="004930CC">
      <w:pPr>
        <w:pStyle w:val="Code"/>
      </w:pPr>
    </w:p>
    <w:p w14:paraId="4206B5ED" w14:textId="77777777" w:rsidR="004930CC" w:rsidRDefault="004930CC" w:rsidP="004930CC">
      <w:pPr>
        <w:pStyle w:val="Code"/>
      </w:pPr>
      <w:r>
        <w:t>PTCListManagementAction  ::= ENUMERATED</w:t>
      </w:r>
    </w:p>
    <w:p w14:paraId="167E0C48" w14:textId="77777777" w:rsidR="004930CC" w:rsidRDefault="004930CC" w:rsidP="004930CC">
      <w:pPr>
        <w:pStyle w:val="Code"/>
      </w:pPr>
      <w:r>
        <w:t>{</w:t>
      </w:r>
    </w:p>
    <w:p w14:paraId="7CA9EF0F" w14:textId="77777777" w:rsidR="004930CC" w:rsidRDefault="004930CC" w:rsidP="004930CC">
      <w:pPr>
        <w:pStyle w:val="Code"/>
      </w:pPr>
      <w:r>
        <w:t xml:space="preserve">  create(1),</w:t>
      </w:r>
    </w:p>
    <w:p w14:paraId="1E45088A" w14:textId="77777777" w:rsidR="004930CC" w:rsidRDefault="004930CC" w:rsidP="004930CC">
      <w:pPr>
        <w:pStyle w:val="Code"/>
      </w:pPr>
      <w:r>
        <w:t xml:space="preserve">  modify(2),</w:t>
      </w:r>
    </w:p>
    <w:p w14:paraId="596553CC" w14:textId="77777777" w:rsidR="004930CC" w:rsidRDefault="004930CC" w:rsidP="004930CC">
      <w:pPr>
        <w:pStyle w:val="Code"/>
      </w:pPr>
      <w:r>
        <w:t xml:space="preserve">  retrieve(3),</w:t>
      </w:r>
    </w:p>
    <w:p w14:paraId="1F4CA5C2" w14:textId="77777777" w:rsidR="004930CC" w:rsidRDefault="004930CC" w:rsidP="004930CC">
      <w:pPr>
        <w:pStyle w:val="Code"/>
      </w:pPr>
      <w:r>
        <w:t xml:space="preserve">  delete(4),</w:t>
      </w:r>
    </w:p>
    <w:p w14:paraId="5A7FC57D" w14:textId="77777777" w:rsidR="004930CC" w:rsidRDefault="004930CC" w:rsidP="004930CC">
      <w:pPr>
        <w:pStyle w:val="Code"/>
      </w:pPr>
      <w:r>
        <w:t xml:space="preserve">  notify(5)</w:t>
      </w:r>
    </w:p>
    <w:p w14:paraId="72C82738" w14:textId="77777777" w:rsidR="004930CC" w:rsidRDefault="004930CC" w:rsidP="004930CC">
      <w:pPr>
        <w:pStyle w:val="Code"/>
      </w:pPr>
      <w:r>
        <w:t>}</w:t>
      </w:r>
    </w:p>
    <w:p w14:paraId="0395953F" w14:textId="77777777" w:rsidR="004930CC" w:rsidRDefault="004930CC" w:rsidP="004930CC">
      <w:pPr>
        <w:pStyle w:val="Code"/>
      </w:pPr>
    </w:p>
    <w:p w14:paraId="1C8B35C8" w14:textId="77777777" w:rsidR="004930CC" w:rsidRDefault="004930CC" w:rsidP="004930CC">
      <w:pPr>
        <w:pStyle w:val="Code"/>
      </w:pPr>
      <w:r>
        <w:t>PTCAccessPolicyType  ::= ENUMERATED</w:t>
      </w:r>
    </w:p>
    <w:p w14:paraId="239AED5C" w14:textId="77777777" w:rsidR="004930CC" w:rsidRDefault="004930CC" w:rsidP="004930CC">
      <w:pPr>
        <w:pStyle w:val="Code"/>
      </w:pPr>
      <w:r>
        <w:t>{</w:t>
      </w:r>
    </w:p>
    <w:p w14:paraId="0990A2A4" w14:textId="77777777" w:rsidR="004930CC" w:rsidRDefault="004930CC" w:rsidP="004930CC">
      <w:pPr>
        <w:pStyle w:val="Code"/>
      </w:pPr>
      <w:r>
        <w:lastRenderedPageBreak/>
        <w:t xml:space="preserve">    pTCUserAccessPolicyAttempt(1),</w:t>
      </w:r>
    </w:p>
    <w:p w14:paraId="0CBC143F" w14:textId="77777777" w:rsidR="004930CC" w:rsidRDefault="004930CC" w:rsidP="004930CC">
      <w:pPr>
        <w:pStyle w:val="Code"/>
      </w:pPr>
      <w:r>
        <w:t xml:space="preserve">    groupAuthorizationRulesAttempt(2),</w:t>
      </w:r>
    </w:p>
    <w:p w14:paraId="26615DE0" w14:textId="77777777" w:rsidR="004930CC" w:rsidRDefault="004930CC" w:rsidP="004930CC">
      <w:pPr>
        <w:pStyle w:val="Code"/>
      </w:pPr>
      <w:r>
        <w:t xml:space="preserve">    pTCUserAccessPolicyQuery(3),</w:t>
      </w:r>
    </w:p>
    <w:p w14:paraId="005B1B91" w14:textId="77777777" w:rsidR="004930CC" w:rsidRDefault="004930CC" w:rsidP="004930CC">
      <w:pPr>
        <w:pStyle w:val="Code"/>
      </w:pPr>
      <w:r>
        <w:t xml:space="preserve">    groupAuthorizationRulesQuery(4),</w:t>
      </w:r>
    </w:p>
    <w:p w14:paraId="423D3E33" w14:textId="77777777" w:rsidR="004930CC" w:rsidRDefault="004930CC" w:rsidP="004930CC">
      <w:pPr>
        <w:pStyle w:val="Code"/>
      </w:pPr>
      <w:r>
        <w:t xml:space="preserve">    pTCUserAccessPolicyResult(5),</w:t>
      </w:r>
    </w:p>
    <w:p w14:paraId="42881108" w14:textId="77777777" w:rsidR="004930CC" w:rsidRDefault="004930CC" w:rsidP="004930CC">
      <w:pPr>
        <w:pStyle w:val="Code"/>
      </w:pPr>
      <w:r>
        <w:t xml:space="preserve">    groupAuthorizationRulesResult(6),</w:t>
      </w:r>
    </w:p>
    <w:p w14:paraId="79023459" w14:textId="77777777" w:rsidR="004930CC" w:rsidRDefault="004930CC" w:rsidP="004930CC">
      <w:pPr>
        <w:pStyle w:val="Code"/>
      </w:pPr>
      <w:r>
        <w:t xml:space="preserve">    requestUnsuccessful(7)</w:t>
      </w:r>
    </w:p>
    <w:p w14:paraId="649F2F5E" w14:textId="77777777" w:rsidR="004930CC" w:rsidRDefault="004930CC" w:rsidP="004930CC">
      <w:pPr>
        <w:pStyle w:val="Code"/>
      </w:pPr>
      <w:r>
        <w:t>}</w:t>
      </w:r>
    </w:p>
    <w:p w14:paraId="49E91EDC" w14:textId="77777777" w:rsidR="004930CC" w:rsidRDefault="004930CC" w:rsidP="004930CC">
      <w:pPr>
        <w:pStyle w:val="Code"/>
      </w:pPr>
    </w:p>
    <w:p w14:paraId="0F51C57A" w14:textId="77777777" w:rsidR="004930CC" w:rsidRDefault="004930CC" w:rsidP="004930CC">
      <w:pPr>
        <w:pStyle w:val="Code"/>
      </w:pPr>
      <w:r>
        <w:t>PTCUserAccessPolicy  ::= ENUMERATED</w:t>
      </w:r>
    </w:p>
    <w:p w14:paraId="4F118DD8" w14:textId="77777777" w:rsidR="004930CC" w:rsidRDefault="004930CC" w:rsidP="004930CC">
      <w:pPr>
        <w:pStyle w:val="Code"/>
      </w:pPr>
      <w:r>
        <w:t>{</w:t>
      </w:r>
    </w:p>
    <w:p w14:paraId="6F7B7DF8" w14:textId="77777777" w:rsidR="004930CC" w:rsidRDefault="004930CC" w:rsidP="004930CC">
      <w:pPr>
        <w:pStyle w:val="Code"/>
      </w:pPr>
      <w:r>
        <w:t xml:space="preserve">    allowIncomingPTCSessionRequest(1),</w:t>
      </w:r>
    </w:p>
    <w:p w14:paraId="6F9C7F83" w14:textId="77777777" w:rsidR="004930CC" w:rsidRDefault="004930CC" w:rsidP="004930CC">
      <w:pPr>
        <w:pStyle w:val="Code"/>
      </w:pPr>
      <w:r>
        <w:t xml:space="preserve">    blockIncomingPTCSessionRequest(2),</w:t>
      </w:r>
    </w:p>
    <w:p w14:paraId="61D4BE7F" w14:textId="77777777" w:rsidR="004930CC" w:rsidRDefault="004930CC" w:rsidP="004930CC">
      <w:pPr>
        <w:pStyle w:val="Code"/>
      </w:pPr>
      <w:r>
        <w:t xml:space="preserve">    allowAutoAnswerMode(3),</w:t>
      </w:r>
    </w:p>
    <w:p w14:paraId="399CFC5B" w14:textId="77777777" w:rsidR="004930CC" w:rsidRDefault="004930CC" w:rsidP="004930CC">
      <w:pPr>
        <w:pStyle w:val="Code"/>
      </w:pPr>
      <w:r>
        <w:t xml:space="preserve">    allowOverrideManualAnswerMode(4)</w:t>
      </w:r>
    </w:p>
    <w:p w14:paraId="568A1051" w14:textId="77777777" w:rsidR="004930CC" w:rsidRDefault="004930CC" w:rsidP="004930CC">
      <w:pPr>
        <w:pStyle w:val="Code"/>
      </w:pPr>
      <w:r>
        <w:t>}</w:t>
      </w:r>
    </w:p>
    <w:p w14:paraId="09A0C46D" w14:textId="77777777" w:rsidR="004930CC" w:rsidRDefault="004930CC" w:rsidP="004930CC">
      <w:pPr>
        <w:pStyle w:val="Code"/>
      </w:pPr>
    </w:p>
    <w:p w14:paraId="779C4AA2" w14:textId="77777777" w:rsidR="004930CC" w:rsidRDefault="004930CC" w:rsidP="004930CC">
      <w:pPr>
        <w:pStyle w:val="Code"/>
      </w:pPr>
      <w:r>
        <w:t>PTCGroupAuthRule  ::= ENUMERATED</w:t>
      </w:r>
    </w:p>
    <w:p w14:paraId="41E81C2B" w14:textId="77777777" w:rsidR="004930CC" w:rsidRDefault="004930CC" w:rsidP="004930CC">
      <w:pPr>
        <w:pStyle w:val="Code"/>
      </w:pPr>
      <w:r>
        <w:t>{</w:t>
      </w:r>
    </w:p>
    <w:p w14:paraId="008D6615" w14:textId="77777777" w:rsidR="004930CC" w:rsidRDefault="004930CC" w:rsidP="004930CC">
      <w:pPr>
        <w:pStyle w:val="Code"/>
      </w:pPr>
      <w:r>
        <w:t xml:space="preserve">    allowInitiatingPTCSession(1),</w:t>
      </w:r>
    </w:p>
    <w:p w14:paraId="4B91D98B" w14:textId="77777777" w:rsidR="004930CC" w:rsidRDefault="004930CC" w:rsidP="004930CC">
      <w:pPr>
        <w:pStyle w:val="Code"/>
      </w:pPr>
      <w:r>
        <w:t xml:space="preserve">    blockInitiatingPTCSession(2),</w:t>
      </w:r>
    </w:p>
    <w:p w14:paraId="35537FE4" w14:textId="77777777" w:rsidR="004930CC" w:rsidRDefault="004930CC" w:rsidP="004930CC">
      <w:pPr>
        <w:pStyle w:val="Code"/>
      </w:pPr>
      <w:r>
        <w:t xml:space="preserve">    allowJoiningPTCSession(3),</w:t>
      </w:r>
    </w:p>
    <w:p w14:paraId="5F5E1D53" w14:textId="77777777" w:rsidR="004930CC" w:rsidRDefault="004930CC" w:rsidP="004930CC">
      <w:pPr>
        <w:pStyle w:val="Code"/>
      </w:pPr>
      <w:r>
        <w:t xml:space="preserve">    blockJoiningPTCSession(4),</w:t>
      </w:r>
    </w:p>
    <w:p w14:paraId="3897EEA4" w14:textId="77777777" w:rsidR="004930CC" w:rsidRDefault="004930CC" w:rsidP="004930CC">
      <w:pPr>
        <w:pStyle w:val="Code"/>
      </w:pPr>
      <w:r>
        <w:t xml:space="preserve">    allowAddParticipants(5),</w:t>
      </w:r>
    </w:p>
    <w:p w14:paraId="37AADC3A" w14:textId="77777777" w:rsidR="004930CC" w:rsidRDefault="004930CC" w:rsidP="004930CC">
      <w:pPr>
        <w:pStyle w:val="Code"/>
      </w:pPr>
      <w:r>
        <w:t xml:space="preserve">    blockAddParticipants(6),</w:t>
      </w:r>
    </w:p>
    <w:p w14:paraId="30CF5DF6" w14:textId="77777777" w:rsidR="004930CC" w:rsidRDefault="004930CC" w:rsidP="004930CC">
      <w:pPr>
        <w:pStyle w:val="Code"/>
      </w:pPr>
      <w:r>
        <w:t xml:space="preserve">    allowSubscriptionPTCSessionState(7),</w:t>
      </w:r>
    </w:p>
    <w:p w14:paraId="1E546562" w14:textId="77777777" w:rsidR="004930CC" w:rsidRDefault="004930CC" w:rsidP="004930CC">
      <w:pPr>
        <w:pStyle w:val="Code"/>
      </w:pPr>
      <w:r>
        <w:t xml:space="preserve">    blockSubscriptionPTCSessionState(8),</w:t>
      </w:r>
    </w:p>
    <w:p w14:paraId="26C2313A" w14:textId="77777777" w:rsidR="004930CC" w:rsidRDefault="004930CC" w:rsidP="004930CC">
      <w:pPr>
        <w:pStyle w:val="Code"/>
      </w:pPr>
      <w:r>
        <w:t xml:space="preserve">    allowAnonymity(9),</w:t>
      </w:r>
    </w:p>
    <w:p w14:paraId="02E742A2" w14:textId="77777777" w:rsidR="004930CC" w:rsidRDefault="004930CC" w:rsidP="004930CC">
      <w:pPr>
        <w:pStyle w:val="Code"/>
      </w:pPr>
      <w:r>
        <w:t xml:space="preserve">    forbidAnonymity(10)</w:t>
      </w:r>
    </w:p>
    <w:p w14:paraId="7CF3FC0B" w14:textId="77777777" w:rsidR="004930CC" w:rsidRDefault="004930CC" w:rsidP="004930CC">
      <w:pPr>
        <w:pStyle w:val="Code"/>
      </w:pPr>
      <w:r>
        <w:t>}</w:t>
      </w:r>
    </w:p>
    <w:p w14:paraId="37191EDF" w14:textId="77777777" w:rsidR="004930CC" w:rsidRDefault="004930CC" w:rsidP="004930CC">
      <w:pPr>
        <w:pStyle w:val="Code"/>
      </w:pPr>
    </w:p>
    <w:p w14:paraId="59C21891" w14:textId="77777777" w:rsidR="004930CC" w:rsidRDefault="004930CC" w:rsidP="004930CC">
      <w:pPr>
        <w:pStyle w:val="Code"/>
      </w:pPr>
      <w:r>
        <w:t>PTCFailureCode  ::= ENUMERATED</w:t>
      </w:r>
    </w:p>
    <w:p w14:paraId="06355E6D" w14:textId="77777777" w:rsidR="004930CC" w:rsidRDefault="004930CC" w:rsidP="004930CC">
      <w:pPr>
        <w:pStyle w:val="Code"/>
      </w:pPr>
      <w:r>
        <w:t>{</w:t>
      </w:r>
    </w:p>
    <w:p w14:paraId="487436B7" w14:textId="77777777" w:rsidR="004930CC" w:rsidRDefault="004930CC" w:rsidP="004930CC">
      <w:pPr>
        <w:pStyle w:val="Code"/>
      </w:pPr>
      <w:r>
        <w:t xml:space="preserve">    sessionCannotBeEstablished(1),</w:t>
      </w:r>
    </w:p>
    <w:p w14:paraId="2D63F062" w14:textId="77777777" w:rsidR="004930CC" w:rsidRDefault="004930CC" w:rsidP="004930CC">
      <w:pPr>
        <w:pStyle w:val="Code"/>
      </w:pPr>
      <w:r>
        <w:t xml:space="preserve">    sessionCannotBeModified(2)</w:t>
      </w:r>
    </w:p>
    <w:p w14:paraId="6E09BAA3" w14:textId="77777777" w:rsidR="004930CC" w:rsidRDefault="004930CC" w:rsidP="004930CC">
      <w:pPr>
        <w:pStyle w:val="Code"/>
      </w:pPr>
      <w:r>
        <w:t>}</w:t>
      </w:r>
    </w:p>
    <w:p w14:paraId="0649F3A8" w14:textId="77777777" w:rsidR="004930CC" w:rsidRDefault="004930CC" w:rsidP="004930CC">
      <w:pPr>
        <w:pStyle w:val="Code"/>
      </w:pPr>
    </w:p>
    <w:p w14:paraId="5E1531FF" w14:textId="77777777" w:rsidR="004930CC" w:rsidRDefault="004930CC" w:rsidP="004930CC">
      <w:pPr>
        <w:pStyle w:val="Code"/>
      </w:pPr>
      <w:r>
        <w:t>PTCListManagementFailure  ::= ENUMERATED</w:t>
      </w:r>
    </w:p>
    <w:p w14:paraId="6E2BE5CA" w14:textId="77777777" w:rsidR="004930CC" w:rsidRDefault="004930CC" w:rsidP="004930CC">
      <w:pPr>
        <w:pStyle w:val="Code"/>
      </w:pPr>
      <w:r>
        <w:t>{</w:t>
      </w:r>
    </w:p>
    <w:p w14:paraId="251B74A4" w14:textId="77777777" w:rsidR="004930CC" w:rsidRDefault="004930CC" w:rsidP="004930CC">
      <w:pPr>
        <w:pStyle w:val="Code"/>
      </w:pPr>
      <w:r>
        <w:t xml:space="preserve">    requestUnsuccessful(1),</w:t>
      </w:r>
    </w:p>
    <w:p w14:paraId="29566D9A" w14:textId="77777777" w:rsidR="004930CC" w:rsidRDefault="004930CC" w:rsidP="004930CC">
      <w:pPr>
        <w:pStyle w:val="Code"/>
      </w:pPr>
      <w:r>
        <w:t xml:space="preserve">    requestUnknown(2)</w:t>
      </w:r>
    </w:p>
    <w:p w14:paraId="73B7855C" w14:textId="77777777" w:rsidR="004930CC" w:rsidRDefault="004930CC" w:rsidP="004930CC">
      <w:pPr>
        <w:pStyle w:val="Code"/>
      </w:pPr>
      <w:r>
        <w:t>}</w:t>
      </w:r>
    </w:p>
    <w:p w14:paraId="62840126" w14:textId="77777777" w:rsidR="004930CC" w:rsidRDefault="004930CC" w:rsidP="004930CC">
      <w:pPr>
        <w:pStyle w:val="Code"/>
      </w:pPr>
    </w:p>
    <w:p w14:paraId="7D2CE9D7" w14:textId="77777777" w:rsidR="004930CC" w:rsidRDefault="004930CC" w:rsidP="004930CC">
      <w:pPr>
        <w:pStyle w:val="Code"/>
      </w:pPr>
      <w:r>
        <w:t>PTCAccessPolicyFailure  ::= ENUMERATED</w:t>
      </w:r>
    </w:p>
    <w:p w14:paraId="3F13D18B" w14:textId="77777777" w:rsidR="004930CC" w:rsidRDefault="004930CC" w:rsidP="004930CC">
      <w:pPr>
        <w:pStyle w:val="Code"/>
      </w:pPr>
      <w:r>
        <w:t>{</w:t>
      </w:r>
    </w:p>
    <w:p w14:paraId="765AA5D2" w14:textId="77777777" w:rsidR="004930CC" w:rsidRDefault="004930CC" w:rsidP="004930CC">
      <w:pPr>
        <w:pStyle w:val="Code"/>
      </w:pPr>
      <w:r>
        <w:t xml:space="preserve">    requestUnsuccessful(1),</w:t>
      </w:r>
    </w:p>
    <w:p w14:paraId="0E9871D0" w14:textId="77777777" w:rsidR="004930CC" w:rsidRDefault="004930CC" w:rsidP="004930CC">
      <w:pPr>
        <w:pStyle w:val="Code"/>
      </w:pPr>
      <w:r>
        <w:t xml:space="preserve">    requestUnknown(2)</w:t>
      </w:r>
    </w:p>
    <w:p w14:paraId="0952EA3E" w14:textId="77777777" w:rsidR="004930CC" w:rsidRDefault="004930CC" w:rsidP="004930CC">
      <w:pPr>
        <w:pStyle w:val="Code"/>
      </w:pPr>
      <w:r>
        <w:t>}</w:t>
      </w:r>
    </w:p>
    <w:p w14:paraId="4CF11068" w14:textId="77777777" w:rsidR="004930CC" w:rsidRDefault="004930CC" w:rsidP="004930CC">
      <w:pPr>
        <w:pStyle w:val="CodeHeader"/>
      </w:pPr>
      <w:r>
        <w:t>-- ===============</w:t>
      </w:r>
    </w:p>
    <w:p w14:paraId="570F5559" w14:textId="77777777" w:rsidR="004930CC" w:rsidRDefault="004930CC" w:rsidP="004930CC">
      <w:pPr>
        <w:pStyle w:val="CodeHeader"/>
      </w:pPr>
      <w:r>
        <w:t>-- IMS definitions</w:t>
      </w:r>
    </w:p>
    <w:p w14:paraId="024A22EF" w14:textId="77777777" w:rsidR="004930CC" w:rsidRDefault="004930CC" w:rsidP="004930CC">
      <w:pPr>
        <w:pStyle w:val="Code"/>
      </w:pPr>
      <w:r>
        <w:t>-- ===============</w:t>
      </w:r>
    </w:p>
    <w:p w14:paraId="712AD801" w14:textId="77777777" w:rsidR="004930CC" w:rsidRDefault="004930CC" w:rsidP="004930CC">
      <w:pPr>
        <w:pStyle w:val="Code"/>
      </w:pPr>
    </w:p>
    <w:p w14:paraId="13AD8C83" w14:textId="77777777" w:rsidR="004930CC" w:rsidRDefault="004930CC" w:rsidP="004930CC">
      <w:pPr>
        <w:pStyle w:val="Code"/>
      </w:pPr>
      <w:r>
        <w:t>-- See clause 7.12.4.2.1 for details of this structure</w:t>
      </w:r>
    </w:p>
    <w:p w14:paraId="03F44899" w14:textId="77777777" w:rsidR="004930CC" w:rsidRDefault="004930CC" w:rsidP="004930CC">
      <w:pPr>
        <w:pStyle w:val="Code"/>
      </w:pPr>
      <w:r>
        <w:t>IMSMessage ::= SEQUENCE</w:t>
      </w:r>
    </w:p>
    <w:p w14:paraId="4D91C23D" w14:textId="77777777" w:rsidR="004930CC" w:rsidRDefault="004930CC" w:rsidP="004930CC">
      <w:pPr>
        <w:pStyle w:val="Code"/>
      </w:pPr>
      <w:r>
        <w:t>{</w:t>
      </w:r>
    </w:p>
    <w:p w14:paraId="6BD581E3" w14:textId="77777777" w:rsidR="004930CC" w:rsidRDefault="004930CC" w:rsidP="004930CC">
      <w:pPr>
        <w:pStyle w:val="Code"/>
      </w:pPr>
      <w:r>
        <w:t xml:space="preserve">    payload               [1] IMSPayload,</w:t>
      </w:r>
    </w:p>
    <w:p w14:paraId="78E4D899" w14:textId="77777777" w:rsidR="004930CC" w:rsidRDefault="004930CC" w:rsidP="004930CC">
      <w:pPr>
        <w:pStyle w:val="Code"/>
      </w:pPr>
      <w:r>
        <w:t xml:space="preserve">    sessionDirection      [2] SessionDirection,</w:t>
      </w:r>
    </w:p>
    <w:p w14:paraId="7E565E96" w14:textId="77777777" w:rsidR="004930CC" w:rsidRDefault="004930CC" w:rsidP="004930CC">
      <w:pPr>
        <w:pStyle w:val="Code"/>
      </w:pPr>
      <w:r>
        <w:t xml:space="preserve">    voIPRoamingIndication [3] VoIPRoamingIndication OPTIONAL,</w:t>
      </w:r>
    </w:p>
    <w:p w14:paraId="5277AE2E" w14:textId="77777777" w:rsidR="004930CC" w:rsidRDefault="004930CC" w:rsidP="004930CC">
      <w:pPr>
        <w:pStyle w:val="Code"/>
      </w:pPr>
      <w:r>
        <w:t xml:space="preserve">    location              [6] Location OPTIONAL</w:t>
      </w:r>
    </w:p>
    <w:p w14:paraId="54620722" w14:textId="77777777" w:rsidR="004930CC" w:rsidRDefault="004930CC" w:rsidP="004930CC">
      <w:pPr>
        <w:pStyle w:val="Code"/>
      </w:pPr>
      <w:r>
        <w:t>}</w:t>
      </w:r>
    </w:p>
    <w:p w14:paraId="4FB876D2" w14:textId="77777777" w:rsidR="004930CC" w:rsidRDefault="004930CC" w:rsidP="004930CC">
      <w:pPr>
        <w:pStyle w:val="Code"/>
      </w:pPr>
      <w:r>
        <w:t>-- See clause 7.12.4.2.2 for details of this structure</w:t>
      </w:r>
    </w:p>
    <w:p w14:paraId="72B33D76" w14:textId="77777777" w:rsidR="004930CC" w:rsidRDefault="004930CC" w:rsidP="004930CC">
      <w:pPr>
        <w:pStyle w:val="Code"/>
      </w:pPr>
      <w:r>
        <w:t>StartOfInterceptionForActiveIMSSession ::= SEQUENCE</w:t>
      </w:r>
    </w:p>
    <w:p w14:paraId="6149DCA3" w14:textId="77777777" w:rsidR="004930CC" w:rsidRDefault="004930CC" w:rsidP="004930CC">
      <w:pPr>
        <w:pStyle w:val="Code"/>
      </w:pPr>
      <w:r>
        <w:t>{</w:t>
      </w:r>
    </w:p>
    <w:p w14:paraId="69A25452" w14:textId="77777777" w:rsidR="004930CC" w:rsidRDefault="004930CC" w:rsidP="004930CC">
      <w:pPr>
        <w:pStyle w:val="Code"/>
      </w:pPr>
      <w:r>
        <w:t xml:space="preserve">    originatingId         [1] SEQUENCE OF IMPU,</w:t>
      </w:r>
    </w:p>
    <w:p w14:paraId="1389B857" w14:textId="77777777" w:rsidR="004930CC" w:rsidRDefault="004930CC" w:rsidP="004930CC">
      <w:pPr>
        <w:pStyle w:val="Code"/>
      </w:pPr>
      <w:r>
        <w:t xml:space="preserve">    terminatingId         [2] IMPU,</w:t>
      </w:r>
    </w:p>
    <w:p w14:paraId="2571A053" w14:textId="77777777" w:rsidR="004930CC" w:rsidRDefault="004930CC" w:rsidP="004930CC">
      <w:pPr>
        <w:pStyle w:val="Code"/>
      </w:pPr>
      <w:r>
        <w:t xml:space="preserve">    sDPState              [3] SEQUENCE OF OCTET STRING OPTIONAL,</w:t>
      </w:r>
    </w:p>
    <w:p w14:paraId="132044E8" w14:textId="77777777" w:rsidR="004930CC" w:rsidRDefault="004930CC" w:rsidP="004930CC">
      <w:pPr>
        <w:pStyle w:val="Code"/>
      </w:pPr>
      <w:r>
        <w:t xml:space="preserve">    diversionIdentity     [4] IMPU OPTIONAL,</w:t>
      </w:r>
    </w:p>
    <w:p w14:paraId="580026F6" w14:textId="77777777" w:rsidR="004930CC" w:rsidRDefault="004930CC" w:rsidP="004930CC">
      <w:pPr>
        <w:pStyle w:val="Code"/>
      </w:pPr>
      <w:r>
        <w:t xml:space="preserve">    voIPRoamingIndication [5] VoIPRoamingIndication OPTIONAL,</w:t>
      </w:r>
    </w:p>
    <w:p w14:paraId="18E38B6E" w14:textId="77777777" w:rsidR="004930CC" w:rsidRDefault="004930CC" w:rsidP="004930CC">
      <w:pPr>
        <w:pStyle w:val="Code"/>
      </w:pPr>
      <w:r>
        <w:t xml:space="preserve">    location              [7] Location OPTIONAL</w:t>
      </w:r>
    </w:p>
    <w:p w14:paraId="6C68A930" w14:textId="77777777" w:rsidR="004930CC" w:rsidRDefault="004930CC" w:rsidP="004930CC">
      <w:pPr>
        <w:pStyle w:val="Code"/>
      </w:pPr>
      <w:r>
        <w:t>}</w:t>
      </w:r>
    </w:p>
    <w:p w14:paraId="062F996A" w14:textId="77777777" w:rsidR="004930CC" w:rsidRDefault="004930CC" w:rsidP="004930CC">
      <w:pPr>
        <w:pStyle w:val="Code"/>
      </w:pPr>
    </w:p>
    <w:p w14:paraId="6B1D3E76" w14:textId="77777777" w:rsidR="004930CC" w:rsidRDefault="004930CC" w:rsidP="004930CC">
      <w:pPr>
        <w:pStyle w:val="Code"/>
      </w:pPr>
      <w:r>
        <w:t>-- See clause 7.12.4.2.3 for the details.</w:t>
      </w:r>
    </w:p>
    <w:p w14:paraId="5BF23598" w14:textId="77777777" w:rsidR="004930CC" w:rsidRDefault="004930CC" w:rsidP="004930CC">
      <w:pPr>
        <w:pStyle w:val="Code"/>
      </w:pPr>
      <w:r>
        <w:t>IMSCCUnavailable ::= SEQUENCE</w:t>
      </w:r>
    </w:p>
    <w:p w14:paraId="75FEE474" w14:textId="77777777" w:rsidR="004930CC" w:rsidRDefault="004930CC" w:rsidP="004930CC">
      <w:pPr>
        <w:pStyle w:val="Code"/>
      </w:pPr>
      <w:r>
        <w:t>{</w:t>
      </w:r>
    </w:p>
    <w:p w14:paraId="4E8F26FB" w14:textId="77777777" w:rsidR="004930CC" w:rsidRDefault="004930CC" w:rsidP="004930CC">
      <w:pPr>
        <w:pStyle w:val="Code"/>
      </w:pPr>
      <w:r>
        <w:t xml:space="preserve">    cCUnavailableReason   [1] UTF8String,</w:t>
      </w:r>
    </w:p>
    <w:p w14:paraId="64D75A4D" w14:textId="77777777" w:rsidR="004930CC" w:rsidRDefault="004930CC" w:rsidP="004930CC">
      <w:pPr>
        <w:pStyle w:val="Code"/>
      </w:pPr>
      <w:r>
        <w:t xml:space="preserve">    sDPState              [2] OCTET STRING OPTIONAL</w:t>
      </w:r>
    </w:p>
    <w:p w14:paraId="34B02420" w14:textId="77777777" w:rsidR="004930CC" w:rsidRDefault="004930CC" w:rsidP="004930CC">
      <w:pPr>
        <w:pStyle w:val="Code"/>
      </w:pPr>
      <w:r>
        <w:t>}</w:t>
      </w:r>
    </w:p>
    <w:p w14:paraId="6466A588" w14:textId="77777777" w:rsidR="004930CC" w:rsidRDefault="004930CC" w:rsidP="004930CC">
      <w:pPr>
        <w:pStyle w:val="Code"/>
      </w:pPr>
    </w:p>
    <w:p w14:paraId="50E93E4D" w14:textId="77777777" w:rsidR="004930CC" w:rsidRDefault="004930CC" w:rsidP="004930CC">
      <w:pPr>
        <w:pStyle w:val="CodeHeader"/>
      </w:pPr>
      <w:r>
        <w:lastRenderedPageBreak/>
        <w:t>-- =========</w:t>
      </w:r>
    </w:p>
    <w:p w14:paraId="1F07FF65" w14:textId="77777777" w:rsidR="004930CC" w:rsidRDefault="004930CC" w:rsidP="004930CC">
      <w:pPr>
        <w:pStyle w:val="CodeHeader"/>
      </w:pPr>
      <w:r>
        <w:t>-- IMS CCPDU</w:t>
      </w:r>
    </w:p>
    <w:p w14:paraId="10DD7CFE" w14:textId="77777777" w:rsidR="004930CC" w:rsidRDefault="004930CC" w:rsidP="004930CC">
      <w:pPr>
        <w:pStyle w:val="Code"/>
      </w:pPr>
      <w:r>
        <w:t>-- =========</w:t>
      </w:r>
    </w:p>
    <w:p w14:paraId="1C10D1B3" w14:textId="77777777" w:rsidR="004930CC" w:rsidRDefault="004930CC" w:rsidP="004930CC">
      <w:pPr>
        <w:pStyle w:val="Code"/>
      </w:pPr>
    </w:p>
    <w:p w14:paraId="4C49870F" w14:textId="77777777" w:rsidR="004930CC" w:rsidRDefault="004930CC" w:rsidP="004930CC">
      <w:pPr>
        <w:pStyle w:val="Code"/>
      </w:pPr>
      <w:r>
        <w:t>IMSCCPDU ::= SEQUENCE</w:t>
      </w:r>
    </w:p>
    <w:p w14:paraId="3BCF2BC8" w14:textId="77777777" w:rsidR="004930CC" w:rsidRDefault="004930CC" w:rsidP="004930CC">
      <w:pPr>
        <w:pStyle w:val="Code"/>
      </w:pPr>
      <w:r>
        <w:t>{</w:t>
      </w:r>
    </w:p>
    <w:p w14:paraId="15CF6FA0" w14:textId="77777777" w:rsidR="004930CC" w:rsidRDefault="004930CC" w:rsidP="004930CC">
      <w:pPr>
        <w:pStyle w:val="Code"/>
      </w:pPr>
      <w:r>
        <w:t xml:space="preserve">    payload [1] IMSCCPDUPayload,</w:t>
      </w:r>
    </w:p>
    <w:p w14:paraId="51FA0A0A" w14:textId="77777777" w:rsidR="004930CC" w:rsidRDefault="004930CC" w:rsidP="004930CC">
      <w:pPr>
        <w:pStyle w:val="Code"/>
      </w:pPr>
      <w:r>
        <w:t xml:space="preserve">    sDPInfo [2] OCTET STRING OPTIONAL</w:t>
      </w:r>
    </w:p>
    <w:p w14:paraId="00601554" w14:textId="77777777" w:rsidR="004930CC" w:rsidRDefault="004930CC" w:rsidP="004930CC">
      <w:pPr>
        <w:pStyle w:val="Code"/>
      </w:pPr>
      <w:r>
        <w:t>}</w:t>
      </w:r>
    </w:p>
    <w:p w14:paraId="011ED604" w14:textId="77777777" w:rsidR="004930CC" w:rsidRDefault="004930CC" w:rsidP="004930CC">
      <w:pPr>
        <w:pStyle w:val="Code"/>
      </w:pPr>
    </w:p>
    <w:p w14:paraId="17050829" w14:textId="77777777" w:rsidR="004930CC" w:rsidRDefault="004930CC" w:rsidP="004930CC">
      <w:pPr>
        <w:pStyle w:val="Code"/>
      </w:pPr>
      <w:r>
        <w:t>IMSCCPDUPayload ::= OCTET STRING</w:t>
      </w:r>
    </w:p>
    <w:p w14:paraId="3716D14B" w14:textId="77777777" w:rsidR="004930CC" w:rsidRDefault="004930CC" w:rsidP="004930CC">
      <w:pPr>
        <w:pStyle w:val="Code"/>
      </w:pPr>
    </w:p>
    <w:p w14:paraId="0167F27B" w14:textId="77777777" w:rsidR="004930CC" w:rsidRDefault="004930CC" w:rsidP="004930CC">
      <w:pPr>
        <w:pStyle w:val="CodeHeader"/>
      </w:pPr>
      <w:r>
        <w:t>-- ==============</w:t>
      </w:r>
    </w:p>
    <w:p w14:paraId="0BCE100F" w14:textId="77777777" w:rsidR="004930CC" w:rsidRDefault="004930CC" w:rsidP="004930CC">
      <w:pPr>
        <w:pStyle w:val="CodeHeader"/>
      </w:pPr>
      <w:r>
        <w:t>-- IMS parameters</w:t>
      </w:r>
    </w:p>
    <w:p w14:paraId="7B4ACBD7" w14:textId="77777777" w:rsidR="004930CC" w:rsidRDefault="004930CC" w:rsidP="004930CC">
      <w:pPr>
        <w:pStyle w:val="Code"/>
      </w:pPr>
      <w:r>
        <w:t>-- ==============</w:t>
      </w:r>
    </w:p>
    <w:p w14:paraId="7F7AEBE1" w14:textId="77777777" w:rsidR="004930CC" w:rsidRDefault="004930CC" w:rsidP="004930CC">
      <w:pPr>
        <w:pStyle w:val="Code"/>
      </w:pPr>
    </w:p>
    <w:p w14:paraId="29B80735" w14:textId="77777777" w:rsidR="004930CC" w:rsidRDefault="004930CC" w:rsidP="004930CC">
      <w:pPr>
        <w:pStyle w:val="Code"/>
      </w:pPr>
      <w:r>
        <w:t>IMSPayload ::= CHOICE</w:t>
      </w:r>
    </w:p>
    <w:p w14:paraId="13F94876" w14:textId="77777777" w:rsidR="004930CC" w:rsidRDefault="004930CC" w:rsidP="004930CC">
      <w:pPr>
        <w:pStyle w:val="Code"/>
      </w:pPr>
      <w:r>
        <w:t>{</w:t>
      </w:r>
    </w:p>
    <w:p w14:paraId="5D5D7FED" w14:textId="77777777" w:rsidR="004930CC" w:rsidRDefault="004930CC" w:rsidP="004930CC">
      <w:pPr>
        <w:pStyle w:val="Code"/>
      </w:pPr>
      <w:r>
        <w:t xml:space="preserve">    encapsulatedSIPMessage            [1] SIPMessage</w:t>
      </w:r>
    </w:p>
    <w:p w14:paraId="6701959D" w14:textId="77777777" w:rsidR="004930CC" w:rsidRDefault="004930CC" w:rsidP="004930CC">
      <w:pPr>
        <w:pStyle w:val="Code"/>
      </w:pPr>
      <w:r>
        <w:t>}</w:t>
      </w:r>
    </w:p>
    <w:p w14:paraId="42D5A52A" w14:textId="77777777" w:rsidR="004930CC" w:rsidRDefault="004930CC" w:rsidP="004930CC">
      <w:pPr>
        <w:pStyle w:val="Code"/>
      </w:pPr>
    </w:p>
    <w:p w14:paraId="192E2323" w14:textId="77777777" w:rsidR="004930CC" w:rsidRDefault="004930CC" w:rsidP="004930CC">
      <w:pPr>
        <w:pStyle w:val="Code"/>
      </w:pPr>
      <w:r>
        <w:t>SIPMessage ::= SEQUENCE</w:t>
      </w:r>
    </w:p>
    <w:p w14:paraId="1A06B841" w14:textId="77777777" w:rsidR="004930CC" w:rsidRDefault="004930CC" w:rsidP="004930CC">
      <w:pPr>
        <w:pStyle w:val="Code"/>
      </w:pPr>
      <w:r>
        <w:t>{</w:t>
      </w:r>
    </w:p>
    <w:p w14:paraId="0ED7547B" w14:textId="77777777" w:rsidR="004930CC" w:rsidRDefault="004930CC" w:rsidP="004930CC">
      <w:pPr>
        <w:pStyle w:val="Code"/>
      </w:pPr>
      <w:r>
        <w:t xml:space="preserve">    iPSourceAddress       [1] IPAddress,</w:t>
      </w:r>
    </w:p>
    <w:p w14:paraId="75D0B55E" w14:textId="77777777" w:rsidR="004930CC" w:rsidRDefault="004930CC" w:rsidP="004930CC">
      <w:pPr>
        <w:pStyle w:val="Code"/>
      </w:pPr>
      <w:r>
        <w:t xml:space="preserve">    iPDestinationAddress  [2] IPAddress,</w:t>
      </w:r>
    </w:p>
    <w:p w14:paraId="62CACA50" w14:textId="77777777" w:rsidR="004930CC" w:rsidRDefault="004930CC" w:rsidP="004930CC">
      <w:pPr>
        <w:pStyle w:val="Code"/>
      </w:pPr>
      <w:r>
        <w:t xml:space="preserve">    sIPContent            [3] OCTET STRING</w:t>
      </w:r>
    </w:p>
    <w:p w14:paraId="18C03FF3" w14:textId="77777777" w:rsidR="004930CC" w:rsidRDefault="004930CC" w:rsidP="004930CC">
      <w:pPr>
        <w:pStyle w:val="Code"/>
      </w:pPr>
      <w:r>
        <w:t>}</w:t>
      </w:r>
    </w:p>
    <w:p w14:paraId="2261FB6F" w14:textId="77777777" w:rsidR="004930CC" w:rsidRDefault="004930CC" w:rsidP="004930CC">
      <w:pPr>
        <w:pStyle w:val="Code"/>
      </w:pPr>
    </w:p>
    <w:p w14:paraId="23F7A6F8" w14:textId="77777777" w:rsidR="004930CC" w:rsidRDefault="004930CC" w:rsidP="004930CC">
      <w:pPr>
        <w:pStyle w:val="Code"/>
      </w:pPr>
      <w:r>
        <w:t>VoIPRoamingIndication ::= ENUMERATED</w:t>
      </w:r>
    </w:p>
    <w:p w14:paraId="6ECD432B" w14:textId="77777777" w:rsidR="004930CC" w:rsidRDefault="004930CC" w:rsidP="004930CC">
      <w:pPr>
        <w:pStyle w:val="Code"/>
      </w:pPr>
      <w:r>
        <w:t>{</w:t>
      </w:r>
    </w:p>
    <w:p w14:paraId="5396C8F9" w14:textId="77777777" w:rsidR="004930CC" w:rsidRDefault="004930CC" w:rsidP="004930CC">
      <w:pPr>
        <w:pStyle w:val="Code"/>
      </w:pPr>
      <w:r>
        <w:t xml:space="preserve">    roamingLBO(1),</w:t>
      </w:r>
    </w:p>
    <w:p w14:paraId="5AA8D824" w14:textId="77777777" w:rsidR="004930CC" w:rsidRDefault="004930CC" w:rsidP="004930CC">
      <w:pPr>
        <w:pStyle w:val="Code"/>
      </w:pPr>
      <w:r>
        <w:t xml:space="preserve">    roamingS8HR(2),</w:t>
      </w:r>
    </w:p>
    <w:p w14:paraId="1A78B532" w14:textId="77777777" w:rsidR="004930CC" w:rsidRDefault="004930CC" w:rsidP="004930CC">
      <w:pPr>
        <w:pStyle w:val="Code"/>
      </w:pPr>
      <w:r>
        <w:t xml:space="preserve">    roamingN9HR(3)</w:t>
      </w:r>
    </w:p>
    <w:p w14:paraId="23CC0A05" w14:textId="77777777" w:rsidR="004930CC" w:rsidRDefault="004930CC" w:rsidP="004930CC">
      <w:pPr>
        <w:pStyle w:val="Code"/>
      </w:pPr>
      <w:r>
        <w:t>}</w:t>
      </w:r>
    </w:p>
    <w:p w14:paraId="65A926E6" w14:textId="77777777" w:rsidR="004930CC" w:rsidRDefault="004930CC" w:rsidP="004930CC">
      <w:pPr>
        <w:pStyle w:val="Code"/>
      </w:pPr>
    </w:p>
    <w:p w14:paraId="25463187" w14:textId="77777777" w:rsidR="004930CC" w:rsidRDefault="004930CC" w:rsidP="004930CC">
      <w:pPr>
        <w:pStyle w:val="Code"/>
      </w:pPr>
      <w:r>
        <w:t>SessionDirection ::= ENUMERATED</w:t>
      </w:r>
    </w:p>
    <w:p w14:paraId="10E6D812" w14:textId="77777777" w:rsidR="004930CC" w:rsidRDefault="004930CC" w:rsidP="004930CC">
      <w:pPr>
        <w:pStyle w:val="Code"/>
      </w:pPr>
      <w:r>
        <w:t>{</w:t>
      </w:r>
    </w:p>
    <w:p w14:paraId="02FBDDB8" w14:textId="77777777" w:rsidR="004930CC" w:rsidRDefault="004930CC" w:rsidP="004930CC">
      <w:pPr>
        <w:pStyle w:val="Code"/>
      </w:pPr>
      <w:r>
        <w:t xml:space="preserve">    fromTarget(1),</w:t>
      </w:r>
    </w:p>
    <w:p w14:paraId="137591A5" w14:textId="77777777" w:rsidR="004930CC" w:rsidRDefault="004930CC" w:rsidP="004930CC">
      <w:pPr>
        <w:pStyle w:val="Code"/>
      </w:pPr>
      <w:r>
        <w:t xml:space="preserve">    toTarget(2),</w:t>
      </w:r>
    </w:p>
    <w:p w14:paraId="20612A75" w14:textId="77777777" w:rsidR="004930CC" w:rsidRDefault="004930CC" w:rsidP="004930CC">
      <w:pPr>
        <w:pStyle w:val="Code"/>
      </w:pPr>
      <w:r>
        <w:t xml:space="preserve">    combined(3),</w:t>
      </w:r>
    </w:p>
    <w:p w14:paraId="4AA687DF" w14:textId="77777777" w:rsidR="004930CC" w:rsidRDefault="004930CC" w:rsidP="004930CC">
      <w:pPr>
        <w:pStyle w:val="Code"/>
      </w:pPr>
      <w:r>
        <w:t xml:space="preserve">    indeterminate(4)</w:t>
      </w:r>
    </w:p>
    <w:p w14:paraId="71B746C8" w14:textId="77777777" w:rsidR="004930CC" w:rsidRDefault="004930CC" w:rsidP="004930CC">
      <w:pPr>
        <w:pStyle w:val="Code"/>
      </w:pPr>
      <w:r>
        <w:t>}</w:t>
      </w:r>
    </w:p>
    <w:p w14:paraId="1F235F85" w14:textId="77777777" w:rsidR="004930CC" w:rsidRDefault="004930CC" w:rsidP="004930CC">
      <w:pPr>
        <w:pStyle w:val="Code"/>
      </w:pPr>
    </w:p>
    <w:p w14:paraId="2B142458" w14:textId="77777777" w:rsidR="004930CC" w:rsidRDefault="004930CC" w:rsidP="004930CC">
      <w:pPr>
        <w:pStyle w:val="Code"/>
      </w:pPr>
      <w:r>
        <w:t>HeaderOnlyIndication ::= BOOLEAN</w:t>
      </w:r>
    </w:p>
    <w:p w14:paraId="3EC31232" w14:textId="77777777" w:rsidR="004930CC" w:rsidRDefault="004930CC" w:rsidP="004930CC">
      <w:pPr>
        <w:pStyle w:val="Code"/>
      </w:pPr>
    </w:p>
    <w:p w14:paraId="5C9DD3EA" w14:textId="77777777" w:rsidR="004930CC" w:rsidRDefault="004930CC" w:rsidP="004930CC">
      <w:pPr>
        <w:pStyle w:val="CodeHeader"/>
      </w:pPr>
      <w:r>
        <w:t>-- =================================</w:t>
      </w:r>
    </w:p>
    <w:p w14:paraId="2DD7AA5A" w14:textId="77777777" w:rsidR="004930CC" w:rsidRDefault="004930CC" w:rsidP="004930CC">
      <w:pPr>
        <w:pStyle w:val="CodeHeader"/>
      </w:pPr>
      <w:r>
        <w:t>-- STIR/SHAKEN/RCD/eCNAM definitions</w:t>
      </w:r>
    </w:p>
    <w:p w14:paraId="45AEF937" w14:textId="77777777" w:rsidR="004930CC" w:rsidRDefault="004930CC" w:rsidP="004930CC">
      <w:pPr>
        <w:pStyle w:val="Code"/>
      </w:pPr>
      <w:r>
        <w:t>-- =================================</w:t>
      </w:r>
    </w:p>
    <w:p w14:paraId="649B877F" w14:textId="77777777" w:rsidR="004930CC" w:rsidRDefault="004930CC" w:rsidP="004930CC">
      <w:pPr>
        <w:pStyle w:val="Code"/>
      </w:pPr>
    </w:p>
    <w:p w14:paraId="3DAA0F25" w14:textId="77777777" w:rsidR="004930CC" w:rsidRDefault="004930CC" w:rsidP="004930CC">
      <w:pPr>
        <w:pStyle w:val="Code"/>
      </w:pPr>
      <w:r>
        <w:t>-- See clause 7.11.2.1.2 for details of this structure</w:t>
      </w:r>
    </w:p>
    <w:p w14:paraId="4013C985" w14:textId="77777777" w:rsidR="004930CC" w:rsidRDefault="004930CC" w:rsidP="004930CC">
      <w:pPr>
        <w:pStyle w:val="Code"/>
      </w:pPr>
      <w:r>
        <w:t>STIRSHAKENSignatureGeneration ::= SEQUENCE</w:t>
      </w:r>
    </w:p>
    <w:p w14:paraId="5226CD4E" w14:textId="77777777" w:rsidR="004930CC" w:rsidRDefault="004930CC" w:rsidP="004930CC">
      <w:pPr>
        <w:pStyle w:val="Code"/>
      </w:pPr>
      <w:r>
        <w:t>{</w:t>
      </w:r>
    </w:p>
    <w:p w14:paraId="359F08F2" w14:textId="77777777" w:rsidR="004930CC" w:rsidRDefault="004930CC" w:rsidP="004930CC">
      <w:pPr>
        <w:pStyle w:val="Code"/>
      </w:pPr>
      <w:r>
        <w:t xml:space="preserve">    pASSporTs                 [1] SEQUENCE OF PASSporT,</w:t>
      </w:r>
    </w:p>
    <w:p w14:paraId="3126FD10" w14:textId="77777777" w:rsidR="004930CC" w:rsidRDefault="004930CC" w:rsidP="004930CC">
      <w:pPr>
        <w:pStyle w:val="Code"/>
      </w:pPr>
      <w:r>
        <w:t xml:space="preserve">    encapsulatedSIPMessage    [2] SIPMessage OPTIONAL</w:t>
      </w:r>
    </w:p>
    <w:p w14:paraId="3FC71DCA" w14:textId="77777777" w:rsidR="004930CC" w:rsidRDefault="004930CC" w:rsidP="004930CC">
      <w:pPr>
        <w:pStyle w:val="Code"/>
      </w:pPr>
      <w:r>
        <w:t>}</w:t>
      </w:r>
    </w:p>
    <w:p w14:paraId="54CE9317" w14:textId="77777777" w:rsidR="004930CC" w:rsidRDefault="004930CC" w:rsidP="004930CC">
      <w:pPr>
        <w:pStyle w:val="Code"/>
      </w:pPr>
    </w:p>
    <w:p w14:paraId="13EDC8DA" w14:textId="77777777" w:rsidR="004930CC" w:rsidRDefault="004930CC" w:rsidP="004930CC">
      <w:pPr>
        <w:pStyle w:val="Code"/>
      </w:pPr>
      <w:r>
        <w:t>-- See clause 7.11.2.1.3 for details of this structure</w:t>
      </w:r>
    </w:p>
    <w:p w14:paraId="243F1176" w14:textId="77777777" w:rsidR="004930CC" w:rsidRDefault="004930CC" w:rsidP="004930CC">
      <w:pPr>
        <w:pStyle w:val="Code"/>
      </w:pPr>
      <w:r>
        <w:t>STIRSHAKENSignatureValidation ::= SEQUENCE</w:t>
      </w:r>
    </w:p>
    <w:p w14:paraId="228DB389" w14:textId="77777777" w:rsidR="004930CC" w:rsidRDefault="004930CC" w:rsidP="004930CC">
      <w:pPr>
        <w:pStyle w:val="Code"/>
      </w:pPr>
      <w:r>
        <w:t>{</w:t>
      </w:r>
    </w:p>
    <w:p w14:paraId="312D562D" w14:textId="77777777" w:rsidR="004930CC" w:rsidRDefault="004930CC" w:rsidP="004930CC">
      <w:pPr>
        <w:pStyle w:val="Code"/>
      </w:pPr>
      <w:r>
        <w:t xml:space="preserve">    pASSporTs                 [1] SEQUENCE OF PASSporT OPTIONAL,</w:t>
      </w:r>
    </w:p>
    <w:p w14:paraId="334FDA29" w14:textId="77777777" w:rsidR="004930CC" w:rsidRDefault="004930CC" w:rsidP="004930CC">
      <w:pPr>
        <w:pStyle w:val="Code"/>
      </w:pPr>
      <w:r>
        <w:t xml:space="preserve">    rCDTerminalDisplayInfo    [2] RCDDisplayInfo OPTIONAL,</w:t>
      </w:r>
    </w:p>
    <w:p w14:paraId="19711A42" w14:textId="77777777" w:rsidR="004930CC" w:rsidRDefault="004930CC" w:rsidP="004930CC">
      <w:pPr>
        <w:pStyle w:val="Code"/>
      </w:pPr>
      <w:r>
        <w:t xml:space="preserve">    eCNAMTerminalDisplayInfo  [3] ECNAMDisplayInfo OPTIONAL,</w:t>
      </w:r>
    </w:p>
    <w:p w14:paraId="230914C5" w14:textId="77777777" w:rsidR="004930CC" w:rsidRDefault="004930CC" w:rsidP="004930CC">
      <w:pPr>
        <w:pStyle w:val="Code"/>
      </w:pPr>
      <w:r>
        <w:t xml:space="preserve">    sHAKENValidationResult    [4] SHAKENValidationResult,</w:t>
      </w:r>
    </w:p>
    <w:p w14:paraId="2E6E8549" w14:textId="77777777" w:rsidR="004930CC" w:rsidRDefault="004930CC" w:rsidP="004930CC">
      <w:pPr>
        <w:pStyle w:val="Code"/>
      </w:pPr>
      <w:r>
        <w:t xml:space="preserve">    sHAKENFailureStatusCode   [5] SHAKENFailureStatusCode OPTIONAL,</w:t>
      </w:r>
    </w:p>
    <w:p w14:paraId="60FC1271" w14:textId="77777777" w:rsidR="004930CC" w:rsidRDefault="004930CC" w:rsidP="004930CC">
      <w:pPr>
        <w:pStyle w:val="Code"/>
      </w:pPr>
      <w:r>
        <w:t xml:space="preserve">    encapsulatedSIPMessage    [6] SIPMessage OPTIONAL</w:t>
      </w:r>
    </w:p>
    <w:p w14:paraId="415C597C" w14:textId="77777777" w:rsidR="004930CC" w:rsidRDefault="004930CC" w:rsidP="004930CC">
      <w:pPr>
        <w:pStyle w:val="Code"/>
      </w:pPr>
      <w:r>
        <w:t>}</w:t>
      </w:r>
    </w:p>
    <w:p w14:paraId="0EE1BB1F" w14:textId="77777777" w:rsidR="004930CC" w:rsidRDefault="004930CC" w:rsidP="004930CC">
      <w:pPr>
        <w:pStyle w:val="Code"/>
      </w:pPr>
    </w:p>
    <w:p w14:paraId="04D45C46" w14:textId="77777777" w:rsidR="004930CC" w:rsidRDefault="004930CC" w:rsidP="004930CC">
      <w:pPr>
        <w:pStyle w:val="CodeHeader"/>
      </w:pPr>
      <w:r>
        <w:t>-- ================================</w:t>
      </w:r>
    </w:p>
    <w:p w14:paraId="61E48BE5" w14:textId="77777777" w:rsidR="004930CC" w:rsidRDefault="004930CC" w:rsidP="004930CC">
      <w:pPr>
        <w:pStyle w:val="CodeHeader"/>
      </w:pPr>
      <w:r>
        <w:t>-- STIR/SHAKEN/RCD/eCNAM parameters</w:t>
      </w:r>
    </w:p>
    <w:p w14:paraId="17D7BF50" w14:textId="77777777" w:rsidR="004930CC" w:rsidRDefault="004930CC" w:rsidP="004930CC">
      <w:pPr>
        <w:pStyle w:val="Code"/>
      </w:pPr>
      <w:r>
        <w:t>-- ================================</w:t>
      </w:r>
    </w:p>
    <w:p w14:paraId="4AD321D9" w14:textId="77777777" w:rsidR="004930CC" w:rsidRDefault="004930CC" w:rsidP="004930CC">
      <w:pPr>
        <w:pStyle w:val="Code"/>
      </w:pPr>
    </w:p>
    <w:p w14:paraId="20C66E1B" w14:textId="77777777" w:rsidR="004930CC" w:rsidRDefault="004930CC" w:rsidP="004930CC">
      <w:pPr>
        <w:pStyle w:val="Code"/>
      </w:pPr>
      <w:r>
        <w:t>PASSporT ::= SEQUENCE</w:t>
      </w:r>
    </w:p>
    <w:p w14:paraId="777AC757" w14:textId="77777777" w:rsidR="004930CC" w:rsidRDefault="004930CC" w:rsidP="004930CC">
      <w:pPr>
        <w:pStyle w:val="Code"/>
      </w:pPr>
      <w:r>
        <w:t>{</w:t>
      </w:r>
    </w:p>
    <w:p w14:paraId="3C3E4406" w14:textId="77777777" w:rsidR="004930CC" w:rsidRDefault="004930CC" w:rsidP="004930CC">
      <w:pPr>
        <w:pStyle w:val="Code"/>
      </w:pPr>
      <w:r>
        <w:t xml:space="preserve">    pASSporTHeader    [1] PASSporTHeader,</w:t>
      </w:r>
    </w:p>
    <w:p w14:paraId="3BC477EA" w14:textId="77777777" w:rsidR="004930CC" w:rsidRDefault="004930CC" w:rsidP="004930CC">
      <w:pPr>
        <w:pStyle w:val="Code"/>
      </w:pPr>
      <w:r>
        <w:t xml:space="preserve">    pASSporTPayload   [2] PASSporTPayload,</w:t>
      </w:r>
    </w:p>
    <w:p w14:paraId="7B392EC3" w14:textId="77777777" w:rsidR="004930CC" w:rsidRDefault="004930CC" w:rsidP="004930CC">
      <w:pPr>
        <w:pStyle w:val="Code"/>
      </w:pPr>
      <w:r>
        <w:t xml:space="preserve">    pASSporTSignature [3] OCTET STRING</w:t>
      </w:r>
    </w:p>
    <w:p w14:paraId="5BC3D81D" w14:textId="77777777" w:rsidR="004930CC" w:rsidRDefault="004930CC" w:rsidP="004930CC">
      <w:pPr>
        <w:pStyle w:val="Code"/>
      </w:pPr>
      <w:r>
        <w:t>}</w:t>
      </w:r>
    </w:p>
    <w:p w14:paraId="0346B252" w14:textId="77777777" w:rsidR="004930CC" w:rsidRDefault="004930CC" w:rsidP="004930CC">
      <w:pPr>
        <w:pStyle w:val="Code"/>
      </w:pPr>
    </w:p>
    <w:p w14:paraId="4A33A8D7" w14:textId="77777777" w:rsidR="004930CC" w:rsidRDefault="004930CC" w:rsidP="004930CC">
      <w:pPr>
        <w:pStyle w:val="Code"/>
      </w:pPr>
      <w:r>
        <w:lastRenderedPageBreak/>
        <w:t>PASSporTHeader ::= SEQUENCE</w:t>
      </w:r>
    </w:p>
    <w:p w14:paraId="3AE10AA9" w14:textId="77777777" w:rsidR="004930CC" w:rsidRDefault="004930CC" w:rsidP="004930CC">
      <w:pPr>
        <w:pStyle w:val="Code"/>
      </w:pPr>
      <w:r>
        <w:t>{</w:t>
      </w:r>
    </w:p>
    <w:p w14:paraId="6662DBF8" w14:textId="77777777" w:rsidR="004930CC" w:rsidRDefault="004930CC" w:rsidP="004930CC">
      <w:pPr>
        <w:pStyle w:val="Code"/>
      </w:pPr>
      <w:r>
        <w:t xml:space="preserve">    type          [1] JWSTokenType,</w:t>
      </w:r>
    </w:p>
    <w:p w14:paraId="799DAC7B" w14:textId="77777777" w:rsidR="004930CC" w:rsidRDefault="004930CC" w:rsidP="004930CC">
      <w:pPr>
        <w:pStyle w:val="Code"/>
      </w:pPr>
      <w:r>
        <w:t xml:space="preserve">    algorithm     [2] UTF8String,</w:t>
      </w:r>
    </w:p>
    <w:p w14:paraId="30EEE066" w14:textId="77777777" w:rsidR="004930CC" w:rsidRDefault="004930CC" w:rsidP="004930CC">
      <w:pPr>
        <w:pStyle w:val="Code"/>
      </w:pPr>
      <w:r>
        <w:t xml:space="preserve">    ppt           [3] UTF8String OPTIONAL,</w:t>
      </w:r>
    </w:p>
    <w:p w14:paraId="57236A51" w14:textId="77777777" w:rsidR="004930CC" w:rsidRDefault="004930CC" w:rsidP="004930CC">
      <w:pPr>
        <w:pStyle w:val="Code"/>
      </w:pPr>
      <w:r>
        <w:t xml:space="preserve">    x5u           [4] UTF8String</w:t>
      </w:r>
    </w:p>
    <w:p w14:paraId="04B28749" w14:textId="77777777" w:rsidR="004930CC" w:rsidRDefault="004930CC" w:rsidP="004930CC">
      <w:pPr>
        <w:pStyle w:val="Code"/>
      </w:pPr>
      <w:r>
        <w:t>}</w:t>
      </w:r>
    </w:p>
    <w:p w14:paraId="4FFCB789" w14:textId="77777777" w:rsidR="004930CC" w:rsidRDefault="004930CC" w:rsidP="004930CC">
      <w:pPr>
        <w:pStyle w:val="Code"/>
      </w:pPr>
    </w:p>
    <w:p w14:paraId="2D19EF91" w14:textId="77777777" w:rsidR="004930CC" w:rsidRDefault="004930CC" w:rsidP="004930CC">
      <w:pPr>
        <w:pStyle w:val="Code"/>
      </w:pPr>
      <w:r>
        <w:t>JWSTokenType ::= ENUMERATED</w:t>
      </w:r>
    </w:p>
    <w:p w14:paraId="57085DA0" w14:textId="77777777" w:rsidR="004930CC" w:rsidRDefault="004930CC" w:rsidP="004930CC">
      <w:pPr>
        <w:pStyle w:val="Code"/>
      </w:pPr>
      <w:r>
        <w:t>{</w:t>
      </w:r>
    </w:p>
    <w:p w14:paraId="76FC95B1" w14:textId="77777777" w:rsidR="004930CC" w:rsidRDefault="004930CC" w:rsidP="004930CC">
      <w:pPr>
        <w:pStyle w:val="Code"/>
      </w:pPr>
      <w:r>
        <w:t xml:space="preserve">    passport(1)</w:t>
      </w:r>
    </w:p>
    <w:p w14:paraId="5307ADF2" w14:textId="77777777" w:rsidR="004930CC" w:rsidRDefault="004930CC" w:rsidP="004930CC">
      <w:pPr>
        <w:pStyle w:val="Code"/>
      </w:pPr>
      <w:r>
        <w:t>}</w:t>
      </w:r>
    </w:p>
    <w:p w14:paraId="68A9067C" w14:textId="77777777" w:rsidR="004930CC" w:rsidRDefault="004930CC" w:rsidP="004930CC">
      <w:pPr>
        <w:pStyle w:val="Code"/>
      </w:pPr>
    </w:p>
    <w:p w14:paraId="376AC0A1" w14:textId="77777777" w:rsidR="004930CC" w:rsidRDefault="004930CC" w:rsidP="004930CC">
      <w:pPr>
        <w:pStyle w:val="Code"/>
      </w:pPr>
      <w:r>
        <w:t>PASSporTPayload ::= SEQUENCE</w:t>
      </w:r>
    </w:p>
    <w:p w14:paraId="156CA473" w14:textId="77777777" w:rsidR="004930CC" w:rsidRDefault="004930CC" w:rsidP="004930CC">
      <w:pPr>
        <w:pStyle w:val="Code"/>
      </w:pPr>
      <w:r>
        <w:t>{</w:t>
      </w:r>
    </w:p>
    <w:p w14:paraId="03ED9FF4" w14:textId="77777777" w:rsidR="004930CC" w:rsidRDefault="004930CC" w:rsidP="004930CC">
      <w:pPr>
        <w:pStyle w:val="Code"/>
      </w:pPr>
      <w:r>
        <w:t xml:space="preserve">    issuedAtTime    [1] GeneralizedTime,</w:t>
      </w:r>
    </w:p>
    <w:p w14:paraId="4E1E14C1" w14:textId="77777777" w:rsidR="004930CC" w:rsidRDefault="004930CC" w:rsidP="004930CC">
      <w:pPr>
        <w:pStyle w:val="Code"/>
      </w:pPr>
      <w:r>
        <w:t xml:space="preserve">    originator      [2] STIRSHAKENOriginator,</w:t>
      </w:r>
    </w:p>
    <w:p w14:paraId="730F0408" w14:textId="77777777" w:rsidR="004930CC" w:rsidRDefault="004930CC" w:rsidP="004930CC">
      <w:pPr>
        <w:pStyle w:val="Code"/>
      </w:pPr>
      <w:r>
        <w:t xml:space="preserve">    destination     [3] STIRSHAKENDestinations,</w:t>
      </w:r>
    </w:p>
    <w:p w14:paraId="221A9188" w14:textId="77777777" w:rsidR="004930CC" w:rsidRDefault="004930CC" w:rsidP="004930CC">
      <w:pPr>
        <w:pStyle w:val="Code"/>
      </w:pPr>
      <w:r>
        <w:t xml:space="preserve">    attestation     [4] Attestation,</w:t>
      </w:r>
    </w:p>
    <w:p w14:paraId="704DD429" w14:textId="77777777" w:rsidR="004930CC" w:rsidRDefault="004930CC" w:rsidP="004930CC">
      <w:pPr>
        <w:pStyle w:val="Code"/>
      </w:pPr>
      <w:r>
        <w:t xml:space="preserve">    origId          [5] UTF8String,</w:t>
      </w:r>
    </w:p>
    <w:p w14:paraId="74D12D37" w14:textId="77777777" w:rsidR="004930CC" w:rsidRDefault="004930CC" w:rsidP="004930CC">
      <w:pPr>
        <w:pStyle w:val="Code"/>
      </w:pPr>
      <w:r>
        <w:t xml:space="preserve">    diversion       [6] STIRSHAKENDestination</w:t>
      </w:r>
    </w:p>
    <w:p w14:paraId="17C08ECB" w14:textId="77777777" w:rsidR="004930CC" w:rsidRDefault="004930CC" w:rsidP="004930CC">
      <w:pPr>
        <w:pStyle w:val="Code"/>
      </w:pPr>
      <w:r>
        <w:t>}</w:t>
      </w:r>
    </w:p>
    <w:p w14:paraId="5132C64E" w14:textId="77777777" w:rsidR="004930CC" w:rsidRDefault="004930CC" w:rsidP="004930CC">
      <w:pPr>
        <w:pStyle w:val="Code"/>
      </w:pPr>
    </w:p>
    <w:p w14:paraId="23EE7FE5" w14:textId="77777777" w:rsidR="004930CC" w:rsidRDefault="004930CC" w:rsidP="004930CC">
      <w:pPr>
        <w:pStyle w:val="Code"/>
      </w:pPr>
      <w:r>
        <w:t>STIRSHAKENOriginator ::= CHOICE</w:t>
      </w:r>
    </w:p>
    <w:p w14:paraId="0FAD3AB4" w14:textId="77777777" w:rsidR="004930CC" w:rsidRDefault="004930CC" w:rsidP="004930CC">
      <w:pPr>
        <w:pStyle w:val="Code"/>
      </w:pPr>
      <w:r>
        <w:t>{</w:t>
      </w:r>
    </w:p>
    <w:p w14:paraId="03B1BBF3" w14:textId="77777777" w:rsidR="004930CC" w:rsidRDefault="004930CC" w:rsidP="004930CC">
      <w:pPr>
        <w:pStyle w:val="Code"/>
      </w:pPr>
      <w:r>
        <w:t xml:space="preserve">    telephoneNumber [1] STIRSHAKENTN,</w:t>
      </w:r>
    </w:p>
    <w:p w14:paraId="5484015D" w14:textId="77777777" w:rsidR="004930CC" w:rsidRDefault="004930CC" w:rsidP="004930CC">
      <w:pPr>
        <w:pStyle w:val="Code"/>
      </w:pPr>
      <w:r>
        <w:t xml:space="preserve">    sTIRSHAKENURI   [2] UTF8String</w:t>
      </w:r>
    </w:p>
    <w:p w14:paraId="67352D71" w14:textId="77777777" w:rsidR="004930CC" w:rsidRDefault="004930CC" w:rsidP="004930CC">
      <w:pPr>
        <w:pStyle w:val="Code"/>
      </w:pPr>
      <w:r>
        <w:t>}</w:t>
      </w:r>
    </w:p>
    <w:p w14:paraId="7E1D2E06" w14:textId="77777777" w:rsidR="004930CC" w:rsidRDefault="004930CC" w:rsidP="004930CC">
      <w:pPr>
        <w:pStyle w:val="Code"/>
      </w:pPr>
    </w:p>
    <w:p w14:paraId="407BA48D" w14:textId="77777777" w:rsidR="004930CC" w:rsidRDefault="004930CC" w:rsidP="004930CC">
      <w:pPr>
        <w:pStyle w:val="Code"/>
      </w:pPr>
      <w:r>
        <w:t>STIRSHAKENDestinations ::= SEQUENCE OF STIRSHAKENDestination</w:t>
      </w:r>
    </w:p>
    <w:p w14:paraId="62647F2D" w14:textId="77777777" w:rsidR="004930CC" w:rsidRDefault="004930CC" w:rsidP="004930CC">
      <w:pPr>
        <w:pStyle w:val="Code"/>
      </w:pPr>
    </w:p>
    <w:p w14:paraId="446FC5E7" w14:textId="77777777" w:rsidR="004930CC" w:rsidRDefault="004930CC" w:rsidP="004930CC">
      <w:pPr>
        <w:pStyle w:val="Code"/>
      </w:pPr>
      <w:r>
        <w:t>STIRSHAKENDestination ::= CHOICE</w:t>
      </w:r>
    </w:p>
    <w:p w14:paraId="0F07FF9E" w14:textId="77777777" w:rsidR="004930CC" w:rsidRDefault="004930CC" w:rsidP="004930CC">
      <w:pPr>
        <w:pStyle w:val="Code"/>
      </w:pPr>
      <w:r>
        <w:t>{</w:t>
      </w:r>
    </w:p>
    <w:p w14:paraId="40E61BED" w14:textId="77777777" w:rsidR="004930CC" w:rsidRDefault="004930CC" w:rsidP="004930CC">
      <w:pPr>
        <w:pStyle w:val="Code"/>
      </w:pPr>
      <w:r>
        <w:t xml:space="preserve">    telephoneNumber [1] STIRSHAKENTN,</w:t>
      </w:r>
    </w:p>
    <w:p w14:paraId="56CA3088" w14:textId="77777777" w:rsidR="004930CC" w:rsidRDefault="004930CC" w:rsidP="004930CC">
      <w:pPr>
        <w:pStyle w:val="Code"/>
      </w:pPr>
      <w:r>
        <w:t xml:space="preserve">    sTIRSHAKENURI   [2] UTF8String</w:t>
      </w:r>
    </w:p>
    <w:p w14:paraId="25B4BEA7" w14:textId="77777777" w:rsidR="004930CC" w:rsidRDefault="004930CC" w:rsidP="004930CC">
      <w:pPr>
        <w:pStyle w:val="Code"/>
      </w:pPr>
      <w:r>
        <w:t>}</w:t>
      </w:r>
    </w:p>
    <w:p w14:paraId="2202E011" w14:textId="77777777" w:rsidR="004930CC" w:rsidRDefault="004930CC" w:rsidP="004930CC">
      <w:pPr>
        <w:pStyle w:val="Code"/>
      </w:pPr>
    </w:p>
    <w:p w14:paraId="635AA605" w14:textId="77777777" w:rsidR="004930CC" w:rsidRDefault="004930CC" w:rsidP="004930CC">
      <w:pPr>
        <w:pStyle w:val="Code"/>
      </w:pPr>
    </w:p>
    <w:p w14:paraId="279FF059" w14:textId="77777777" w:rsidR="004930CC" w:rsidRDefault="004930CC" w:rsidP="004930CC">
      <w:pPr>
        <w:pStyle w:val="Code"/>
      </w:pPr>
      <w:r>
        <w:t>STIRSHAKENTN ::= CHOICE</w:t>
      </w:r>
    </w:p>
    <w:p w14:paraId="3DD45AB4" w14:textId="77777777" w:rsidR="004930CC" w:rsidRDefault="004930CC" w:rsidP="004930CC">
      <w:pPr>
        <w:pStyle w:val="Code"/>
      </w:pPr>
      <w:r>
        <w:t>{</w:t>
      </w:r>
    </w:p>
    <w:p w14:paraId="16A8731A" w14:textId="77777777" w:rsidR="004930CC" w:rsidRDefault="004930CC" w:rsidP="004930CC">
      <w:pPr>
        <w:pStyle w:val="Code"/>
      </w:pPr>
      <w:r>
        <w:t xml:space="preserve">    mSISDN [1] MSISDN</w:t>
      </w:r>
    </w:p>
    <w:p w14:paraId="57545967" w14:textId="77777777" w:rsidR="004930CC" w:rsidRDefault="004930CC" w:rsidP="004930CC">
      <w:pPr>
        <w:pStyle w:val="Code"/>
      </w:pPr>
      <w:r>
        <w:t>}</w:t>
      </w:r>
    </w:p>
    <w:p w14:paraId="59F69DA8" w14:textId="77777777" w:rsidR="004930CC" w:rsidRDefault="004930CC" w:rsidP="004930CC">
      <w:pPr>
        <w:pStyle w:val="Code"/>
      </w:pPr>
    </w:p>
    <w:p w14:paraId="650B1CAE" w14:textId="77777777" w:rsidR="004930CC" w:rsidRDefault="004930CC" w:rsidP="004930CC">
      <w:pPr>
        <w:pStyle w:val="Code"/>
      </w:pPr>
      <w:r>
        <w:t>Attestation ::= ENUMERATED</w:t>
      </w:r>
    </w:p>
    <w:p w14:paraId="76583991" w14:textId="77777777" w:rsidR="004930CC" w:rsidRDefault="004930CC" w:rsidP="004930CC">
      <w:pPr>
        <w:pStyle w:val="Code"/>
      </w:pPr>
      <w:r>
        <w:t>{</w:t>
      </w:r>
    </w:p>
    <w:p w14:paraId="31A56145" w14:textId="77777777" w:rsidR="004930CC" w:rsidRDefault="004930CC" w:rsidP="004930CC">
      <w:pPr>
        <w:pStyle w:val="Code"/>
      </w:pPr>
      <w:r>
        <w:t xml:space="preserve">    attestationA(1),</w:t>
      </w:r>
    </w:p>
    <w:p w14:paraId="309155A1" w14:textId="77777777" w:rsidR="004930CC" w:rsidRDefault="004930CC" w:rsidP="004930CC">
      <w:pPr>
        <w:pStyle w:val="Code"/>
      </w:pPr>
      <w:r>
        <w:t xml:space="preserve">    attestationB(2),</w:t>
      </w:r>
    </w:p>
    <w:p w14:paraId="528ED8DB" w14:textId="77777777" w:rsidR="004930CC" w:rsidRDefault="004930CC" w:rsidP="004930CC">
      <w:pPr>
        <w:pStyle w:val="Code"/>
      </w:pPr>
      <w:r>
        <w:t xml:space="preserve">    attestationC(3)</w:t>
      </w:r>
    </w:p>
    <w:p w14:paraId="4D221B74" w14:textId="77777777" w:rsidR="004930CC" w:rsidRDefault="004930CC" w:rsidP="004930CC">
      <w:pPr>
        <w:pStyle w:val="Code"/>
      </w:pPr>
      <w:r>
        <w:t>}</w:t>
      </w:r>
    </w:p>
    <w:p w14:paraId="30841F70" w14:textId="77777777" w:rsidR="004930CC" w:rsidRDefault="004930CC" w:rsidP="004930CC">
      <w:pPr>
        <w:pStyle w:val="Code"/>
      </w:pPr>
    </w:p>
    <w:p w14:paraId="57B6CD8C" w14:textId="77777777" w:rsidR="004930CC" w:rsidRDefault="004930CC" w:rsidP="004930CC">
      <w:pPr>
        <w:pStyle w:val="Code"/>
      </w:pPr>
      <w:r>
        <w:t>SHAKENValidationResult ::= ENUMERATED</w:t>
      </w:r>
    </w:p>
    <w:p w14:paraId="1AF8671A" w14:textId="77777777" w:rsidR="004930CC" w:rsidRDefault="004930CC" w:rsidP="004930CC">
      <w:pPr>
        <w:pStyle w:val="Code"/>
      </w:pPr>
      <w:r>
        <w:t>{</w:t>
      </w:r>
    </w:p>
    <w:p w14:paraId="469811DC" w14:textId="77777777" w:rsidR="004930CC" w:rsidRDefault="004930CC" w:rsidP="004930CC">
      <w:pPr>
        <w:pStyle w:val="Code"/>
      </w:pPr>
      <w:r>
        <w:t xml:space="preserve">    tNValidationPassed(1),</w:t>
      </w:r>
    </w:p>
    <w:p w14:paraId="52F1EE5A" w14:textId="77777777" w:rsidR="004930CC" w:rsidRDefault="004930CC" w:rsidP="004930CC">
      <w:pPr>
        <w:pStyle w:val="Code"/>
      </w:pPr>
      <w:r>
        <w:t xml:space="preserve">    tNValidationFailed(2),</w:t>
      </w:r>
    </w:p>
    <w:p w14:paraId="2651CCD6" w14:textId="77777777" w:rsidR="004930CC" w:rsidRDefault="004930CC" w:rsidP="004930CC">
      <w:pPr>
        <w:pStyle w:val="Code"/>
      </w:pPr>
      <w:r>
        <w:t xml:space="preserve">    noTNValidation(3)</w:t>
      </w:r>
    </w:p>
    <w:p w14:paraId="2B2BF4ED" w14:textId="77777777" w:rsidR="004930CC" w:rsidRDefault="004930CC" w:rsidP="004930CC">
      <w:pPr>
        <w:pStyle w:val="Code"/>
      </w:pPr>
      <w:r>
        <w:t>}</w:t>
      </w:r>
    </w:p>
    <w:p w14:paraId="505FF101" w14:textId="77777777" w:rsidR="004930CC" w:rsidRDefault="004930CC" w:rsidP="004930CC">
      <w:pPr>
        <w:pStyle w:val="Code"/>
      </w:pPr>
    </w:p>
    <w:p w14:paraId="0BAD8317" w14:textId="77777777" w:rsidR="004930CC" w:rsidRDefault="004930CC" w:rsidP="004930CC">
      <w:pPr>
        <w:pStyle w:val="Code"/>
      </w:pPr>
      <w:r>
        <w:t>SHAKENFailureStatusCode ::= INTEGER</w:t>
      </w:r>
    </w:p>
    <w:p w14:paraId="1A8AC706" w14:textId="77777777" w:rsidR="004930CC" w:rsidRDefault="004930CC" w:rsidP="004930CC">
      <w:pPr>
        <w:pStyle w:val="Code"/>
      </w:pPr>
    </w:p>
    <w:p w14:paraId="5901F776" w14:textId="77777777" w:rsidR="004930CC" w:rsidRDefault="004930CC" w:rsidP="004930CC">
      <w:pPr>
        <w:pStyle w:val="Code"/>
      </w:pPr>
      <w:r>
        <w:t>ECNAMDisplayInfo ::= SEQUENCE</w:t>
      </w:r>
    </w:p>
    <w:p w14:paraId="3B7F523E" w14:textId="77777777" w:rsidR="004930CC" w:rsidRDefault="004930CC" w:rsidP="004930CC">
      <w:pPr>
        <w:pStyle w:val="Code"/>
      </w:pPr>
      <w:r>
        <w:t>{</w:t>
      </w:r>
    </w:p>
    <w:p w14:paraId="1E82EF57" w14:textId="77777777" w:rsidR="004930CC" w:rsidRDefault="004930CC" w:rsidP="004930CC">
      <w:pPr>
        <w:pStyle w:val="Code"/>
      </w:pPr>
      <w:r>
        <w:t xml:space="preserve">    name           [1] UTF8String,</w:t>
      </w:r>
    </w:p>
    <w:p w14:paraId="202495C7" w14:textId="77777777" w:rsidR="004930CC" w:rsidRDefault="004930CC" w:rsidP="004930CC">
      <w:pPr>
        <w:pStyle w:val="Code"/>
      </w:pPr>
      <w:r>
        <w:t xml:space="preserve">    additionalInfo [2] OCTET STRING OPTIONAL</w:t>
      </w:r>
    </w:p>
    <w:p w14:paraId="3692BD79" w14:textId="77777777" w:rsidR="004930CC" w:rsidRDefault="004930CC" w:rsidP="004930CC">
      <w:pPr>
        <w:pStyle w:val="Code"/>
      </w:pPr>
      <w:r>
        <w:t>}</w:t>
      </w:r>
    </w:p>
    <w:p w14:paraId="367B9E0E" w14:textId="77777777" w:rsidR="004930CC" w:rsidRDefault="004930CC" w:rsidP="004930CC">
      <w:pPr>
        <w:pStyle w:val="Code"/>
      </w:pPr>
    </w:p>
    <w:p w14:paraId="3F6B436C" w14:textId="77777777" w:rsidR="004930CC" w:rsidRDefault="004930CC" w:rsidP="004930CC">
      <w:pPr>
        <w:pStyle w:val="Code"/>
      </w:pPr>
      <w:r>
        <w:t>RCDDisplayInfo ::= SEQUENCE</w:t>
      </w:r>
    </w:p>
    <w:p w14:paraId="110652E4" w14:textId="77777777" w:rsidR="004930CC" w:rsidRDefault="004930CC" w:rsidP="004930CC">
      <w:pPr>
        <w:pStyle w:val="Code"/>
      </w:pPr>
      <w:r>
        <w:t>{</w:t>
      </w:r>
    </w:p>
    <w:p w14:paraId="3AA6A156" w14:textId="77777777" w:rsidR="004930CC" w:rsidRDefault="004930CC" w:rsidP="004930CC">
      <w:pPr>
        <w:pStyle w:val="Code"/>
      </w:pPr>
      <w:r>
        <w:t xml:space="preserve">    name [1] UTF8String,</w:t>
      </w:r>
    </w:p>
    <w:p w14:paraId="25883609" w14:textId="77777777" w:rsidR="004930CC" w:rsidRDefault="004930CC" w:rsidP="004930CC">
      <w:pPr>
        <w:pStyle w:val="Code"/>
      </w:pPr>
      <w:r>
        <w:t xml:space="preserve">    jcd  [2] OCTET STRING OPTIONAL,</w:t>
      </w:r>
    </w:p>
    <w:p w14:paraId="758DD048" w14:textId="77777777" w:rsidR="004930CC" w:rsidRDefault="004930CC" w:rsidP="004930CC">
      <w:pPr>
        <w:pStyle w:val="Code"/>
      </w:pPr>
      <w:r>
        <w:t xml:space="preserve">    jcl  [3] OCTET STRING OPTIONAL</w:t>
      </w:r>
    </w:p>
    <w:p w14:paraId="5C7C5244" w14:textId="77777777" w:rsidR="004930CC" w:rsidRDefault="004930CC" w:rsidP="004930CC">
      <w:pPr>
        <w:pStyle w:val="Code"/>
      </w:pPr>
      <w:r>
        <w:t>}</w:t>
      </w:r>
    </w:p>
    <w:p w14:paraId="286CDB23" w14:textId="77777777" w:rsidR="004930CC" w:rsidRDefault="004930CC" w:rsidP="004930CC">
      <w:pPr>
        <w:pStyle w:val="Code"/>
      </w:pPr>
    </w:p>
    <w:p w14:paraId="731F9EC9" w14:textId="77777777" w:rsidR="004930CC" w:rsidRDefault="004930CC" w:rsidP="004930CC">
      <w:pPr>
        <w:pStyle w:val="CodeHeader"/>
      </w:pPr>
      <w:r>
        <w:t>-- ===================</w:t>
      </w:r>
    </w:p>
    <w:p w14:paraId="1F1B7364" w14:textId="77777777" w:rsidR="004930CC" w:rsidRDefault="004930CC" w:rsidP="004930CC">
      <w:pPr>
        <w:pStyle w:val="CodeHeader"/>
      </w:pPr>
      <w:r>
        <w:t>-- 5G LALS definitions</w:t>
      </w:r>
    </w:p>
    <w:p w14:paraId="7B268C3B" w14:textId="77777777" w:rsidR="004930CC" w:rsidRDefault="004930CC" w:rsidP="004930CC">
      <w:pPr>
        <w:pStyle w:val="Code"/>
      </w:pPr>
      <w:r>
        <w:t>-- ===================</w:t>
      </w:r>
    </w:p>
    <w:p w14:paraId="10DEA986" w14:textId="77777777" w:rsidR="004930CC" w:rsidRDefault="004930CC" w:rsidP="004930CC">
      <w:pPr>
        <w:pStyle w:val="Code"/>
      </w:pPr>
    </w:p>
    <w:p w14:paraId="491A3758" w14:textId="77777777" w:rsidR="004930CC" w:rsidRDefault="004930CC" w:rsidP="004930CC">
      <w:pPr>
        <w:pStyle w:val="Code"/>
      </w:pPr>
      <w:r>
        <w:t>LALSReport ::= SEQUENCE</w:t>
      </w:r>
    </w:p>
    <w:p w14:paraId="0DCA179E" w14:textId="77777777" w:rsidR="004930CC" w:rsidRDefault="004930CC" w:rsidP="004930CC">
      <w:pPr>
        <w:pStyle w:val="Code"/>
      </w:pPr>
      <w:r>
        <w:t>{</w:t>
      </w:r>
    </w:p>
    <w:p w14:paraId="1CF8CA6A" w14:textId="77777777" w:rsidR="004930CC" w:rsidRDefault="004930CC" w:rsidP="004930CC">
      <w:pPr>
        <w:pStyle w:val="Code"/>
      </w:pPr>
      <w:r>
        <w:lastRenderedPageBreak/>
        <w:t xml:space="preserve">    sUPI                [1] SUPI OPTIONAL,</w:t>
      </w:r>
    </w:p>
    <w:p w14:paraId="0F79F8F6" w14:textId="77777777" w:rsidR="004930CC" w:rsidRDefault="004930CC" w:rsidP="004930CC">
      <w:pPr>
        <w:pStyle w:val="Code"/>
      </w:pPr>
      <w:r>
        <w:t>--  pEI                 [2] PEI OPTIONAL, deprecated in Release-16, do not re-use this tag number</w:t>
      </w:r>
    </w:p>
    <w:p w14:paraId="5550AE89" w14:textId="77777777" w:rsidR="004930CC" w:rsidRPr="00686232" w:rsidRDefault="004930CC" w:rsidP="004930CC">
      <w:pPr>
        <w:pStyle w:val="Code"/>
      </w:pPr>
      <w:r>
        <w:t xml:space="preserve">    </w:t>
      </w:r>
      <w:r w:rsidRPr="00686232">
        <w:t>gPSI                [3] GPSI OPTIONAL,</w:t>
      </w:r>
    </w:p>
    <w:p w14:paraId="1344AE51" w14:textId="77777777" w:rsidR="004930CC" w:rsidRPr="00686232" w:rsidRDefault="004930CC" w:rsidP="004930CC">
      <w:pPr>
        <w:pStyle w:val="Code"/>
      </w:pPr>
      <w:r w:rsidRPr="00686232">
        <w:t xml:space="preserve">    location            [4] Location OPTIONAL,</w:t>
      </w:r>
    </w:p>
    <w:p w14:paraId="4CE00628" w14:textId="77777777" w:rsidR="004930CC" w:rsidRPr="00686232" w:rsidRDefault="004930CC" w:rsidP="004930CC">
      <w:pPr>
        <w:pStyle w:val="Code"/>
      </w:pPr>
      <w:r w:rsidRPr="00686232">
        <w:t xml:space="preserve">    iMPU                [5] IMPU OPTIONAL,</w:t>
      </w:r>
    </w:p>
    <w:p w14:paraId="4959173B" w14:textId="77777777" w:rsidR="004930CC" w:rsidRPr="00686232" w:rsidRDefault="004930CC" w:rsidP="004930CC">
      <w:pPr>
        <w:pStyle w:val="Code"/>
      </w:pPr>
      <w:r w:rsidRPr="00686232">
        <w:t xml:space="preserve">    iMSI                [7] IMSI OPTIONAL,</w:t>
      </w:r>
    </w:p>
    <w:p w14:paraId="79DCFF15" w14:textId="77777777" w:rsidR="004930CC" w:rsidRDefault="004930CC" w:rsidP="004930CC">
      <w:pPr>
        <w:pStyle w:val="Code"/>
      </w:pPr>
      <w:r w:rsidRPr="00686232">
        <w:t xml:space="preserve">    </w:t>
      </w:r>
      <w:r>
        <w:t>mSISDN              [8] MSISDN OPTIONAL</w:t>
      </w:r>
    </w:p>
    <w:p w14:paraId="2E32C1DD" w14:textId="77777777" w:rsidR="004930CC" w:rsidRDefault="004930CC" w:rsidP="004930CC">
      <w:pPr>
        <w:pStyle w:val="Code"/>
      </w:pPr>
      <w:r>
        <w:t>}</w:t>
      </w:r>
    </w:p>
    <w:p w14:paraId="6C44113A" w14:textId="77777777" w:rsidR="004930CC" w:rsidRDefault="004930CC" w:rsidP="004930CC">
      <w:pPr>
        <w:pStyle w:val="Code"/>
      </w:pPr>
    </w:p>
    <w:p w14:paraId="0A55C507" w14:textId="77777777" w:rsidR="004930CC" w:rsidRDefault="004930CC" w:rsidP="004930CC">
      <w:pPr>
        <w:pStyle w:val="CodeHeader"/>
      </w:pPr>
      <w:r>
        <w:t>-- =====================</w:t>
      </w:r>
    </w:p>
    <w:p w14:paraId="177440D6" w14:textId="77777777" w:rsidR="004930CC" w:rsidRDefault="004930CC" w:rsidP="004930CC">
      <w:pPr>
        <w:pStyle w:val="CodeHeader"/>
      </w:pPr>
      <w:r>
        <w:t>-- PDHR/PDSR definitions</w:t>
      </w:r>
    </w:p>
    <w:p w14:paraId="61E81A6C" w14:textId="77777777" w:rsidR="004930CC" w:rsidRDefault="004930CC" w:rsidP="004930CC">
      <w:pPr>
        <w:pStyle w:val="Code"/>
      </w:pPr>
      <w:r>
        <w:t>-- =====================</w:t>
      </w:r>
    </w:p>
    <w:p w14:paraId="204A826B" w14:textId="77777777" w:rsidR="004930CC" w:rsidRDefault="004930CC" w:rsidP="004930CC">
      <w:pPr>
        <w:pStyle w:val="Code"/>
      </w:pPr>
    </w:p>
    <w:p w14:paraId="657A0CE6" w14:textId="77777777" w:rsidR="004930CC" w:rsidRDefault="004930CC" w:rsidP="004930CC">
      <w:pPr>
        <w:pStyle w:val="Code"/>
      </w:pPr>
      <w:r>
        <w:t>PDHeaderReport ::= SEQUENCE</w:t>
      </w:r>
    </w:p>
    <w:p w14:paraId="164DBF14" w14:textId="77777777" w:rsidR="004930CC" w:rsidRDefault="004930CC" w:rsidP="004930CC">
      <w:pPr>
        <w:pStyle w:val="Code"/>
      </w:pPr>
      <w:r>
        <w:t>{</w:t>
      </w:r>
    </w:p>
    <w:p w14:paraId="3FA82ED8" w14:textId="77777777" w:rsidR="004930CC" w:rsidRDefault="004930CC" w:rsidP="004930CC">
      <w:pPr>
        <w:pStyle w:val="Code"/>
      </w:pPr>
      <w:r>
        <w:t xml:space="preserve">    pDUSessionID                [1] PDUSessionID,</w:t>
      </w:r>
    </w:p>
    <w:p w14:paraId="3219E05F" w14:textId="77777777" w:rsidR="004930CC" w:rsidRDefault="004930CC" w:rsidP="004930CC">
      <w:pPr>
        <w:pStyle w:val="Code"/>
      </w:pPr>
      <w:r>
        <w:t xml:space="preserve">    sourceIPAddress             [2] IPAddress,</w:t>
      </w:r>
    </w:p>
    <w:p w14:paraId="25C1766D" w14:textId="77777777" w:rsidR="004930CC" w:rsidRDefault="004930CC" w:rsidP="004930CC">
      <w:pPr>
        <w:pStyle w:val="Code"/>
      </w:pPr>
      <w:r>
        <w:t xml:space="preserve">    sourcePort                  [3] PortNumber OPTIONAL,</w:t>
      </w:r>
    </w:p>
    <w:p w14:paraId="09E90C3E" w14:textId="77777777" w:rsidR="004930CC" w:rsidRDefault="004930CC" w:rsidP="004930CC">
      <w:pPr>
        <w:pStyle w:val="Code"/>
      </w:pPr>
      <w:r>
        <w:t xml:space="preserve">    destinationIPAddress        [4] IPAddress,</w:t>
      </w:r>
    </w:p>
    <w:p w14:paraId="4C87556E" w14:textId="77777777" w:rsidR="004930CC" w:rsidRDefault="004930CC" w:rsidP="004930CC">
      <w:pPr>
        <w:pStyle w:val="Code"/>
      </w:pPr>
      <w:r>
        <w:t xml:space="preserve">    destinationPort             [5] PortNumber OPTIONAL,</w:t>
      </w:r>
    </w:p>
    <w:p w14:paraId="7EE52B8F" w14:textId="77777777" w:rsidR="004930CC" w:rsidRDefault="004930CC" w:rsidP="004930CC">
      <w:pPr>
        <w:pStyle w:val="Code"/>
      </w:pPr>
      <w:r>
        <w:t xml:space="preserve">    nextLayerProtocol           [6] NextLayerProtocol,</w:t>
      </w:r>
    </w:p>
    <w:p w14:paraId="38C4FB8B" w14:textId="77777777" w:rsidR="004930CC" w:rsidRDefault="004930CC" w:rsidP="004930CC">
      <w:pPr>
        <w:pStyle w:val="Code"/>
      </w:pPr>
      <w:r>
        <w:t xml:space="preserve">    iPv6flowLabel               [7] IPv6FlowLabel OPTIONAL,</w:t>
      </w:r>
    </w:p>
    <w:p w14:paraId="77F2E13A" w14:textId="77777777" w:rsidR="004930CC" w:rsidRDefault="004930CC" w:rsidP="004930CC">
      <w:pPr>
        <w:pStyle w:val="Code"/>
      </w:pPr>
      <w:r>
        <w:t xml:space="preserve">    direction                   [8] Direction,</w:t>
      </w:r>
    </w:p>
    <w:p w14:paraId="3BB77731" w14:textId="77777777" w:rsidR="004930CC" w:rsidRDefault="004930CC" w:rsidP="004930CC">
      <w:pPr>
        <w:pStyle w:val="Code"/>
      </w:pPr>
      <w:r>
        <w:t xml:space="preserve">    packetSize                  [9] INTEGER</w:t>
      </w:r>
    </w:p>
    <w:p w14:paraId="086455DE" w14:textId="77777777" w:rsidR="004930CC" w:rsidRDefault="004930CC" w:rsidP="004930CC">
      <w:pPr>
        <w:pStyle w:val="Code"/>
      </w:pPr>
      <w:r>
        <w:t>}</w:t>
      </w:r>
    </w:p>
    <w:p w14:paraId="0C3EC892" w14:textId="77777777" w:rsidR="004930CC" w:rsidRDefault="004930CC" w:rsidP="004930CC">
      <w:pPr>
        <w:pStyle w:val="Code"/>
      </w:pPr>
    </w:p>
    <w:p w14:paraId="5FA12EE0" w14:textId="77777777" w:rsidR="004930CC" w:rsidRDefault="004930CC" w:rsidP="004930CC">
      <w:pPr>
        <w:pStyle w:val="Code"/>
      </w:pPr>
      <w:r>
        <w:t>PDSummaryReport ::= SEQUENCE</w:t>
      </w:r>
    </w:p>
    <w:p w14:paraId="45903D2A" w14:textId="77777777" w:rsidR="004930CC" w:rsidRDefault="004930CC" w:rsidP="004930CC">
      <w:pPr>
        <w:pStyle w:val="Code"/>
      </w:pPr>
      <w:r>
        <w:t>{</w:t>
      </w:r>
    </w:p>
    <w:p w14:paraId="49873C6A" w14:textId="77777777" w:rsidR="004930CC" w:rsidRDefault="004930CC" w:rsidP="004930CC">
      <w:pPr>
        <w:pStyle w:val="Code"/>
      </w:pPr>
      <w:r>
        <w:t xml:space="preserve">    pDUSessionID                [1] PDUSessionID,</w:t>
      </w:r>
    </w:p>
    <w:p w14:paraId="64258546" w14:textId="77777777" w:rsidR="004930CC" w:rsidRDefault="004930CC" w:rsidP="004930CC">
      <w:pPr>
        <w:pStyle w:val="Code"/>
      </w:pPr>
      <w:r>
        <w:t xml:space="preserve">    sourceIPAddress             [2] IPAddress,</w:t>
      </w:r>
    </w:p>
    <w:p w14:paraId="0E76B54F" w14:textId="77777777" w:rsidR="004930CC" w:rsidRDefault="004930CC" w:rsidP="004930CC">
      <w:pPr>
        <w:pStyle w:val="Code"/>
      </w:pPr>
      <w:r>
        <w:t xml:space="preserve">    sourcePort                  [3] PortNumber OPTIONAL,</w:t>
      </w:r>
    </w:p>
    <w:p w14:paraId="7B165A3B" w14:textId="77777777" w:rsidR="004930CC" w:rsidRDefault="004930CC" w:rsidP="004930CC">
      <w:pPr>
        <w:pStyle w:val="Code"/>
      </w:pPr>
      <w:r>
        <w:t xml:space="preserve">    destinationIPAddress        [4] IPAddress,</w:t>
      </w:r>
    </w:p>
    <w:p w14:paraId="23909507" w14:textId="77777777" w:rsidR="004930CC" w:rsidRDefault="004930CC" w:rsidP="004930CC">
      <w:pPr>
        <w:pStyle w:val="Code"/>
      </w:pPr>
      <w:r>
        <w:t xml:space="preserve">    destinationPort             [5] PortNumber OPTIONAL,</w:t>
      </w:r>
    </w:p>
    <w:p w14:paraId="7CB1F04D" w14:textId="77777777" w:rsidR="004930CC" w:rsidRDefault="004930CC" w:rsidP="004930CC">
      <w:pPr>
        <w:pStyle w:val="Code"/>
      </w:pPr>
      <w:r>
        <w:t xml:space="preserve">    nextLayerProtocol           [6] NextLayerProtocol,</w:t>
      </w:r>
    </w:p>
    <w:p w14:paraId="515CB41B" w14:textId="77777777" w:rsidR="004930CC" w:rsidRDefault="004930CC" w:rsidP="004930CC">
      <w:pPr>
        <w:pStyle w:val="Code"/>
      </w:pPr>
      <w:r>
        <w:t xml:space="preserve">    iPv6flowLabel               [7] IPv6FlowLabel OPTIONAL,</w:t>
      </w:r>
    </w:p>
    <w:p w14:paraId="6C764CA4" w14:textId="77777777" w:rsidR="004930CC" w:rsidRDefault="004930CC" w:rsidP="004930CC">
      <w:pPr>
        <w:pStyle w:val="Code"/>
      </w:pPr>
      <w:r>
        <w:t xml:space="preserve">    direction                   [8] Direction,</w:t>
      </w:r>
    </w:p>
    <w:p w14:paraId="116731CF" w14:textId="77777777" w:rsidR="004930CC" w:rsidRDefault="004930CC" w:rsidP="004930CC">
      <w:pPr>
        <w:pStyle w:val="Code"/>
      </w:pPr>
      <w:r>
        <w:t xml:space="preserve">    pDSRSummaryTrigger          [9] PDSRSummaryTrigger,</w:t>
      </w:r>
    </w:p>
    <w:p w14:paraId="3EEE79FD" w14:textId="77777777" w:rsidR="004930CC" w:rsidRDefault="004930CC" w:rsidP="004930CC">
      <w:pPr>
        <w:pStyle w:val="Code"/>
      </w:pPr>
      <w:r>
        <w:t xml:space="preserve">    firstPacketTimestamp        [10] Timestamp,</w:t>
      </w:r>
    </w:p>
    <w:p w14:paraId="5DCAA3B1" w14:textId="77777777" w:rsidR="004930CC" w:rsidRDefault="004930CC" w:rsidP="004930CC">
      <w:pPr>
        <w:pStyle w:val="Code"/>
      </w:pPr>
      <w:r>
        <w:t xml:space="preserve">    lastPacketTimestamp         [11] Timestamp,</w:t>
      </w:r>
    </w:p>
    <w:p w14:paraId="41F6B3C3" w14:textId="77777777" w:rsidR="004930CC" w:rsidRDefault="004930CC" w:rsidP="004930CC">
      <w:pPr>
        <w:pStyle w:val="Code"/>
      </w:pPr>
      <w:r>
        <w:t xml:space="preserve">    packetCount                 [12] INTEGER,</w:t>
      </w:r>
    </w:p>
    <w:p w14:paraId="305B2059" w14:textId="77777777" w:rsidR="004930CC" w:rsidRDefault="004930CC" w:rsidP="004930CC">
      <w:pPr>
        <w:pStyle w:val="Code"/>
      </w:pPr>
      <w:r>
        <w:t xml:space="preserve">    byteCount                   [13] INTEGER</w:t>
      </w:r>
    </w:p>
    <w:p w14:paraId="32F4CE60" w14:textId="77777777" w:rsidR="004930CC" w:rsidRDefault="004930CC" w:rsidP="004930CC">
      <w:pPr>
        <w:pStyle w:val="Code"/>
      </w:pPr>
      <w:r>
        <w:t>}</w:t>
      </w:r>
    </w:p>
    <w:p w14:paraId="749DFCC2" w14:textId="77777777" w:rsidR="004930CC" w:rsidRDefault="004930CC" w:rsidP="004930CC">
      <w:pPr>
        <w:pStyle w:val="Code"/>
      </w:pPr>
    </w:p>
    <w:p w14:paraId="6BF68E0B" w14:textId="77777777" w:rsidR="004930CC" w:rsidRDefault="004930CC" w:rsidP="004930CC">
      <w:pPr>
        <w:pStyle w:val="CodeHeader"/>
      </w:pPr>
      <w:r>
        <w:t>-- ====================</w:t>
      </w:r>
    </w:p>
    <w:p w14:paraId="6CB427AA" w14:textId="77777777" w:rsidR="004930CC" w:rsidRDefault="004930CC" w:rsidP="004930CC">
      <w:pPr>
        <w:pStyle w:val="CodeHeader"/>
      </w:pPr>
      <w:r>
        <w:t>-- PDHR/PDSR parameters</w:t>
      </w:r>
    </w:p>
    <w:p w14:paraId="5662A5B5" w14:textId="77777777" w:rsidR="004930CC" w:rsidRDefault="004930CC" w:rsidP="004930CC">
      <w:pPr>
        <w:pStyle w:val="Code"/>
      </w:pPr>
      <w:r>
        <w:t>-- ====================</w:t>
      </w:r>
    </w:p>
    <w:p w14:paraId="217C01D3" w14:textId="77777777" w:rsidR="004930CC" w:rsidRDefault="004930CC" w:rsidP="004930CC">
      <w:pPr>
        <w:pStyle w:val="Code"/>
      </w:pPr>
    </w:p>
    <w:p w14:paraId="2D5EB2CD" w14:textId="77777777" w:rsidR="004930CC" w:rsidRDefault="004930CC" w:rsidP="004930CC">
      <w:pPr>
        <w:pStyle w:val="Code"/>
      </w:pPr>
      <w:r>
        <w:t>PDSRSummaryTrigger ::= ENUMERATED</w:t>
      </w:r>
    </w:p>
    <w:p w14:paraId="24FE3053" w14:textId="77777777" w:rsidR="004930CC" w:rsidRDefault="004930CC" w:rsidP="004930CC">
      <w:pPr>
        <w:pStyle w:val="Code"/>
      </w:pPr>
      <w:r>
        <w:t>{</w:t>
      </w:r>
    </w:p>
    <w:p w14:paraId="4690AF6D" w14:textId="77777777" w:rsidR="004930CC" w:rsidRDefault="004930CC" w:rsidP="004930CC">
      <w:pPr>
        <w:pStyle w:val="Code"/>
      </w:pPr>
      <w:r>
        <w:t xml:space="preserve">    timerExpiry(1),</w:t>
      </w:r>
    </w:p>
    <w:p w14:paraId="37A6C92E" w14:textId="77777777" w:rsidR="004930CC" w:rsidRDefault="004930CC" w:rsidP="004930CC">
      <w:pPr>
        <w:pStyle w:val="Code"/>
      </w:pPr>
      <w:r>
        <w:t xml:space="preserve">    packetCount(2),</w:t>
      </w:r>
    </w:p>
    <w:p w14:paraId="1480C8B9" w14:textId="77777777" w:rsidR="004930CC" w:rsidRDefault="004930CC" w:rsidP="004930CC">
      <w:pPr>
        <w:pStyle w:val="Code"/>
      </w:pPr>
      <w:r>
        <w:t xml:space="preserve">    byteCount(3),</w:t>
      </w:r>
    </w:p>
    <w:p w14:paraId="2BA120F9" w14:textId="77777777" w:rsidR="004930CC" w:rsidRDefault="004930CC" w:rsidP="004930CC">
      <w:pPr>
        <w:pStyle w:val="Code"/>
      </w:pPr>
      <w:r>
        <w:t xml:space="preserve">    startOfFlow(4),</w:t>
      </w:r>
    </w:p>
    <w:p w14:paraId="5F7ABA09" w14:textId="77777777" w:rsidR="004930CC" w:rsidRDefault="004930CC" w:rsidP="004930CC">
      <w:pPr>
        <w:pStyle w:val="Code"/>
      </w:pPr>
      <w:r>
        <w:t xml:space="preserve">    endOfFlow(5)</w:t>
      </w:r>
    </w:p>
    <w:p w14:paraId="023FD359" w14:textId="77777777" w:rsidR="004930CC" w:rsidRPr="00686232" w:rsidRDefault="004930CC" w:rsidP="004930CC">
      <w:pPr>
        <w:pStyle w:val="Code"/>
      </w:pPr>
      <w:r w:rsidRPr="00686232">
        <w:t>}</w:t>
      </w:r>
    </w:p>
    <w:p w14:paraId="659BBC45" w14:textId="77777777" w:rsidR="004930CC" w:rsidRPr="00686232" w:rsidRDefault="004930CC" w:rsidP="004930CC">
      <w:pPr>
        <w:pStyle w:val="Code"/>
      </w:pPr>
    </w:p>
    <w:p w14:paraId="22929317" w14:textId="77777777" w:rsidR="004930CC" w:rsidRPr="00686232" w:rsidRDefault="004930CC" w:rsidP="004930CC">
      <w:pPr>
        <w:pStyle w:val="CodeHeader"/>
      </w:pPr>
      <w:r w:rsidRPr="00686232">
        <w:t>-- ==================================</w:t>
      </w:r>
    </w:p>
    <w:p w14:paraId="6C2192AC" w14:textId="77777777" w:rsidR="004930CC" w:rsidRPr="00686232" w:rsidRDefault="004930CC" w:rsidP="004930CC">
      <w:pPr>
        <w:pStyle w:val="CodeHeader"/>
      </w:pPr>
      <w:r w:rsidRPr="00686232">
        <w:t>-- Identifier Association definitions</w:t>
      </w:r>
    </w:p>
    <w:p w14:paraId="5F04CEF6" w14:textId="77777777" w:rsidR="004930CC" w:rsidRPr="00686232" w:rsidRDefault="004930CC" w:rsidP="004930CC">
      <w:pPr>
        <w:pStyle w:val="Code"/>
      </w:pPr>
      <w:r w:rsidRPr="00686232">
        <w:t>-- ==================================</w:t>
      </w:r>
    </w:p>
    <w:p w14:paraId="5684A495" w14:textId="77777777" w:rsidR="004930CC" w:rsidRPr="00686232" w:rsidRDefault="004930CC" w:rsidP="004930CC">
      <w:pPr>
        <w:pStyle w:val="Code"/>
      </w:pPr>
    </w:p>
    <w:p w14:paraId="39AAD394" w14:textId="77777777" w:rsidR="004930CC" w:rsidRPr="00686232" w:rsidRDefault="004930CC" w:rsidP="004930CC">
      <w:pPr>
        <w:pStyle w:val="Code"/>
      </w:pPr>
      <w:r w:rsidRPr="00686232">
        <w:t>AMFIdentifierAssociation ::= SEQUENCE</w:t>
      </w:r>
    </w:p>
    <w:p w14:paraId="69839A5F" w14:textId="77777777" w:rsidR="004930CC" w:rsidRPr="00686232" w:rsidRDefault="004930CC" w:rsidP="004930CC">
      <w:pPr>
        <w:pStyle w:val="Code"/>
      </w:pPr>
      <w:r w:rsidRPr="00686232">
        <w:t>{</w:t>
      </w:r>
    </w:p>
    <w:p w14:paraId="78C624E5" w14:textId="77777777" w:rsidR="004930CC" w:rsidRPr="00686232" w:rsidRDefault="004930CC" w:rsidP="004930CC">
      <w:pPr>
        <w:pStyle w:val="Code"/>
      </w:pPr>
      <w:r w:rsidRPr="00686232">
        <w:t xml:space="preserve">    sUPI             [1] SUPI,</w:t>
      </w:r>
    </w:p>
    <w:p w14:paraId="64826518" w14:textId="77777777" w:rsidR="004930CC" w:rsidRPr="00686232" w:rsidRDefault="004930CC" w:rsidP="004930CC">
      <w:pPr>
        <w:pStyle w:val="Code"/>
      </w:pPr>
      <w:r w:rsidRPr="00686232">
        <w:t xml:space="preserve">    sUCI             [2] SUCI OPTIONAL,</w:t>
      </w:r>
    </w:p>
    <w:p w14:paraId="796D25F4" w14:textId="77777777" w:rsidR="004930CC" w:rsidRPr="00686232" w:rsidRDefault="004930CC" w:rsidP="004930CC">
      <w:pPr>
        <w:pStyle w:val="Code"/>
      </w:pPr>
      <w:r w:rsidRPr="00686232">
        <w:t xml:space="preserve">    pEI              [3] PEI OPTIONAL,</w:t>
      </w:r>
    </w:p>
    <w:p w14:paraId="6B55F27B" w14:textId="77777777" w:rsidR="004930CC" w:rsidRPr="00686232" w:rsidRDefault="004930CC" w:rsidP="004930CC">
      <w:pPr>
        <w:pStyle w:val="Code"/>
      </w:pPr>
      <w:r w:rsidRPr="00686232">
        <w:t xml:space="preserve">    gPSI             [4] GPSI OPTIONAL,</w:t>
      </w:r>
    </w:p>
    <w:p w14:paraId="5B4447CD" w14:textId="77777777" w:rsidR="004930CC" w:rsidRPr="00686232" w:rsidRDefault="004930CC" w:rsidP="004930CC">
      <w:pPr>
        <w:pStyle w:val="Code"/>
      </w:pPr>
      <w:r w:rsidRPr="00686232">
        <w:t xml:space="preserve">    gUTI             [5] FiveGGUTI,</w:t>
      </w:r>
    </w:p>
    <w:p w14:paraId="65836BB2" w14:textId="77777777" w:rsidR="004930CC" w:rsidRPr="00686232" w:rsidRDefault="004930CC" w:rsidP="004930CC">
      <w:pPr>
        <w:pStyle w:val="Code"/>
      </w:pPr>
      <w:r w:rsidRPr="00686232">
        <w:t xml:space="preserve">    location         [6] Location,</w:t>
      </w:r>
    </w:p>
    <w:p w14:paraId="7DC77EE6" w14:textId="77777777" w:rsidR="004930CC" w:rsidRPr="00686232" w:rsidRDefault="004930CC" w:rsidP="004930CC">
      <w:pPr>
        <w:pStyle w:val="Code"/>
      </w:pPr>
      <w:r w:rsidRPr="00686232">
        <w:t xml:space="preserve">    fiveGSTAIList    [7] TAIList OPTIONAL</w:t>
      </w:r>
    </w:p>
    <w:p w14:paraId="695C4BB1" w14:textId="77777777" w:rsidR="004930CC" w:rsidRPr="00686232" w:rsidRDefault="004930CC" w:rsidP="004930CC">
      <w:pPr>
        <w:pStyle w:val="Code"/>
      </w:pPr>
      <w:r w:rsidRPr="00686232">
        <w:t>}</w:t>
      </w:r>
    </w:p>
    <w:p w14:paraId="14D0B52C" w14:textId="77777777" w:rsidR="004930CC" w:rsidRPr="00686232" w:rsidRDefault="004930CC" w:rsidP="004930CC">
      <w:pPr>
        <w:pStyle w:val="Code"/>
      </w:pPr>
    </w:p>
    <w:p w14:paraId="25C313BB" w14:textId="77777777" w:rsidR="004930CC" w:rsidRPr="00686232" w:rsidRDefault="004930CC" w:rsidP="004930CC">
      <w:pPr>
        <w:pStyle w:val="Code"/>
      </w:pPr>
      <w:r w:rsidRPr="00686232">
        <w:t>MMEIdentifierAssociation ::= SEQUENCE</w:t>
      </w:r>
    </w:p>
    <w:p w14:paraId="47D8AFFF" w14:textId="77777777" w:rsidR="004930CC" w:rsidRPr="00686232" w:rsidRDefault="004930CC" w:rsidP="004930CC">
      <w:pPr>
        <w:pStyle w:val="Code"/>
      </w:pPr>
      <w:r w:rsidRPr="00686232">
        <w:t>{</w:t>
      </w:r>
    </w:p>
    <w:p w14:paraId="5EE492EA" w14:textId="77777777" w:rsidR="004930CC" w:rsidRPr="00686232" w:rsidRDefault="004930CC" w:rsidP="004930CC">
      <w:pPr>
        <w:pStyle w:val="Code"/>
      </w:pPr>
      <w:r w:rsidRPr="00686232">
        <w:t xml:space="preserve">    iMSI        [1] IMSI,</w:t>
      </w:r>
    </w:p>
    <w:p w14:paraId="01E50D94" w14:textId="77777777" w:rsidR="004930CC" w:rsidRPr="00686232" w:rsidRDefault="004930CC" w:rsidP="004930CC">
      <w:pPr>
        <w:pStyle w:val="Code"/>
      </w:pPr>
      <w:r w:rsidRPr="00686232">
        <w:t xml:space="preserve">    iMEI        [2] IMEI OPTIONAL,</w:t>
      </w:r>
    </w:p>
    <w:p w14:paraId="4B468FD3" w14:textId="77777777" w:rsidR="004930CC" w:rsidRPr="00686232" w:rsidRDefault="004930CC" w:rsidP="004930CC">
      <w:pPr>
        <w:pStyle w:val="Code"/>
      </w:pPr>
      <w:r w:rsidRPr="00686232">
        <w:t xml:space="preserve">    mSISDN      [3] MSISDN OPTIONAL,</w:t>
      </w:r>
    </w:p>
    <w:p w14:paraId="6D08802C" w14:textId="77777777" w:rsidR="004930CC" w:rsidRPr="00686232" w:rsidRDefault="004930CC" w:rsidP="004930CC">
      <w:pPr>
        <w:pStyle w:val="Code"/>
      </w:pPr>
      <w:r w:rsidRPr="00686232">
        <w:t xml:space="preserve">    gUTI        [4] GUTI,</w:t>
      </w:r>
    </w:p>
    <w:p w14:paraId="7A2A05C0" w14:textId="77777777" w:rsidR="004930CC" w:rsidRPr="00686232" w:rsidRDefault="004930CC" w:rsidP="004930CC">
      <w:pPr>
        <w:pStyle w:val="Code"/>
      </w:pPr>
      <w:r w:rsidRPr="00686232">
        <w:t xml:space="preserve">    location    [5] Location,</w:t>
      </w:r>
    </w:p>
    <w:p w14:paraId="392B9B00" w14:textId="77777777" w:rsidR="004930CC" w:rsidRPr="00686232" w:rsidRDefault="004930CC" w:rsidP="004930CC">
      <w:pPr>
        <w:pStyle w:val="Code"/>
      </w:pPr>
      <w:r w:rsidRPr="00686232">
        <w:lastRenderedPageBreak/>
        <w:t xml:space="preserve">    tAIList     [6] TAIList OPTIONAL</w:t>
      </w:r>
    </w:p>
    <w:p w14:paraId="58E61967" w14:textId="77777777" w:rsidR="004930CC" w:rsidRPr="00686232" w:rsidRDefault="004930CC" w:rsidP="004930CC">
      <w:pPr>
        <w:pStyle w:val="Code"/>
      </w:pPr>
      <w:r w:rsidRPr="00686232">
        <w:t>}</w:t>
      </w:r>
    </w:p>
    <w:p w14:paraId="0E696C6C" w14:textId="77777777" w:rsidR="004930CC" w:rsidRPr="00686232" w:rsidRDefault="004930CC" w:rsidP="004930CC">
      <w:pPr>
        <w:pStyle w:val="Code"/>
      </w:pPr>
    </w:p>
    <w:p w14:paraId="7D712334" w14:textId="77777777" w:rsidR="004930CC" w:rsidRPr="00686232" w:rsidRDefault="004930CC" w:rsidP="004930CC">
      <w:pPr>
        <w:pStyle w:val="CodeHeader"/>
      </w:pPr>
      <w:r w:rsidRPr="00686232">
        <w:t>-- =================================</w:t>
      </w:r>
    </w:p>
    <w:p w14:paraId="78607607" w14:textId="77777777" w:rsidR="004930CC" w:rsidRPr="00686232" w:rsidRDefault="004930CC" w:rsidP="004930CC">
      <w:pPr>
        <w:pStyle w:val="CodeHeader"/>
      </w:pPr>
      <w:r w:rsidRPr="00686232">
        <w:t>-- Identifier Association parameters</w:t>
      </w:r>
    </w:p>
    <w:p w14:paraId="279CD95D" w14:textId="77777777" w:rsidR="004930CC" w:rsidRDefault="004930CC" w:rsidP="004930CC">
      <w:pPr>
        <w:pStyle w:val="Code"/>
      </w:pPr>
      <w:r>
        <w:t>-- =================================</w:t>
      </w:r>
    </w:p>
    <w:p w14:paraId="474B9123" w14:textId="77777777" w:rsidR="004930CC" w:rsidRDefault="004930CC" w:rsidP="004930CC">
      <w:pPr>
        <w:pStyle w:val="Code"/>
      </w:pPr>
    </w:p>
    <w:p w14:paraId="390BC914" w14:textId="77777777" w:rsidR="004930CC" w:rsidRDefault="004930CC" w:rsidP="004930CC">
      <w:pPr>
        <w:pStyle w:val="Code"/>
      </w:pPr>
    </w:p>
    <w:p w14:paraId="142DC42F" w14:textId="77777777" w:rsidR="004930CC" w:rsidRDefault="004930CC" w:rsidP="004930CC">
      <w:pPr>
        <w:pStyle w:val="Code"/>
      </w:pPr>
      <w:r>
        <w:t>MMEGroupID ::= OCTET STRING (SIZE(2))</w:t>
      </w:r>
    </w:p>
    <w:p w14:paraId="3ACBF03A" w14:textId="77777777" w:rsidR="004930CC" w:rsidRDefault="004930CC" w:rsidP="004930CC">
      <w:pPr>
        <w:pStyle w:val="Code"/>
      </w:pPr>
    </w:p>
    <w:p w14:paraId="3CCBC0E7" w14:textId="77777777" w:rsidR="004930CC" w:rsidRDefault="004930CC" w:rsidP="004930CC">
      <w:pPr>
        <w:pStyle w:val="Code"/>
      </w:pPr>
      <w:r>
        <w:t>MMECode ::= OCTET STRING (SIZE(1))</w:t>
      </w:r>
    </w:p>
    <w:p w14:paraId="6FB443F8" w14:textId="77777777" w:rsidR="004930CC" w:rsidRDefault="004930CC" w:rsidP="004930CC">
      <w:pPr>
        <w:pStyle w:val="Code"/>
      </w:pPr>
    </w:p>
    <w:p w14:paraId="71A06A11" w14:textId="77777777" w:rsidR="004930CC" w:rsidRDefault="004930CC" w:rsidP="004930CC">
      <w:pPr>
        <w:pStyle w:val="Code"/>
      </w:pPr>
      <w:r>
        <w:t>TMSI ::= OCTET STRING (SIZE(4))</w:t>
      </w:r>
    </w:p>
    <w:p w14:paraId="3211FA73" w14:textId="77777777" w:rsidR="004930CC" w:rsidRDefault="004930CC" w:rsidP="004930CC">
      <w:pPr>
        <w:pStyle w:val="Code"/>
      </w:pPr>
    </w:p>
    <w:p w14:paraId="76C1D362" w14:textId="77777777" w:rsidR="004930CC" w:rsidRDefault="004930CC" w:rsidP="004930CC">
      <w:pPr>
        <w:pStyle w:val="CodeHeader"/>
      </w:pPr>
      <w:r>
        <w:t>-- ===================</w:t>
      </w:r>
    </w:p>
    <w:p w14:paraId="04D74CFE" w14:textId="77777777" w:rsidR="004930CC" w:rsidRDefault="004930CC" w:rsidP="004930CC">
      <w:pPr>
        <w:pStyle w:val="CodeHeader"/>
      </w:pPr>
      <w:r>
        <w:t>-- EPS MME definitions</w:t>
      </w:r>
    </w:p>
    <w:p w14:paraId="52B15F73" w14:textId="77777777" w:rsidR="004930CC" w:rsidRDefault="004930CC" w:rsidP="004930CC">
      <w:pPr>
        <w:pStyle w:val="Code"/>
      </w:pPr>
      <w:r>
        <w:t>-- ===================</w:t>
      </w:r>
    </w:p>
    <w:p w14:paraId="79A79AF0" w14:textId="77777777" w:rsidR="004930CC" w:rsidRDefault="004930CC" w:rsidP="004930CC">
      <w:pPr>
        <w:pStyle w:val="Code"/>
      </w:pPr>
    </w:p>
    <w:p w14:paraId="2DEFD310" w14:textId="77777777" w:rsidR="004930CC" w:rsidRDefault="004930CC" w:rsidP="004930CC">
      <w:pPr>
        <w:pStyle w:val="Code"/>
      </w:pPr>
      <w:r>
        <w:t>MMEAttach ::= SEQUENCE</w:t>
      </w:r>
    </w:p>
    <w:p w14:paraId="6480D99D" w14:textId="77777777" w:rsidR="004930CC" w:rsidRDefault="004930CC" w:rsidP="004930CC">
      <w:pPr>
        <w:pStyle w:val="Code"/>
      </w:pPr>
      <w:r>
        <w:t>{</w:t>
      </w:r>
    </w:p>
    <w:p w14:paraId="3E293CD8" w14:textId="77777777" w:rsidR="004930CC" w:rsidRDefault="004930CC" w:rsidP="004930CC">
      <w:pPr>
        <w:pStyle w:val="Code"/>
      </w:pPr>
      <w:r>
        <w:t xml:space="preserve">    attachType       [1] EPSAttachType,</w:t>
      </w:r>
    </w:p>
    <w:p w14:paraId="4F0FF805" w14:textId="77777777" w:rsidR="004930CC" w:rsidRDefault="004930CC" w:rsidP="004930CC">
      <w:pPr>
        <w:pStyle w:val="Code"/>
      </w:pPr>
      <w:r>
        <w:t xml:space="preserve">    attachResult     [2] EPSAttachResult,</w:t>
      </w:r>
    </w:p>
    <w:p w14:paraId="32AAB195" w14:textId="77777777" w:rsidR="004930CC" w:rsidRDefault="004930CC" w:rsidP="004930CC">
      <w:pPr>
        <w:pStyle w:val="Code"/>
      </w:pPr>
      <w:r>
        <w:t xml:space="preserve">    iMSI             [3] IMSI,</w:t>
      </w:r>
    </w:p>
    <w:p w14:paraId="596B6BD5" w14:textId="77777777" w:rsidR="004930CC" w:rsidRDefault="004930CC" w:rsidP="004930CC">
      <w:pPr>
        <w:pStyle w:val="Code"/>
      </w:pPr>
      <w:r>
        <w:t xml:space="preserve">    iMEI             [4] IMEI OPTIONAL,</w:t>
      </w:r>
    </w:p>
    <w:p w14:paraId="0914A7E5" w14:textId="77777777" w:rsidR="004930CC" w:rsidRDefault="004930CC" w:rsidP="004930CC">
      <w:pPr>
        <w:pStyle w:val="Code"/>
      </w:pPr>
      <w:r>
        <w:t xml:space="preserve">    mSISDN           [5] MSISDN OPTIONAL,</w:t>
      </w:r>
    </w:p>
    <w:p w14:paraId="7879A3AD" w14:textId="77777777" w:rsidR="004930CC" w:rsidRDefault="004930CC" w:rsidP="004930CC">
      <w:pPr>
        <w:pStyle w:val="Code"/>
      </w:pPr>
      <w:r>
        <w:t xml:space="preserve">    gUTI             [6] GUTI OPTIONAL,</w:t>
      </w:r>
    </w:p>
    <w:p w14:paraId="6D89197C" w14:textId="77777777" w:rsidR="004930CC" w:rsidRDefault="004930CC" w:rsidP="004930CC">
      <w:pPr>
        <w:pStyle w:val="Code"/>
      </w:pPr>
      <w:r>
        <w:t xml:space="preserve">    location         [7] Location OPTIONAL,</w:t>
      </w:r>
    </w:p>
    <w:p w14:paraId="3FA38AC8" w14:textId="77777777" w:rsidR="004930CC" w:rsidRDefault="004930CC" w:rsidP="004930CC">
      <w:pPr>
        <w:pStyle w:val="Code"/>
      </w:pPr>
      <w:r>
        <w:t xml:space="preserve">    ePSTAIList       [8] TAIList OPTIONAL,</w:t>
      </w:r>
    </w:p>
    <w:p w14:paraId="000FE151" w14:textId="77777777" w:rsidR="004930CC" w:rsidRDefault="004930CC" w:rsidP="004930CC">
      <w:pPr>
        <w:pStyle w:val="Code"/>
      </w:pPr>
      <w:r>
        <w:t xml:space="preserve">    sMSServiceStatus [9] EPSSMSServiceStatus OPTIONAL,</w:t>
      </w:r>
    </w:p>
    <w:p w14:paraId="7C439EEA" w14:textId="77777777" w:rsidR="004930CC" w:rsidRDefault="004930CC" w:rsidP="004930CC">
      <w:pPr>
        <w:pStyle w:val="Code"/>
      </w:pPr>
      <w:r>
        <w:t xml:space="preserve">    oldGUTI          [10] GUTI OPTIONAL,</w:t>
      </w:r>
    </w:p>
    <w:p w14:paraId="49346394" w14:textId="77777777" w:rsidR="004930CC" w:rsidRDefault="004930CC" w:rsidP="004930CC">
      <w:pPr>
        <w:pStyle w:val="Code"/>
      </w:pPr>
      <w:r>
        <w:t xml:space="preserve">    eMM5GRegStatus   [11] EMM5GMMStatus OPTIONAL</w:t>
      </w:r>
    </w:p>
    <w:p w14:paraId="79DD13E2" w14:textId="77777777" w:rsidR="004930CC" w:rsidRDefault="004930CC" w:rsidP="004930CC">
      <w:pPr>
        <w:pStyle w:val="Code"/>
      </w:pPr>
      <w:r>
        <w:t>}</w:t>
      </w:r>
    </w:p>
    <w:p w14:paraId="3150AD41" w14:textId="77777777" w:rsidR="004930CC" w:rsidRDefault="004930CC" w:rsidP="004930CC">
      <w:pPr>
        <w:pStyle w:val="Code"/>
      </w:pPr>
    </w:p>
    <w:p w14:paraId="7F135CAB" w14:textId="77777777" w:rsidR="004930CC" w:rsidRDefault="004930CC" w:rsidP="004930CC">
      <w:pPr>
        <w:pStyle w:val="Code"/>
      </w:pPr>
      <w:r>
        <w:t>MMEDetach ::= SEQUENCE</w:t>
      </w:r>
    </w:p>
    <w:p w14:paraId="24D705F5" w14:textId="77777777" w:rsidR="004930CC" w:rsidRDefault="004930CC" w:rsidP="004930CC">
      <w:pPr>
        <w:pStyle w:val="Code"/>
      </w:pPr>
      <w:r>
        <w:t>{</w:t>
      </w:r>
    </w:p>
    <w:p w14:paraId="680C48F7" w14:textId="77777777" w:rsidR="004930CC" w:rsidRDefault="004930CC" w:rsidP="004930CC">
      <w:pPr>
        <w:pStyle w:val="Code"/>
      </w:pPr>
      <w:r>
        <w:t xml:space="preserve">    detachDirection    [1] MMEDirection,</w:t>
      </w:r>
    </w:p>
    <w:p w14:paraId="3A581814" w14:textId="77777777" w:rsidR="004930CC" w:rsidRDefault="004930CC" w:rsidP="004930CC">
      <w:pPr>
        <w:pStyle w:val="Code"/>
      </w:pPr>
      <w:r>
        <w:t xml:space="preserve">    detachType         [2] EPSDetachType,</w:t>
      </w:r>
    </w:p>
    <w:p w14:paraId="60A083C4" w14:textId="77777777" w:rsidR="004930CC" w:rsidRDefault="004930CC" w:rsidP="004930CC">
      <w:pPr>
        <w:pStyle w:val="Code"/>
      </w:pPr>
      <w:r>
        <w:t xml:space="preserve">    iMSI               [3] IMSI,</w:t>
      </w:r>
    </w:p>
    <w:p w14:paraId="08EBE181" w14:textId="77777777" w:rsidR="004930CC" w:rsidRDefault="004930CC" w:rsidP="004930CC">
      <w:pPr>
        <w:pStyle w:val="Code"/>
      </w:pPr>
      <w:r>
        <w:t xml:space="preserve">    iMEI               [4] IMEI OPTIONAL,</w:t>
      </w:r>
    </w:p>
    <w:p w14:paraId="5C36C989" w14:textId="77777777" w:rsidR="004930CC" w:rsidRDefault="004930CC" w:rsidP="004930CC">
      <w:pPr>
        <w:pStyle w:val="Code"/>
      </w:pPr>
      <w:r>
        <w:t xml:space="preserve">    mSISDN             [5] MSISDN OPTIONAL,</w:t>
      </w:r>
    </w:p>
    <w:p w14:paraId="3CDE6509" w14:textId="77777777" w:rsidR="004930CC" w:rsidRDefault="004930CC" w:rsidP="004930CC">
      <w:pPr>
        <w:pStyle w:val="Code"/>
      </w:pPr>
      <w:r>
        <w:t xml:space="preserve">    gUTI               [6] GUTI OPTIONAL,</w:t>
      </w:r>
    </w:p>
    <w:p w14:paraId="3AD6E30F" w14:textId="77777777" w:rsidR="004930CC" w:rsidRPr="00686232" w:rsidRDefault="004930CC" w:rsidP="004930CC">
      <w:pPr>
        <w:pStyle w:val="Code"/>
      </w:pPr>
      <w:r>
        <w:t xml:space="preserve">    </w:t>
      </w:r>
      <w:r w:rsidRPr="00686232">
        <w:t>cause              [7] EMMCause OPTIONAL,</w:t>
      </w:r>
    </w:p>
    <w:p w14:paraId="60D199A7" w14:textId="77777777" w:rsidR="004930CC" w:rsidRPr="00686232" w:rsidRDefault="004930CC" w:rsidP="004930CC">
      <w:pPr>
        <w:pStyle w:val="Code"/>
      </w:pPr>
      <w:r w:rsidRPr="00686232">
        <w:t xml:space="preserve">    location           [8] Location OPTIONAL,</w:t>
      </w:r>
    </w:p>
    <w:p w14:paraId="64008863" w14:textId="77777777" w:rsidR="004930CC" w:rsidRDefault="004930CC" w:rsidP="004930CC">
      <w:pPr>
        <w:pStyle w:val="Code"/>
      </w:pPr>
      <w:r w:rsidRPr="00686232">
        <w:t xml:space="preserve">    </w:t>
      </w:r>
      <w:r>
        <w:t>switchOffIndicator [9] SwitchOffIndicator OPTIONAL</w:t>
      </w:r>
    </w:p>
    <w:p w14:paraId="037D2D50" w14:textId="77777777" w:rsidR="004930CC" w:rsidRDefault="004930CC" w:rsidP="004930CC">
      <w:pPr>
        <w:pStyle w:val="Code"/>
      </w:pPr>
      <w:r>
        <w:t>}</w:t>
      </w:r>
    </w:p>
    <w:p w14:paraId="74400663" w14:textId="77777777" w:rsidR="004930CC" w:rsidRDefault="004930CC" w:rsidP="004930CC">
      <w:pPr>
        <w:pStyle w:val="Code"/>
      </w:pPr>
    </w:p>
    <w:p w14:paraId="57420A3C" w14:textId="77777777" w:rsidR="004930CC" w:rsidRDefault="004930CC" w:rsidP="004930CC">
      <w:pPr>
        <w:pStyle w:val="Code"/>
      </w:pPr>
      <w:r>
        <w:t>MMELocationUpdate ::= SEQUENCE</w:t>
      </w:r>
    </w:p>
    <w:p w14:paraId="1B8F8CD2" w14:textId="77777777" w:rsidR="004930CC" w:rsidRDefault="004930CC" w:rsidP="004930CC">
      <w:pPr>
        <w:pStyle w:val="Code"/>
      </w:pPr>
      <w:r>
        <w:t>{</w:t>
      </w:r>
    </w:p>
    <w:p w14:paraId="6D1A12C7" w14:textId="77777777" w:rsidR="004930CC" w:rsidRDefault="004930CC" w:rsidP="004930CC">
      <w:pPr>
        <w:pStyle w:val="Code"/>
      </w:pPr>
      <w:r>
        <w:t xml:space="preserve">    iMSI             [1] IMSI,</w:t>
      </w:r>
    </w:p>
    <w:p w14:paraId="1C4F48DE" w14:textId="77777777" w:rsidR="004930CC" w:rsidRDefault="004930CC" w:rsidP="004930CC">
      <w:pPr>
        <w:pStyle w:val="Code"/>
      </w:pPr>
      <w:r>
        <w:t xml:space="preserve">    iMEI             [2] IMEI OPTIONAL,</w:t>
      </w:r>
    </w:p>
    <w:p w14:paraId="28AB27C5" w14:textId="77777777" w:rsidR="004930CC" w:rsidRDefault="004930CC" w:rsidP="004930CC">
      <w:pPr>
        <w:pStyle w:val="Code"/>
      </w:pPr>
      <w:r>
        <w:t xml:space="preserve">    mSISDN           [3] MSISDN OPTIONAL,</w:t>
      </w:r>
    </w:p>
    <w:p w14:paraId="4921701B" w14:textId="77777777" w:rsidR="004930CC" w:rsidRDefault="004930CC" w:rsidP="004930CC">
      <w:pPr>
        <w:pStyle w:val="Code"/>
      </w:pPr>
      <w:r>
        <w:t xml:space="preserve">    gUTI             [4] GUTI OPTIONAL,</w:t>
      </w:r>
    </w:p>
    <w:p w14:paraId="22D696D9" w14:textId="77777777" w:rsidR="004930CC" w:rsidRDefault="004930CC" w:rsidP="004930CC">
      <w:pPr>
        <w:pStyle w:val="Code"/>
      </w:pPr>
      <w:r>
        <w:t xml:space="preserve">    location         [5] Location OPTIONAL,</w:t>
      </w:r>
    </w:p>
    <w:p w14:paraId="1D65D0E9" w14:textId="77777777" w:rsidR="004930CC" w:rsidRDefault="004930CC" w:rsidP="004930CC">
      <w:pPr>
        <w:pStyle w:val="Code"/>
      </w:pPr>
      <w:r>
        <w:t xml:space="preserve">    oldGUTI          [6] GUTI OPTIONAL,</w:t>
      </w:r>
    </w:p>
    <w:p w14:paraId="660C3875" w14:textId="77777777" w:rsidR="004930CC" w:rsidRDefault="004930CC" w:rsidP="004930CC">
      <w:pPr>
        <w:pStyle w:val="Code"/>
      </w:pPr>
      <w:r>
        <w:t xml:space="preserve">    sMSServiceStatus [7] EPSSMSServiceStatus OPTIONAL</w:t>
      </w:r>
    </w:p>
    <w:p w14:paraId="7DDEDB15" w14:textId="77777777" w:rsidR="004930CC" w:rsidRDefault="004930CC" w:rsidP="004930CC">
      <w:pPr>
        <w:pStyle w:val="Code"/>
      </w:pPr>
      <w:r>
        <w:t>}</w:t>
      </w:r>
    </w:p>
    <w:p w14:paraId="6987BB1F" w14:textId="77777777" w:rsidR="004930CC" w:rsidRDefault="004930CC" w:rsidP="004930CC">
      <w:pPr>
        <w:pStyle w:val="Code"/>
      </w:pPr>
    </w:p>
    <w:p w14:paraId="17229644" w14:textId="77777777" w:rsidR="004930CC" w:rsidRDefault="004930CC" w:rsidP="004930CC">
      <w:pPr>
        <w:pStyle w:val="Code"/>
      </w:pPr>
      <w:r>
        <w:t>MMEStartOfInterceptionWithEPSAttachedUE ::= SEQUENCE</w:t>
      </w:r>
    </w:p>
    <w:p w14:paraId="24EB67CD" w14:textId="77777777" w:rsidR="004930CC" w:rsidRDefault="004930CC" w:rsidP="004930CC">
      <w:pPr>
        <w:pStyle w:val="Code"/>
      </w:pPr>
      <w:r>
        <w:t>{</w:t>
      </w:r>
    </w:p>
    <w:p w14:paraId="75F9E6AE" w14:textId="77777777" w:rsidR="004930CC" w:rsidRDefault="004930CC" w:rsidP="004930CC">
      <w:pPr>
        <w:pStyle w:val="Code"/>
      </w:pPr>
      <w:r>
        <w:t xml:space="preserve">    attachType         [1] EPSAttachType,</w:t>
      </w:r>
    </w:p>
    <w:p w14:paraId="0F139ECB" w14:textId="77777777" w:rsidR="004930CC" w:rsidRDefault="004930CC" w:rsidP="004930CC">
      <w:pPr>
        <w:pStyle w:val="Code"/>
      </w:pPr>
      <w:r>
        <w:t xml:space="preserve">    attachResult       [2] EPSAttachResult,</w:t>
      </w:r>
    </w:p>
    <w:p w14:paraId="7EBF95B4" w14:textId="77777777" w:rsidR="004930CC" w:rsidRDefault="004930CC" w:rsidP="004930CC">
      <w:pPr>
        <w:pStyle w:val="Code"/>
      </w:pPr>
      <w:r>
        <w:t xml:space="preserve">    iMSI               [3] IMSI,</w:t>
      </w:r>
    </w:p>
    <w:p w14:paraId="16DF10EE" w14:textId="77777777" w:rsidR="004930CC" w:rsidRDefault="004930CC" w:rsidP="004930CC">
      <w:pPr>
        <w:pStyle w:val="Code"/>
      </w:pPr>
      <w:r>
        <w:t xml:space="preserve">    iMEI               [4] IMEI OPTIONAL,</w:t>
      </w:r>
    </w:p>
    <w:p w14:paraId="06993BBA" w14:textId="77777777" w:rsidR="004930CC" w:rsidRDefault="004930CC" w:rsidP="004930CC">
      <w:pPr>
        <w:pStyle w:val="Code"/>
      </w:pPr>
      <w:r>
        <w:t xml:space="preserve">    mSISDN             [5] MSISDN OPTIONAL,</w:t>
      </w:r>
    </w:p>
    <w:p w14:paraId="3F950A10" w14:textId="77777777" w:rsidR="004930CC" w:rsidRDefault="004930CC" w:rsidP="004930CC">
      <w:pPr>
        <w:pStyle w:val="Code"/>
      </w:pPr>
      <w:r>
        <w:t xml:space="preserve">    gUTI               [6] GUTI OPTIONAL,</w:t>
      </w:r>
    </w:p>
    <w:p w14:paraId="53AFEA31" w14:textId="77777777" w:rsidR="004930CC" w:rsidRDefault="004930CC" w:rsidP="004930CC">
      <w:pPr>
        <w:pStyle w:val="Code"/>
      </w:pPr>
      <w:r>
        <w:t xml:space="preserve">    location           [7] Location OPTIONAL,</w:t>
      </w:r>
    </w:p>
    <w:p w14:paraId="1EB84699" w14:textId="77777777" w:rsidR="004930CC" w:rsidRDefault="004930CC" w:rsidP="004930CC">
      <w:pPr>
        <w:pStyle w:val="Code"/>
      </w:pPr>
      <w:r>
        <w:t xml:space="preserve">    ePSTAIList         [9] TAIList OPTIONAL,</w:t>
      </w:r>
    </w:p>
    <w:p w14:paraId="1E792B88" w14:textId="77777777" w:rsidR="004930CC" w:rsidRDefault="004930CC" w:rsidP="004930CC">
      <w:pPr>
        <w:pStyle w:val="Code"/>
      </w:pPr>
      <w:r>
        <w:t xml:space="preserve">    sMSServiceStatus   [10] EPSSMSServiceStatus OPTIONAL,</w:t>
      </w:r>
    </w:p>
    <w:p w14:paraId="2987D2FB" w14:textId="77777777" w:rsidR="004930CC" w:rsidRDefault="004930CC" w:rsidP="004930CC">
      <w:pPr>
        <w:pStyle w:val="Code"/>
      </w:pPr>
      <w:r>
        <w:t xml:space="preserve">    eMM5GRegStatus     [12] EMM5GMMStatus OPTIONAL</w:t>
      </w:r>
    </w:p>
    <w:p w14:paraId="5AB5A11A" w14:textId="77777777" w:rsidR="004930CC" w:rsidRDefault="004930CC" w:rsidP="004930CC">
      <w:pPr>
        <w:pStyle w:val="Code"/>
      </w:pPr>
      <w:r>
        <w:t>}</w:t>
      </w:r>
    </w:p>
    <w:p w14:paraId="04F24BF3" w14:textId="77777777" w:rsidR="004930CC" w:rsidRDefault="004930CC" w:rsidP="004930CC">
      <w:pPr>
        <w:pStyle w:val="Code"/>
      </w:pPr>
    </w:p>
    <w:p w14:paraId="5E585329" w14:textId="77777777" w:rsidR="004930CC" w:rsidRDefault="004930CC" w:rsidP="004930CC">
      <w:pPr>
        <w:pStyle w:val="Code"/>
      </w:pPr>
      <w:r>
        <w:t>MMEUnsuccessfulProcedure ::= SEQUENCE</w:t>
      </w:r>
    </w:p>
    <w:p w14:paraId="7D7B3A56" w14:textId="77777777" w:rsidR="004930CC" w:rsidRDefault="004930CC" w:rsidP="004930CC">
      <w:pPr>
        <w:pStyle w:val="Code"/>
      </w:pPr>
      <w:r>
        <w:t>{</w:t>
      </w:r>
    </w:p>
    <w:p w14:paraId="7B79EB67" w14:textId="77777777" w:rsidR="004930CC" w:rsidRDefault="004930CC" w:rsidP="004930CC">
      <w:pPr>
        <w:pStyle w:val="Code"/>
      </w:pPr>
      <w:r>
        <w:t xml:space="preserve">    failedProcedureType [1] MMEFailedProcedureType,</w:t>
      </w:r>
    </w:p>
    <w:p w14:paraId="0F48B97E" w14:textId="77777777" w:rsidR="004930CC" w:rsidRDefault="004930CC" w:rsidP="004930CC">
      <w:pPr>
        <w:pStyle w:val="Code"/>
      </w:pPr>
      <w:r>
        <w:t xml:space="preserve">    failureCause        [2] MMEFailureCause,</w:t>
      </w:r>
    </w:p>
    <w:p w14:paraId="7400DFFA" w14:textId="77777777" w:rsidR="004930CC" w:rsidRDefault="004930CC" w:rsidP="004930CC">
      <w:pPr>
        <w:pStyle w:val="Code"/>
      </w:pPr>
      <w:r>
        <w:t xml:space="preserve">    iMSI                [3] IMSI OPTIONAL,</w:t>
      </w:r>
    </w:p>
    <w:p w14:paraId="609D656A" w14:textId="77777777" w:rsidR="004930CC" w:rsidRDefault="004930CC" w:rsidP="004930CC">
      <w:pPr>
        <w:pStyle w:val="Code"/>
      </w:pPr>
      <w:r>
        <w:t xml:space="preserve">    iMEI                [4] IMEI OPTIONAL,</w:t>
      </w:r>
    </w:p>
    <w:p w14:paraId="11488D6B" w14:textId="77777777" w:rsidR="004930CC" w:rsidRDefault="004930CC" w:rsidP="004930CC">
      <w:pPr>
        <w:pStyle w:val="Code"/>
      </w:pPr>
      <w:r>
        <w:t xml:space="preserve">    mSISDN              [5] MSISDN OPTIONAL,</w:t>
      </w:r>
    </w:p>
    <w:p w14:paraId="276609A7" w14:textId="77777777" w:rsidR="004930CC" w:rsidRDefault="004930CC" w:rsidP="004930CC">
      <w:pPr>
        <w:pStyle w:val="Code"/>
      </w:pPr>
      <w:r>
        <w:lastRenderedPageBreak/>
        <w:t xml:space="preserve">    gUTI                [6] GUTI OPTIONAL,</w:t>
      </w:r>
    </w:p>
    <w:p w14:paraId="108D25F6" w14:textId="77777777" w:rsidR="004930CC" w:rsidRDefault="004930CC" w:rsidP="004930CC">
      <w:pPr>
        <w:pStyle w:val="Code"/>
      </w:pPr>
      <w:r>
        <w:t xml:space="preserve">    location            [7] Location OPTIONAL</w:t>
      </w:r>
    </w:p>
    <w:p w14:paraId="11F5FD20" w14:textId="77777777" w:rsidR="004930CC" w:rsidRDefault="004930CC" w:rsidP="004930CC">
      <w:pPr>
        <w:pStyle w:val="Code"/>
      </w:pPr>
      <w:r>
        <w:t>}</w:t>
      </w:r>
    </w:p>
    <w:p w14:paraId="24FC754A" w14:textId="77777777" w:rsidR="004930CC" w:rsidRDefault="004930CC" w:rsidP="004930CC">
      <w:pPr>
        <w:pStyle w:val="Code"/>
      </w:pPr>
    </w:p>
    <w:p w14:paraId="042C685C" w14:textId="77777777" w:rsidR="004930CC" w:rsidRDefault="004930CC" w:rsidP="004930CC">
      <w:pPr>
        <w:pStyle w:val="Code"/>
      </w:pPr>
      <w:r>
        <w:t>-- See clause 6.3.2.2.8 for details of this structure</w:t>
      </w:r>
    </w:p>
    <w:p w14:paraId="36AC480C" w14:textId="77777777" w:rsidR="004930CC" w:rsidRDefault="004930CC" w:rsidP="004930CC">
      <w:pPr>
        <w:pStyle w:val="Code"/>
      </w:pPr>
      <w:r>
        <w:t>MMEPositioningInfoTransfer ::= SEQUENCE</w:t>
      </w:r>
    </w:p>
    <w:p w14:paraId="0A54B7CC" w14:textId="77777777" w:rsidR="004930CC" w:rsidRDefault="004930CC" w:rsidP="004930CC">
      <w:pPr>
        <w:pStyle w:val="Code"/>
      </w:pPr>
      <w:r>
        <w:t>{</w:t>
      </w:r>
    </w:p>
    <w:p w14:paraId="6F1BD2DD" w14:textId="77777777" w:rsidR="004930CC" w:rsidRDefault="004930CC" w:rsidP="004930CC">
      <w:pPr>
        <w:pStyle w:val="Code"/>
      </w:pPr>
      <w:r>
        <w:t xml:space="preserve">    iMSI                [1] IMSI,</w:t>
      </w:r>
    </w:p>
    <w:p w14:paraId="19756C9C" w14:textId="77777777" w:rsidR="004930CC" w:rsidRDefault="004930CC" w:rsidP="004930CC">
      <w:pPr>
        <w:pStyle w:val="Code"/>
      </w:pPr>
      <w:r>
        <w:t xml:space="preserve">    iMEI                [2] IMEI OPTIONAL,</w:t>
      </w:r>
    </w:p>
    <w:p w14:paraId="48D46E1E" w14:textId="77777777" w:rsidR="004930CC" w:rsidRDefault="004930CC" w:rsidP="004930CC">
      <w:pPr>
        <w:pStyle w:val="Code"/>
      </w:pPr>
      <w:r>
        <w:t xml:space="preserve">    mSISDN              [3] MSISDN OPTIONAL,</w:t>
      </w:r>
    </w:p>
    <w:p w14:paraId="18915FC0" w14:textId="77777777" w:rsidR="004930CC" w:rsidRDefault="004930CC" w:rsidP="004930CC">
      <w:pPr>
        <w:pStyle w:val="Code"/>
      </w:pPr>
      <w:r>
        <w:t xml:space="preserve">    gUTI                [4] GUTI OPTIONAL,</w:t>
      </w:r>
    </w:p>
    <w:p w14:paraId="1C12FCFA" w14:textId="77777777" w:rsidR="004930CC" w:rsidRDefault="004930CC" w:rsidP="004930CC">
      <w:pPr>
        <w:pStyle w:val="Code"/>
      </w:pPr>
      <w:r>
        <w:t xml:space="preserve">    lPPaMessage         [5] OCTET STRING OPTIONAL,</w:t>
      </w:r>
    </w:p>
    <w:p w14:paraId="1F7FCD74" w14:textId="77777777" w:rsidR="004930CC" w:rsidRDefault="004930CC" w:rsidP="004930CC">
      <w:pPr>
        <w:pStyle w:val="Code"/>
      </w:pPr>
      <w:r>
        <w:t xml:space="preserve">    lPPMessage          [6] OCTET STRING OPTIONAL,</w:t>
      </w:r>
    </w:p>
    <w:p w14:paraId="04F98B53" w14:textId="77777777" w:rsidR="004930CC" w:rsidRDefault="004930CC" w:rsidP="004930CC">
      <w:pPr>
        <w:pStyle w:val="Code"/>
      </w:pPr>
      <w:r>
        <w:t xml:space="preserve">    mMELCSCorrelationId [7] OCTET STRING (SIZE(4))</w:t>
      </w:r>
    </w:p>
    <w:p w14:paraId="74629AC2" w14:textId="77777777" w:rsidR="004930CC" w:rsidRDefault="004930CC" w:rsidP="004930CC">
      <w:pPr>
        <w:pStyle w:val="Code"/>
      </w:pPr>
      <w:r>
        <w:t>}</w:t>
      </w:r>
    </w:p>
    <w:p w14:paraId="05D7F9BE" w14:textId="77777777" w:rsidR="004930CC" w:rsidRDefault="004930CC" w:rsidP="004930CC">
      <w:pPr>
        <w:pStyle w:val="Code"/>
      </w:pPr>
    </w:p>
    <w:p w14:paraId="4994ABD7" w14:textId="77777777" w:rsidR="004930CC" w:rsidRDefault="004930CC" w:rsidP="004930CC">
      <w:pPr>
        <w:pStyle w:val="CodeHeader"/>
      </w:pPr>
      <w:r>
        <w:t>-- ==================</w:t>
      </w:r>
    </w:p>
    <w:p w14:paraId="67912B53" w14:textId="77777777" w:rsidR="004930CC" w:rsidRDefault="004930CC" w:rsidP="004930CC">
      <w:pPr>
        <w:pStyle w:val="CodeHeader"/>
      </w:pPr>
      <w:r>
        <w:t>-- EPS MME parameters</w:t>
      </w:r>
    </w:p>
    <w:p w14:paraId="4737EF49" w14:textId="77777777" w:rsidR="004930CC" w:rsidRDefault="004930CC" w:rsidP="004930CC">
      <w:pPr>
        <w:pStyle w:val="Code"/>
      </w:pPr>
      <w:r>
        <w:t>-- ==================</w:t>
      </w:r>
    </w:p>
    <w:p w14:paraId="47E39F15" w14:textId="77777777" w:rsidR="004930CC" w:rsidRDefault="004930CC" w:rsidP="004930CC">
      <w:pPr>
        <w:pStyle w:val="Code"/>
      </w:pPr>
    </w:p>
    <w:p w14:paraId="025AC120" w14:textId="77777777" w:rsidR="004930CC" w:rsidRDefault="004930CC" w:rsidP="004930CC">
      <w:pPr>
        <w:pStyle w:val="Code"/>
      </w:pPr>
      <w:r>
        <w:t>EMMCause ::= INTEGER (0..255)</w:t>
      </w:r>
    </w:p>
    <w:p w14:paraId="6EAF8997" w14:textId="77777777" w:rsidR="004930CC" w:rsidRDefault="004930CC" w:rsidP="004930CC">
      <w:pPr>
        <w:pStyle w:val="Code"/>
      </w:pPr>
    </w:p>
    <w:p w14:paraId="5F3E6310" w14:textId="77777777" w:rsidR="004930CC" w:rsidRDefault="004930CC" w:rsidP="004930CC">
      <w:pPr>
        <w:pStyle w:val="Code"/>
      </w:pPr>
      <w:r>
        <w:t>ESMCause ::= INTEGER (0..255)</w:t>
      </w:r>
    </w:p>
    <w:p w14:paraId="776B3B4B" w14:textId="77777777" w:rsidR="004930CC" w:rsidRDefault="004930CC" w:rsidP="004930CC">
      <w:pPr>
        <w:pStyle w:val="Code"/>
      </w:pPr>
    </w:p>
    <w:p w14:paraId="67CEAE52" w14:textId="77777777" w:rsidR="004930CC" w:rsidRDefault="004930CC" w:rsidP="004930CC">
      <w:pPr>
        <w:pStyle w:val="Code"/>
      </w:pPr>
      <w:r>
        <w:t>EPSAttachType ::= ENUMERATED</w:t>
      </w:r>
    </w:p>
    <w:p w14:paraId="7F026636" w14:textId="77777777" w:rsidR="004930CC" w:rsidRDefault="004930CC" w:rsidP="004930CC">
      <w:pPr>
        <w:pStyle w:val="Code"/>
      </w:pPr>
      <w:r>
        <w:t>{</w:t>
      </w:r>
    </w:p>
    <w:p w14:paraId="1A183170" w14:textId="77777777" w:rsidR="004930CC" w:rsidRDefault="004930CC" w:rsidP="004930CC">
      <w:pPr>
        <w:pStyle w:val="Code"/>
      </w:pPr>
      <w:r>
        <w:t xml:space="preserve">    ePSAttach(1),</w:t>
      </w:r>
    </w:p>
    <w:p w14:paraId="2D2D4711" w14:textId="77777777" w:rsidR="004930CC" w:rsidRDefault="004930CC" w:rsidP="004930CC">
      <w:pPr>
        <w:pStyle w:val="Code"/>
      </w:pPr>
      <w:r>
        <w:t xml:space="preserve">    combinedEPSIMSIAttach(2),</w:t>
      </w:r>
    </w:p>
    <w:p w14:paraId="3D0C258D" w14:textId="77777777" w:rsidR="004930CC" w:rsidRDefault="004930CC" w:rsidP="004930CC">
      <w:pPr>
        <w:pStyle w:val="Code"/>
      </w:pPr>
      <w:r>
        <w:t xml:space="preserve">    ePSRLOSAttach(3),</w:t>
      </w:r>
    </w:p>
    <w:p w14:paraId="16096BEA" w14:textId="77777777" w:rsidR="004930CC" w:rsidRDefault="004930CC" w:rsidP="004930CC">
      <w:pPr>
        <w:pStyle w:val="Code"/>
      </w:pPr>
      <w:r>
        <w:t xml:space="preserve">    ePSEmergencyAttach(4),</w:t>
      </w:r>
    </w:p>
    <w:p w14:paraId="027DB3BF" w14:textId="77777777" w:rsidR="004930CC" w:rsidRDefault="004930CC" w:rsidP="004930CC">
      <w:pPr>
        <w:pStyle w:val="Code"/>
      </w:pPr>
      <w:r>
        <w:t xml:space="preserve">    reserved(5)</w:t>
      </w:r>
    </w:p>
    <w:p w14:paraId="2B6561A8" w14:textId="77777777" w:rsidR="004930CC" w:rsidRDefault="004930CC" w:rsidP="004930CC">
      <w:pPr>
        <w:pStyle w:val="Code"/>
      </w:pPr>
      <w:r>
        <w:t>}</w:t>
      </w:r>
    </w:p>
    <w:p w14:paraId="6B603782" w14:textId="77777777" w:rsidR="004930CC" w:rsidRDefault="004930CC" w:rsidP="004930CC">
      <w:pPr>
        <w:pStyle w:val="Code"/>
      </w:pPr>
    </w:p>
    <w:p w14:paraId="653E6006" w14:textId="77777777" w:rsidR="004930CC" w:rsidRDefault="004930CC" w:rsidP="004930CC">
      <w:pPr>
        <w:pStyle w:val="Code"/>
      </w:pPr>
      <w:r>
        <w:t>EPSAttachResult ::= ENUMERATED</w:t>
      </w:r>
    </w:p>
    <w:p w14:paraId="24F6B24E" w14:textId="77777777" w:rsidR="004930CC" w:rsidRDefault="004930CC" w:rsidP="004930CC">
      <w:pPr>
        <w:pStyle w:val="Code"/>
      </w:pPr>
      <w:r>
        <w:t>{</w:t>
      </w:r>
    </w:p>
    <w:p w14:paraId="272311EF" w14:textId="77777777" w:rsidR="004930CC" w:rsidRDefault="004930CC" w:rsidP="004930CC">
      <w:pPr>
        <w:pStyle w:val="Code"/>
      </w:pPr>
      <w:r>
        <w:t xml:space="preserve">    ePSOnly(1),</w:t>
      </w:r>
    </w:p>
    <w:p w14:paraId="0773CF20" w14:textId="77777777" w:rsidR="004930CC" w:rsidRDefault="004930CC" w:rsidP="004930CC">
      <w:pPr>
        <w:pStyle w:val="Code"/>
      </w:pPr>
      <w:r>
        <w:t xml:space="preserve">    combinedEPSIMSI(2)</w:t>
      </w:r>
    </w:p>
    <w:p w14:paraId="00DDB52D" w14:textId="77777777" w:rsidR="004930CC" w:rsidRDefault="004930CC" w:rsidP="004930CC">
      <w:pPr>
        <w:pStyle w:val="Code"/>
      </w:pPr>
      <w:r>
        <w:t>}</w:t>
      </w:r>
    </w:p>
    <w:p w14:paraId="547C3BD0" w14:textId="77777777" w:rsidR="004930CC" w:rsidRDefault="004930CC" w:rsidP="004930CC">
      <w:pPr>
        <w:pStyle w:val="Code"/>
      </w:pPr>
    </w:p>
    <w:p w14:paraId="3D0F8ACF" w14:textId="77777777" w:rsidR="004930CC" w:rsidRDefault="004930CC" w:rsidP="004930CC">
      <w:pPr>
        <w:pStyle w:val="Code"/>
      </w:pPr>
    </w:p>
    <w:p w14:paraId="184CE9E3" w14:textId="77777777" w:rsidR="004930CC" w:rsidRDefault="004930CC" w:rsidP="004930CC">
      <w:pPr>
        <w:pStyle w:val="Code"/>
      </w:pPr>
      <w:r>
        <w:t>EPSDetachType ::= ENUMERATED</w:t>
      </w:r>
    </w:p>
    <w:p w14:paraId="59B57644" w14:textId="77777777" w:rsidR="004930CC" w:rsidRDefault="004930CC" w:rsidP="004930CC">
      <w:pPr>
        <w:pStyle w:val="Code"/>
      </w:pPr>
      <w:r>
        <w:t>{</w:t>
      </w:r>
    </w:p>
    <w:p w14:paraId="2186EF83" w14:textId="77777777" w:rsidR="004930CC" w:rsidRDefault="004930CC" w:rsidP="004930CC">
      <w:pPr>
        <w:pStyle w:val="Code"/>
      </w:pPr>
      <w:r>
        <w:t xml:space="preserve">    ePSDetach(1),</w:t>
      </w:r>
    </w:p>
    <w:p w14:paraId="509F4224" w14:textId="77777777" w:rsidR="004930CC" w:rsidRDefault="004930CC" w:rsidP="004930CC">
      <w:pPr>
        <w:pStyle w:val="Code"/>
      </w:pPr>
      <w:r>
        <w:t xml:space="preserve">    iMSIDetach(2),</w:t>
      </w:r>
    </w:p>
    <w:p w14:paraId="08B938D9" w14:textId="77777777" w:rsidR="004930CC" w:rsidRDefault="004930CC" w:rsidP="004930CC">
      <w:pPr>
        <w:pStyle w:val="Code"/>
      </w:pPr>
      <w:r>
        <w:t xml:space="preserve">    combinedEPSIMSIDetach(3),</w:t>
      </w:r>
    </w:p>
    <w:p w14:paraId="44C6812C" w14:textId="77777777" w:rsidR="004930CC" w:rsidRDefault="004930CC" w:rsidP="004930CC">
      <w:pPr>
        <w:pStyle w:val="Code"/>
      </w:pPr>
      <w:r>
        <w:t xml:space="preserve">    reAttachRequired(4),</w:t>
      </w:r>
    </w:p>
    <w:p w14:paraId="0E565280" w14:textId="77777777" w:rsidR="004930CC" w:rsidRDefault="004930CC" w:rsidP="004930CC">
      <w:pPr>
        <w:pStyle w:val="Code"/>
      </w:pPr>
      <w:r>
        <w:t xml:space="preserve">    reAttachNotRequired(5),</w:t>
      </w:r>
    </w:p>
    <w:p w14:paraId="20A79FFD" w14:textId="77777777" w:rsidR="004930CC" w:rsidRDefault="004930CC" w:rsidP="004930CC">
      <w:pPr>
        <w:pStyle w:val="Code"/>
      </w:pPr>
      <w:r>
        <w:t xml:space="preserve">    reserved(6)</w:t>
      </w:r>
    </w:p>
    <w:p w14:paraId="59B17C2F" w14:textId="77777777" w:rsidR="004930CC" w:rsidRDefault="004930CC" w:rsidP="004930CC">
      <w:pPr>
        <w:pStyle w:val="Code"/>
      </w:pPr>
      <w:r>
        <w:t>}</w:t>
      </w:r>
    </w:p>
    <w:p w14:paraId="08F5F7A9" w14:textId="77777777" w:rsidR="004930CC" w:rsidRDefault="004930CC" w:rsidP="004930CC">
      <w:pPr>
        <w:pStyle w:val="Code"/>
      </w:pPr>
    </w:p>
    <w:p w14:paraId="5F2AC70A" w14:textId="77777777" w:rsidR="004930CC" w:rsidRDefault="004930CC" w:rsidP="004930CC">
      <w:pPr>
        <w:pStyle w:val="Code"/>
      </w:pPr>
      <w:r>
        <w:t>EPSSMSServiceStatus ::= ENUMERATED</w:t>
      </w:r>
    </w:p>
    <w:p w14:paraId="0722B0C4" w14:textId="77777777" w:rsidR="004930CC" w:rsidRDefault="004930CC" w:rsidP="004930CC">
      <w:pPr>
        <w:pStyle w:val="Code"/>
      </w:pPr>
      <w:r>
        <w:t>{</w:t>
      </w:r>
    </w:p>
    <w:p w14:paraId="58E3F26B" w14:textId="77777777" w:rsidR="004930CC" w:rsidRDefault="004930CC" w:rsidP="004930CC">
      <w:pPr>
        <w:pStyle w:val="Code"/>
      </w:pPr>
      <w:r>
        <w:t xml:space="preserve">    sMSServicesNotAvailable(1),</w:t>
      </w:r>
    </w:p>
    <w:p w14:paraId="3BD7DAF2" w14:textId="77777777" w:rsidR="004930CC" w:rsidRDefault="004930CC" w:rsidP="004930CC">
      <w:pPr>
        <w:pStyle w:val="Code"/>
      </w:pPr>
      <w:r>
        <w:t xml:space="preserve">    sMSServicesNotAvailableInThisPLMN(2),</w:t>
      </w:r>
    </w:p>
    <w:p w14:paraId="62F75B37" w14:textId="77777777" w:rsidR="004930CC" w:rsidRDefault="004930CC" w:rsidP="004930CC">
      <w:pPr>
        <w:pStyle w:val="Code"/>
      </w:pPr>
      <w:r>
        <w:t xml:space="preserve">    networkFailure(3),</w:t>
      </w:r>
    </w:p>
    <w:p w14:paraId="46733D00" w14:textId="77777777" w:rsidR="004930CC" w:rsidRDefault="004930CC" w:rsidP="004930CC">
      <w:pPr>
        <w:pStyle w:val="Code"/>
      </w:pPr>
      <w:r>
        <w:t xml:space="preserve">    congestion(4)</w:t>
      </w:r>
    </w:p>
    <w:p w14:paraId="4DF7F1AE" w14:textId="77777777" w:rsidR="004930CC" w:rsidRDefault="004930CC" w:rsidP="004930CC">
      <w:pPr>
        <w:pStyle w:val="Code"/>
      </w:pPr>
      <w:r>
        <w:t>}</w:t>
      </w:r>
    </w:p>
    <w:p w14:paraId="3BFF8165" w14:textId="77777777" w:rsidR="004930CC" w:rsidRDefault="004930CC" w:rsidP="004930CC">
      <w:pPr>
        <w:pStyle w:val="Code"/>
      </w:pPr>
    </w:p>
    <w:p w14:paraId="5413C9B8" w14:textId="77777777" w:rsidR="004930CC" w:rsidRDefault="004930CC" w:rsidP="004930CC">
      <w:pPr>
        <w:pStyle w:val="Code"/>
      </w:pPr>
      <w:r>
        <w:t>MMEDirection ::= ENUMERATED</w:t>
      </w:r>
    </w:p>
    <w:p w14:paraId="162E835E" w14:textId="77777777" w:rsidR="004930CC" w:rsidRDefault="004930CC" w:rsidP="004930CC">
      <w:pPr>
        <w:pStyle w:val="Code"/>
      </w:pPr>
      <w:r>
        <w:t>{</w:t>
      </w:r>
    </w:p>
    <w:p w14:paraId="117279BA" w14:textId="77777777" w:rsidR="004930CC" w:rsidRDefault="004930CC" w:rsidP="004930CC">
      <w:pPr>
        <w:pStyle w:val="Code"/>
      </w:pPr>
      <w:r>
        <w:t xml:space="preserve">    networkInitiated(1),</w:t>
      </w:r>
    </w:p>
    <w:p w14:paraId="6FB4A078" w14:textId="77777777" w:rsidR="004930CC" w:rsidRDefault="004930CC" w:rsidP="004930CC">
      <w:pPr>
        <w:pStyle w:val="Code"/>
      </w:pPr>
      <w:r>
        <w:t xml:space="preserve">    uEInitiated(2)</w:t>
      </w:r>
    </w:p>
    <w:p w14:paraId="7F7D1BDE" w14:textId="77777777" w:rsidR="004930CC" w:rsidRDefault="004930CC" w:rsidP="004930CC">
      <w:pPr>
        <w:pStyle w:val="Code"/>
      </w:pPr>
      <w:r>
        <w:t>}</w:t>
      </w:r>
    </w:p>
    <w:p w14:paraId="7DA312A6" w14:textId="77777777" w:rsidR="004930CC" w:rsidRDefault="004930CC" w:rsidP="004930CC">
      <w:pPr>
        <w:pStyle w:val="Code"/>
      </w:pPr>
    </w:p>
    <w:p w14:paraId="740F6602" w14:textId="77777777" w:rsidR="004930CC" w:rsidRDefault="004930CC" w:rsidP="004930CC">
      <w:pPr>
        <w:pStyle w:val="Code"/>
      </w:pPr>
      <w:r>
        <w:t>MMEFailedProcedureType ::= ENUMERATED</w:t>
      </w:r>
    </w:p>
    <w:p w14:paraId="0DC956BC" w14:textId="77777777" w:rsidR="004930CC" w:rsidRDefault="004930CC" w:rsidP="004930CC">
      <w:pPr>
        <w:pStyle w:val="Code"/>
      </w:pPr>
      <w:r>
        <w:t>{</w:t>
      </w:r>
    </w:p>
    <w:p w14:paraId="00113574" w14:textId="77777777" w:rsidR="004930CC" w:rsidRDefault="004930CC" w:rsidP="004930CC">
      <w:pPr>
        <w:pStyle w:val="Code"/>
      </w:pPr>
      <w:r>
        <w:t xml:space="preserve">    attachReject(1),</w:t>
      </w:r>
    </w:p>
    <w:p w14:paraId="2F3C5DBC" w14:textId="77777777" w:rsidR="004930CC" w:rsidRDefault="004930CC" w:rsidP="004930CC">
      <w:pPr>
        <w:pStyle w:val="Code"/>
      </w:pPr>
      <w:r>
        <w:t xml:space="preserve">    authenticationReject(2),</w:t>
      </w:r>
    </w:p>
    <w:p w14:paraId="39E4D0C9" w14:textId="77777777" w:rsidR="004930CC" w:rsidRDefault="004930CC" w:rsidP="004930CC">
      <w:pPr>
        <w:pStyle w:val="Code"/>
      </w:pPr>
      <w:r>
        <w:t xml:space="preserve">    securityModeReject(3),</w:t>
      </w:r>
    </w:p>
    <w:p w14:paraId="1A2A8E2E" w14:textId="77777777" w:rsidR="004930CC" w:rsidRDefault="004930CC" w:rsidP="004930CC">
      <w:pPr>
        <w:pStyle w:val="Code"/>
      </w:pPr>
      <w:r>
        <w:t xml:space="preserve">    serviceReject(4),</w:t>
      </w:r>
    </w:p>
    <w:p w14:paraId="6D9D4869" w14:textId="77777777" w:rsidR="004930CC" w:rsidRDefault="004930CC" w:rsidP="004930CC">
      <w:pPr>
        <w:pStyle w:val="Code"/>
      </w:pPr>
      <w:r>
        <w:t xml:space="preserve">    trackingAreaUpdateReject(5),</w:t>
      </w:r>
    </w:p>
    <w:p w14:paraId="45EFCBD8" w14:textId="77777777" w:rsidR="004930CC" w:rsidRDefault="004930CC" w:rsidP="004930CC">
      <w:pPr>
        <w:pStyle w:val="Code"/>
      </w:pPr>
      <w:r>
        <w:t xml:space="preserve">    activateDedicatedEPSBearerContextReject(6),</w:t>
      </w:r>
    </w:p>
    <w:p w14:paraId="1B6C064C" w14:textId="77777777" w:rsidR="004930CC" w:rsidRDefault="004930CC" w:rsidP="004930CC">
      <w:pPr>
        <w:pStyle w:val="Code"/>
      </w:pPr>
      <w:r>
        <w:t xml:space="preserve">    activateDefaultEPSBearerContextReject(7),</w:t>
      </w:r>
    </w:p>
    <w:p w14:paraId="1A3A4982" w14:textId="77777777" w:rsidR="004930CC" w:rsidRDefault="004930CC" w:rsidP="004930CC">
      <w:pPr>
        <w:pStyle w:val="Code"/>
      </w:pPr>
      <w:r>
        <w:t xml:space="preserve">    bearerResourceAllocationReject(8),</w:t>
      </w:r>
    </w:p>
    <w:p w14:paraId="4922C709" w14:textId="77777777" w:rsidR="004930CC" w:rsidRDefault="004930CC" w:rsidP="004930CC">
      <w:pPr>
        <w:pStyle w:val="Code"/>
      </w:pPr>
      <w:r>
        <w:t xml:space="preserve">    bearerResourceModificationReject(9),</w:t>
      </w:r>
    </w:p>
    <w:p w14:paraId="563A70B2" w14:textId="77777777" w:rsidR="004930CC" w:rsidRDefault="004930CC" w:rsidP="004930CC">
      <w:pPr>
        <w:pStyle w:val="Code"/>
      </w:pPr>
      <w:r>
        <w:t xml:space="preserve">    modifyEPSBearerContectReject(10),</w:t>
      </w:r>
    </w:p>
    <w:p w14:paraId="1B0240FF" w14:textId="77777777" w:rsidR="004930CC" w:rsidRDefault="004930CC" w:rsidP="004930CC">
      <w:pPr>
        <w:pStyle w:val="Code"/>
      </w:pPr>
      <w:r>
        <w:t xml:space="preserve">    pDNConnectivityReject(11),</w:t>
      </w:r>
    </w:p>
    <w:p w14:paraId="4084326E" w14:textId="77777777" w:rsidR="004930CC" w:rsidRDefault="004930CC" w:rsidP="004930CC">
      <w:pPr>
        <w:pStyle w:val="Code"/>
      </w:pPr>
      <w:r>
        <w:t xml:space="preserve">    pDNDisconnectReject(12)</w:t>
      </w:r>
    </w:p>
    <w:p w14:paraId="2A8F7DDA" w14:textId="77777777" w:rsidR="004930CC" w:rsidRDefault="004930CC" w:rsidP="004930CC">
      <w:pPr>
        <w:pStyle w:val="Code"/>
      </w:pPr>
      <w:r>
        <w:lastRenderedPageBreak/>
        <w:t>}</w:t>
      </w:r>
    </w:p>
    <w:p w14:paraId="5DDBF081" w14:textId="77777777" w:rsidR="004930CC" w:rsidRDefault="004930CC" w:rsidP="004930CC">
      <w:pPr>
        <w:pStyle w:val="Code"/>
      </w:pPr>
    </w:p>
    <w:p w14:paraId="59A67CAC" w14:textId="77777777" w:rsidR="004930CC" w:rsidRDefault="004930CC" w:rsidP="004930CC">
      <w:pPr>
        <w:pStyle w:val="Code"/>
      </w:pPr>
      <w:r>
        <w:t>MMEFailureCause ::= CHOICE</w:t>
      </w:r>
    </w:p>
    <w:p w14:paraId="6309BD55" w14:textId="77777777" w:rsidR="004930CC" w:rsidRDefault="004930CC" w:rsidP="004930CC">
      <w:pPr>
        <w:pStyle w:val="Code"/>
      </w:pPr>
      <w:r>
        <w:t>{</w:t>
      </w:r>
    </w:p>
    <w:p w14:paraId="07B14079" w14:textId="77777777" w:rsidR="004930CC" w:rsidRDefault="004930CC" w:rsidP="004930CC">
      <w:pPr>
        <w:pStyle w:val="Code"/>
      </w:pPr>
      <w:r>
        <w:t xml:space="preserve">    eMMCause [1] EMMCause,</w:t>
      </w:r>
    </w:p>
    <w:p w14:paraId="36030639" w14:textId="77777777" w:rsidR="004930CC" w:rsidRDefault="004930CC" w:rsidP="004930CC">
      <w:pPr>
        <w:pStyle w:val="Code"/>
      </w:pPr>
      <w:r>
        <w:t xml:space="preserve">    eSMCause [2] ESMCause</w:t>
      </w:r>
    </w:p>
    <w:p w14:paraId="2D128F40" w14:textId="77777777" w:rsidR="004930CC" w:rsidRDefault="004930CC" w:rsidP="004930CC">
      <w:pPr>
        <w:pStyle w:val="Code"/>
      </w:pPr>
      <w:r>
        <w:t>}</w:t>
      </w:r>
    </w:p>
    <w:p w14:paraId="3C0E5C39" w14:textId="77777777" w:rsidR="004930CC" w:rsidRDefault="004930CC" w:rsidP="004930CC">
      <w:pPr>
        <w:pStyle w:val="Code"/>
      </w:pPr>
    </w:p>
    <w:p w14:paraId="0DF4C59C" w14:textId="77777777" w:rsidR="004930CC" w:rsidRDefault="004930CC" w:rsidP="004930CC">
      <w:pPr>
        <w:pStyle w:val="CodeHeader"/>
      </w:pPr>
      <w:r>
        <w:t>-- ===========================</w:t>
      </w:r>
    </w:p>
    <w:p w14:paraId="024DAF6B" w14:textId="77777777" w:rsidR="004930CC" w:rsidRDefault="004930CC" w:rsidP="004930CC">
      <w:pPr>
        <w:pStyle w:val="CodeHeader"/>
      </w:pPr>
      <w:r>
        <w:t>-- LI Notification definitions</w:t>
      </w:r>
    </w:p>
    <w:p w14:paraId="794F42C1" w14:textId="77777777" w:rsidR="004930CC" w:rsidRDefault="004930CC" w:rsidP="004930CC">
      <w:pPr>
        <w:pStyle w:val="Code"/>
      </w:pPr>
      <w:r>
        <w:t>-- ===========================</w:t>
      </w:r>
    </w:p>
    <w:p w14:paraId="70C0F0BB" w14:textId="77777777" w:rsidR="004930CC" w:rsidRDefault="004930CC" w:rsidP="004930CC">
      <w:pPr>
        <w:pStyle w:val="Code"/>
      </w:pPr>
    </w:p>
    <w:p w14:paraId="34E02833" w14:textId="77777777" w:rsidR="004930CC" w:rsidRDefault="004930CC" w:rsidP="004930CC">
      <w:pPr>
        <w:pStyle w:val="Code"/>
      </w:pPr>
      <w:r>
        <w:t>LINotification ::= SEQUENCE</w:t>
      </w:r>
    </w:p>
    <w:p w14:paraId="16730685" w14:textId="77777777" w:rsidR="004930CC" w:rsidRDefault="004930CC" w:rsidP="004930CC">
      <w:pPr>
        <w:pStyle w:val="Code"/>
      </w:pPr>
      <w:r>
        <w:t>{</w:t>
      </w:r>
    </w:p>
    <w:p w14:paraId="55CDD590" w14:textId="77777777" w:rsidR="004930CC" w:rsidRDefault="004930CC" w:rsidP="004930CC">
      <w:pPr>
        <w:pStyle w:val="Code"/>
      </w:pPr>
      <w:r>
        <w:t xml:space="preserve">    notificationType                    [1] LINotificationType,</w:t>
      </w:r>
    </w:p>
    <w:p w14:paraId="5486C675" w14:textId="77777777" w:rsidR="004930CC" w:rsidRDefault="004930CC" w:rsidP="004930CC">
      <w:pPr>
        <w:pStyle w:val="Code"/>
      </w:pPr>
      <w:r>
        <w:t xml:space="preserve">    appliedTargetID                     [2] TargetIdentifier OPTIONAL,</w:t>
      </w:r>
    </w:p>
    <w:p w14:paraId="51786BD7" w14:textId="77777777" w:rsidR="004930CC" w:rsidRDefault="004930CC" w:rsidP="004930CC">
      <w:pPr>
        <w:pStyle w:val="Code"/>
      </w:pPr>
      <w:r>
        <w:t xml:space="preserve">    appliedDeliveryInformation          [3] SEQUENCE OF LIAppliedDeliveryInformation OPTIONAL,</w:t>
      </w:r>
    </w:p>
    <w:p w14:paraId="13CE022E" w14:textId="77777777" w:rsidR="004930CC" w:rsidRDefault="004930CC" w:rsidP="004930CC">
      <w:pPr>
        <w:pStyle w:val="Code"/>
      </w:pPr>
      <w:r>
        <w:t xml:space="preserve">    appliedStartTime                    [4] Timestamp OPTIONAL,</w:t>
      </w:r>
    </w:p>
    <w:p w14:paraId="613667D7" w14:textId="77777777" w:rsidR="004930CC" w:rsidRDefault="004930CC" w:rsidP="004930CC">
      <w:pPr>
        <w:pStyle w:val="Code"/>
      </w:pPr>
      <w:r>
        <w:t xml:space="preserve">    appliedEndTime                      [5] Timestamp OPTIONAL</w:t>
      </w:r>
    </w:p>
    <w:p w14:paraId="7F3A87BB" w14:textId="77777777" w:rsidR="004930CC" w:rsidRDefault="004930CC" w:rsidP="004930CC">
      <w:pPr>
        <w:pStyle w:val="Code"/>
      </w:pPr>
      <w:r>
        <w:t>}</w:t>
      </w:r>
    </w:p>
    <w:p w14:paraId="03760EF8" w14:textId="77777777" w:rsidR="004930CC" w:rsidRDefault="004930CC" w:rsidP="004930CC">
      <w:pPr>
        <w:pStyle w:val="Code"/>
      </w:pPr>
    </w:p>
    <w:p w14:paraId="6328E149" w14:textId="77777777" w:rsidR="004930CC" w:rsidRDefault="004930CC" w:rsidP="004930CC">
      <w:pPr>
        <w:pStyle w:val="CodeHeader"/>
      </w:pPr>
      <w:r>
        <w:t>-- ==========================</w:t>
      </w:r>
    </w:p>
    <w:p w14:paraId="32579944" w14:textId="77777777" w:rsidR="004930CC" w:rsidRDefault="004930CC" w:rsidP="004930CC">
      <w:pPr>
        <w:pStyle w:val="CodeHeader"/>
      </w:pPr>
      <w:r>
        <w:t>-- LI Notification parameters</w:t>
      </w:r>
    </w:p>
    <w:p w14:paraId="659FA72F" w14:textId="77777777" w:rsidR="004930CC" w:rsidRDefault="004930CC" w:rsidP="004930CC">
      <w:pPr>
        <w:pStyle w:val="Code"/>
      </w:pPr>
      <w:r>
        <w:t>-- ==========================</w:t>
      </w:r>
    </w:p>
    <w:p w14:paraId="38DD9BFA" w14:textId="77777777" w:rsidR="004930CC" w:rsidRDefault="004930CC" w:rsidP="004930CC">
      <w:pPr>
        <w:pStyle w:val="Code"/>
      </w:pPr>
    </w:p>
    <w:p w14:paraId="28B5A0DC" w14:textId="77777777" w:rsidR="004930CC" w:rsidRDefault="004930CC" w:rsidP="004930CC">
      <w:pPr>
        <w:pStyle w:val="Code"/>
      </w:pPr>
      <w:r>
        <w:t>LINotificationType ::= ENUMERATED</w:t>
      </w:r>
    </w:p>
    <w:p w14:paraId="5AE8E5FF" w14:textId="77777777" w:rsidR="004930CC" w:rsidRDefault="004930CC" w:rsidP="004930CC">
      <w:pPr>
        <w:pStyle w:val="Code"/>
      </w:pPr>
      <w:r>
        <w:t>{</w:t>
      </w:r>
    </w:p>
    <w:p w14:paraId="33CC4BD1" w14:textId="77777777" w:rsidR="004930CC" w:rsidRDefault="004930CC" w:rsidP="004930CC">
      <w:pPr>
        <w:pStyle w:val="Code"/>
      </w:pPr>
      <w:r>
        <w:t xml:space="preserve">    activation(1),</w:t>
      </w:r>
    </w:p>
    <w:p w14:paraId="3F856525" w14:textId="77777777" w:rsidR="004930CC" w:rsidRDefault="004930CC" w:rsidP="004930CC">
      <w:pPr>
        <w:pStyle w:val="Code"/>
      </w:pPr>
      <w:r>
        <w:t xml:space="preserve">    deactivation(2),</w:t>
      </w:r>
    </w:p>
    <w:p w14:paraId="7B861C92" w14:textId="77777777" w:rsidR="004930CC" w:rsidRDefault="004930CC" w:rsidP="004930CC">
      <w:pPr>
        <w:pStyle w:val="Code"/>
      </w:pPr>
      <w:r>
        <w:t xml:space="preserve">    modification(3)</w:t>
      </w:r>
    </w:p>
    <w:p w14:paraId="63030EF7" w14:textId="77777777" w:rsidR="004930CC" w:rsidRDefault="004930CC" w:rsidP="004930CC">
      <w:pPr>
        <w:pStyle w:val="Code"/>
      </w:pPr>
      <w:r>
        <w:t>}</w:t>
      </w:r>
    </w:p>
    <w:p w14:paraId="0761F260" w14:textId="77777777" w:rsidR="004930CC" w:rsidRDefault="004930CC" w:rsidP="004930CC">
      <w:pPr>
        <w:pStyle w:val="Code"/>
      </w:pPr>
    </w:p>
    <w:p w14:paraId="539BFBC7" w14:textId="77777777" w:rsidR="004930CC" w:rsidRDefault="004930CC" w:rsidP="004930CC">
      <w:pPr>
        <w:pStyle w:val="Code"/>
      </w:pPr>
      <w:r>
        <w:t>LIAppliedDeliveryInformation ::= SEQUENCE</w:t>
      </w:r>
    </w:p>
    <w:p w14:paraId="2216F642" w14:textId="77777777" w:rsidR="004930CC" w:rsidRDefault="004930CC" w:rsidP="004930CC">
      <w:pPr>
        <w:pStyle w:val="Code"/>
      </w:pPr>
      <w:r>
        <w:t>{</w:t>
      </w:r>
    </w:p>
    <w:p w14:paraId="65F20A35" w14:textId="77777777" w:rsidR="004930CC" w:rsidRDefault="004930CC" w:rsidP="004930CC">
      <w:pPr>
        <w:pStyle w:val="Code"/>
      </w:pPr>
      <w:r>
        <w:t xml:space="preserve">    hI2DeliveryIPAddress                [1] IPAddress OPTIONAL,</w:t>
      </w:r>
    </w:p>
    <w:p w14:paraId="117E70FE" w14:textId="77777777" w:rsidR="004930CC" w:rsidRDefault="004930CC" w:rsidP="004930CC">
      <w:pPr>
        <w:pStyle w:val="Code"/>
      </w:pPr>
      <w:r>
        <w:t xml:space="preserve">    hI2DeliveryPortNumber               [2] PortNumber OPTIONAL,</w:t>
      </w:r>
    </w:p>
    <w:p w14:paraId="3AC17CAB" w14:textId="77777777" w:rsidR="004930CC" w:rsidRDefault="004930CC" w:rsidP="004930CC">
      <w:pPr>
        <w:pStyle w:val="Code"/>
      </w:pPr>
      <w:r>
        <w:t xml:space="preserve">    hI3DeliveryIPAddress                [3] IPAddress OPTIONAL,</w:t>
      </w:r>
    </w:p>
    <w:p w14:paraId="2BD86F09" w14:textId="77777777" w:rsidR="004930CC" w:rsidRDefault="004930CC" w:rsidP="004930CC">
      <w:pPr>
        <w:pStyle w:val="Code"/>
      </w:pPr>
      <w:r>
        <w:t xml:space="preserve">    hI3DeliveryPortNumber               [4] PortNumber OPTIONAL</w:t>
      </w:r>
    </w:p>
    <w:p w14:paraId="2928679D" w14:textId="77777777" w:rsidR="004930CC" w:rsidRDefault="004930CC" w:rsidP="004930CC">
      <w:pPr>
        <w:pStyle w:val="Code"/>
      </w:pPr>
      <w:r>
        <w:t>}</w:t>
      </w:r>
    </w:p>
    <w:p w14:paraId="0E1BC67C" w14:textId="77777777" w:rsidR="004930CC" w:rsidRDefault="004930CC" w:rsidP="004930CC">
      <w:pPr>
        <w:pStyle w:val="Code"/>
      </w:pPr>
    </w:p>
    <w:p w14:paraId="5A9A2B5B" w14:textId="77777777" w:rsidR="004930CC" w:rsidRDefault="004930CC" w:rsidP="004930CC">
      <w:pPr>
        <w:pStyle w:val="CodeHeader"/>
      </w:pPr>
      <w:r>
        <w:t>-- ===============</w:t>
      </w:r>
    </w:p>
    <w:p w14:paraId="677E379E" w14:textId="77777777" w:rsidR="004930CC" w:rsidRDefault="004930CC" w:rsidP="004930CC">
      <w:pPr>
        <w:pStyle w:val="CodeHeader"/>
      </w:pPr>
      <w:r>
        <w:t>-- MDF definitions</w:t>
      </w:r>
    </w:p>
    <w:p w14:paraId="7028A860" w14:textId="77777777" w:rsidR="004930CC" w:rsidRDefault="004930CC" w:rsidP="004930CC">
      <w:pPr>
        <w:pStyle w:val="Code"/>
      </w:pPr>
      <w:r>
        <w:t>-- ===============</w:t>
      </w:r>
    </w:p>
    <w:p w14:paraId="62D04E01" w14:textId="77777777" w:rsidR="004930CC" w:rsidRDefault="004930CC" w:rsidP="004930CC">
      <w:pPr>
        <w:pStyle w:val="Code"/>
      </w:pPr>
    </w:p>
    <w:p w14:paraId="6C4D6230" w14:textId="77777777" w:rsidR="004930CC" w:rsidRDefault="004930CC" w:rsidP="004930CC">
      <w:pPr>
        <w:pStyle w:val="Code"/>
      </w:pPr>
      <w:r>
        <w:t>MDFCellSiteReport ::= SEQUENCE OF CellInformation</w:t>
      </w:r>
    </w:p>
    <w:p w14:paraId="6FBCC5DE" w14:textId="77777777" w:rsidR="004930CC" w:rsidRDefault="004930CC" w:rsidP="004930CC">
      <w:pPr>
        <w:pStyle w:val="Code"/>
      </w:pPr>
    </w:p>
    <w:p w14:paraId="37FFCE5C" w14:textId="77777777" w:rsidR="004930CC" w:rsidRDefault="004930CC" w:rsidP="004930CC">
      <w:pPr>
        <w:pStyle w:val="CodeHeader"/>
      </w:pPr>
      <w:r>
        <w:t>-- ==============================</w:t>
      </w:r>
    </w:p>
    <w:p w14:paraId="6B9C6ADF" w14:textId="77777777" w:rsidR="004930CC" w:rsidRDefault="004930CC" w:rsidP="004930CC">
      <w:pPr>
        <w:pStyle w:val="CodeHeader"/>
      </w:pPr>
      <w:r>
        <w:t>-- 5G EPS Interworking Parameters</w:t>
      </w:r>
    </w:p>
    <w:p w14:paraId="6ABCE9D7" w14:textId="77777777" w:rsidR="004930CC" w:rsidRDefault="004930CC" w:rsidP="004930CC">
      <w:pPr>
        <w:pStyle w:val="Code"/>
      </w:pPr>
      <w:r>
        <w:t>-- ==============================</w:t>
      </w:r>
    </w:p>
    <w:p w14:paraId="6C63CE9F" w14:textId="77777777" w:rsidR="004930CC" w:rsidRDefault="004930CC" w:rsidP="004930CC">
      <w:pPr>
        <w:pStyle w:val="Code"/>
      </w:pPr>
    </w:p>
    <w:p w14:paraId="4BFA8AB8" w14:textId="77777777" w:rsidR="004930CC" w:rsidRDefault="004930CC" w:rsidP="004930CC">
      <w:pPr>
        <w:pStyle w:val="Code"/>
      </w:pPr>
    </w:p>
    <w:p w14:paraId="65A8907B" w14:textId="77777777" w:rsidR="004930CC" w:rsidRDefault="004930CC" w:rsidP="004930CC">
      <w:pPr>
        <w:pStyle w:val="Code"/>
      </w:pPr>
      <w:r>
        <w:t>EMM5GMMStatus ::= SEQUENCE</w:t>
      </w:r>
    </w:p>
    <w:p w14:paraId="0EBB9E25" w14:textId="77777777" w:rsidR="004930CC" w:rsidRDefault="004930CC" w:rsidP="004930CC">
      <w:pPr>
        <w:pStyle w:val="Code"/>
      </w:pPr>
      <w:r>
        <w:t>{</w:t>
      </w:r>
    </w:p>
    <w:p w14:paraId="4EAEB4A7" w14:textId="77777777" w:rsidR="004930CC" w:rsidRDefault="004930CC" w:rsidP="004930CC">
      <w:pPr>
        <w:pStyle w:val="Code"/>
      </w:pPr>
      <w:r>
        <w:t xml:space="preserve">    eMMRegStatus  [1] EMMRegStatus OPTIONAL,</w:t>
      </w:r>
    </w:p>
    <w:p w14:paraId="1F5541E3" w14:textId="77777777" w:rsidR="004930CC" w:rsidRDefault="004930CC" w:rsidP="004930CC">
      <w:pPr>
        <w:pStyle w:val="Code"/>
      </w:pPr>
      <w:r>
        <w:t xml:space="preserve">    fiveGMMStatus [2] FiveGMMStatus OPTIONAL</w:t>
      </w:r>
    </w:p>
    <w:p w14:paraId="24CD656D" w14:textId="77777777" w:rsidR="004930CC" w:rsidRDefault="004930CC" w:rsidP="004930CC">
      <w:pPr>
        <w:pStyle w:val="Code"/>
      </w:pPr>
      <w:r>
        <w:t>}</w:t>
      </w:r>
    </w:p>
    <w:p w14:paraId="76B8D6C5" w14:textId="77777777" w:rsidR="004930CC" w:rsidRDefault="004930CC" w:rsidP="004930CC">
      <w:pPr>
        <w:pStyle w:val="Code"/>
      </w:pPr>
    </w:p>
    <w:p w14:paraId="2C142B0B" w14:textId="77777777" w:rsidR="004930CC" w:rsidRDefault="004930CC" w:rsidP="004930CC">
      <w:pPr>
        <w:pStyle w:val="Code"/>
      </w:pPr>
    </w:p>
    <w:p w14:paraId="1CC418FE" w14:textId="77777777" w:rsidR="004930CC" w:rsidRDefault="004930CC" w:rsidP="004930CC">
      <w:pPr>
        <w:pStyle w:val="Code"/>
      </w:pPr>
      <w:r>
        <w:t>EPS5GGUTI ::= CHOICE</w:t>
      </w:r>
    </w:p>
    <w:p w14:paraId="29FF9381" w14:textId="77777777" w:rsidR="004930CC" w:rsidRDefault="004930CC" w:rsidP="004930CC">
      <w:pPr>
        <w:pStyle w:val="Code"/>
      </w:pPr>
      <w:r>
        <w:t>{</w:t>
      </w:r>
    </w:p>
    <w:p w14:paraId="4CCA7D6D" w14:textId="77777777" w:rsidR="004930CC" w:rsidRDefault="004930CC" w:rsidP="004930CC">
      <w:pPr>
        <w:pStyle w:val="Code"/>
      </w:pPr>
      <w:r>
        <w:t xml:space="preserve">    gUTI      [1] GUTI,</w:t>
      </w:r>
    </w:p>
    <w:p w14:paraId="0F3A95F8" w14:textId="77777777" w:rsidR="004930CC" w:rsidRDefault="004930CC" w:rsidP="004930CC">
      <w:pPr>
        <w:pStyle w:val="Code"/>
      </w:pPr>
      <w:r>
        <w:t xml:space="preserve">    fiveGGUTI [2] FiveGGUTI</w:t>
      </w:r>
    </w:p>
    <w:p w14:paraId="5597F6A0" w14:textId="77777777" w:rsidR="004930CC" w:rsidRDefault="004930CC" w:rsidP="004930CC">
      <w:pPr>
        <w:pStyle w:val="Code"/>
      </w:pPr>
      <w:r>
        <w:t>}</w:t>
      </w:r>
    </w:p>
    <w:p w14:paraId="41DD466B" w14:textId="77777777" w:rsidR="004930CC" w:rsidRDefault="004930CC" w:rsidP="004930CC">
      <w:pPr>
        <w:pStyle w:val="Code"/>
      </w:pPr>
    </w:p>
    <w:p w14:paraId="60E35F18" w14:textId="77777777" w:rsidR="004930CC" w:rsidRDefault="004930CC" w:rsidP="004930CC">
      <w:pPr>
        <w:pStyle w:val="Code"/>
      </w:pPr>
      <w:r>
        <w:t>EMMRegStatus ::= ENUMERATED</w:t>
      </w:r>
    </w:p>
    <w:p w14:paraId="0DC40EF6" w14:textId="77777777" w:rsidR="004930CC" w:rsidRDefault="004930CC" w:rsidP="004930CC">
      <w:pPr>
        <w:pStyle w:val="Code"/>
      </w:pPr>
      <w:r>
        <w:t>{</w:t>
      </w:r>
    </w:p>
    <w:p w14:paraId="357EB4C8" w14:textId="77777777" w:rsidR="004930CC" w:rsidRDefault="004930CC" w:rsidP="004930CC">
      <w:pPr>
        <w:pStyle w:val="Code"/>
      </w:pPr>
      <w:r>
        <w:t xml:space="preserve">    uEEMMRegistered(1),</w:t>
      </w:r>
    </w:p>
    <w:p w14:paraId="58EA2616" w14:textId="77777777" w:rsidR="004930CC" w:rsidRDefault="004930CC" w:rsidP="004930CC">
      <w:pPr>
        <w:pStyle w:val="Code"/>
      </w:pPr>
      <w:r>
        <w:t xml:space="preserve">    uENotEMMRegistered(2)</w:t>
      </w:r>
    </w:p>
    <w:p w14:paraId="29C3F422" w14:textId="77777777" w:rsidR="004930CC" w:rsidRDefault="004930CC" w:rsidP="004930CC">
      <w:pPr>
        <w:pStyle w:val="Code"/>
      </w:pPr>
      <w:r>
        <w:t>}</w:t>
      </w:r>
    </w:p>
    <w:p w14:paraId="5D798388" w14:textId="77777777" w:rsidR="004930CC" w:rsidRDefault="004930CC" w:rsidP="004930CC">
      <w:pPr>
        <w:pStyle w:val="Code"/>
      </w:pPr>
    </w:p>
    <w:p w14:paraId="19B7E7AD" w14:textId="77777777" w:rsidR="004930CC" w:rsidRDefault="004930CC" w:rsidP="004930CC">
      <w:pPr>
        <w:pStyle w:val="Code"/>
      </w:pPr>
      <w:r>
        <w:t>FiveGMMStatus ::= ENUMERATED</w:t>
      </w:r>
    </w:p>
    <w:p w14:paraId="3F3FA792" w14:textId="77777777" w:rsidR="004930CC" w:rsidRDefault="004930CC" w:rsidP="004930CC">
      <w:pPr>
        <w:pStyle w:val="Code"/>
      </w:pPr>
      <w:r>
        <w:t>{</w:t>
      </w:r>
    </w:p>
    <w:p w14:paraId="080C7012" w14:textId="77777777" w:rsidR="004930CC" w:rsidRDefault="004930CC" w:rsidP="004930CC">
      <w:pPr>
        <w:pStyle w:val="Code"/>
      </w:pPr>
      <w:r>
        <w:t xml:space="preserve">    uE5GMMRegistered(1),</w:t>
      </w:r>
    </w:p>
    <w:p w14:paraId="603428D2" w14:textId="77777777" w:rsidR="004930CC" w:rsidRDefault="004930CC" w:rsidP="004930CC">
      <w:pPr>
        <w:pStyle w:val="Code"/>
      </w:pPr>
      <w:r>
        <w:t xml:space="preserve">    uENot5GMMRegistered(2)</w:t>
      </w:r>
    </w:p>
    <w:p w14:paraId="4C0EE8AA" w14:textId="77777777" w:rsidR="004930CC" w:rsidRDefault="004930CC" w:rsidP="004930CC">
      <w:pPr>
        <w:pStyle w:val="Code"/>
      </w:pPr>
      <w:r>
        <w:t>}</w:t>
      </w:r>
    </w:p>
    <w:p w14:paraId="73009C91" w14:textId="77777777" w:rsidR="004930CC" w:rsidRDefault="004930CC" w:rsidP="004930CC">
      <w:pPr>
        <w:pStyle w:val="Code"/>
      </w:pPr>
    </w:p>
    <w:p w14:paraId="79836C92" w14:textId="77777777" w:rsidR="004930CC" w:rsidRDefault="004930CC" w:rsidP="004930CC">
      <w:pPr>
        <w:pStyle w:val="CodeHeader"/>
      </w:pPr>
      <w:r>
        <w:t>-- ========================================</w:t>
      </w:r>
    </w:p>
    <w:p w14:paraId="41E90DA8" w14:textId="77777777" w:rsidR="004930CC" w:rsidRDefault="004930CC" w:rsidP="004930CC">
      <w:pPr>
        <w:pStyle w:val="CodeHeader"/>
      </w:pPr>
      <w:r>
        <w:t>-- Separated Location Reporting definitions</w:t>
      </w:r>
    </w:p>
    <w:p w14:paraId="24BDC02C" w14:textId="77777777" w:rsidR="004930CC" w:rsidRDefault="004930CC" w:rsidP="004930CC">
      <w:pPr>
        <w:pStyle w:val="Code"/>
      </w:pPr>
      <w:r>
        <w:lastRenderedPageBreak/>
        <w:t>-- ========================================</w:t>
      </w:r>
    </w:p>
    <w:p w14:paraId="1E821F2B" w14:textId="77777777" w:rsidR="004930CC" w:rsidRDefault="004930CC" w:rsidP="004930CC">
      <w:pPr>
        <w:pStyle w:val="Code"/>
      </w:pPr>
    </w:p>
    <w:p w14:paraId="00F27D88" w14:textId="77777777" w:rsidR="004930CC" w:rsidRDefault="004930CC" w:rsidP="004930CC">
      <w:pPr>
        <w:pStyle w:val="Code"/>
      </w:pPr>
      <w:r>
        <w:t>SeparatedLocationReporting ::= SEQUENCE</w:t>
      </w:r>
    </w:p>
    <w:p w14:paraId="71C673C4" w14:textId="77777777" w:rsidR="004930CC" w:rsidRDefault="004930CC" w:rsidP="004930CC">
      <w:pPr>
        <w:pStyle w:val="Code"/>
      </w:pPr>
      <w:r>
        <w:t>{</w:t>
      </w:r>
    </w:p>
    <w:p w14:paraId="65540A3B" w14:textId="77777777" w:rsidR="004930CC" w:rsidRDefault="004930CC" w:rsidP="004930CC">
      <w:pPr>
        <w:pStyle w:val="Code"/>
      </w:pPr>
      <w:r>
        <w:t xml:space="preserve">    sUPI                        [1] SUPI,</w:t>
      </w:r>
    </w:p>
    <w:p w14:paraId="641971B1" w14:textId="77777777" w:rsidR="004930CC" w:rsidRDefault="004930CC" w:rsidP="004930CC">
      <w:pPr>
        <w:pStyle w:val="Code"/>
      </w:pPr>
      <w:r>
        <w:t xml:space="preserve">    sUCI                        [2] SUCI OPTIONAL,</w:t>
      </w:r>
    </w:p>
    <w:p w14:paraId="3F2B8198" w14:textId="77777777" w:rsidR="004930CC" w:rsidRPr="00686232" w:rsidRDefault="004930CC" w:rsidP="004930CC">
      <w:pPr>
        <w:pStyle w:val="Code"/>
      </w:pPr>
      <w:r>
        <w:t xml:space="preserve">    </w:t>
      </w:r>
      <w:r w:rsidRPr="00686232">
        <w:t>pEI                         [3] PEI OPTIONAL,</w:t>
      </w:r>
    </w:p>
    <w:p w14:paraId="03178C73" w14:textId="77777777" w:rsidR="004930CC" w:rsidRPr="00686232" w:rsidRDefault="004930CC" w:rsidP="004930CC">
      <w:pPr>
        <w:pStyle w:val="Code"/>
      </w:pPr>
      <w:r w:rsidRPr="00686232">
        <w:t xml:space="preserve">    gPSI                        [4] GPSI OPTIONAL,</w:t>
      </w:r>
    </w:p>
    <w:p w14:paraId="3973BE4B" w14:textId="77777777" w:rsidR="004930CC" w:rsidRDefault="004930CC" w:rsidP="004930CC">
      <w:pPr>
        <w:pStyle w:val="Code"/>
      </w:pPr>
      <w:r w:rsidRPr="00686232">
        <w:t xml:space="preserve">    </w:t>
      </w:r>
      <w:r>
        <w:t>gUTI                        [5] FiveGGUTI OPTIONAL,</w:t>
      </w:r>
    </w:p>
    <w:p w14:paraId="285804AA" w14:textId="77777777" w:rsidR="004930CC" w:rsidRDefault="004930CC" w:rsidP="004930CC">
      <w:pPr>
        <w:pStyle w:val="Code"/>
      </w:pPr>
      <w:r>
        <w:t xml:space="preserve">    location                    [6] Location,</w:t>
      </w:r>
    </w:p>
    <w:p w14:paraId="53B7A7D4" w14:textId="77777777" w:rsidR="004930CC" w:rsidRDefault="004930CC" w:rsidP="004930CC">
      <w:pPr>
        <w:pStyle w:val="Code"/>
      </w:pPr>
      <w:r>
        <w:t xml:space="preserve">    non3GPPAccessEndpoint       [7] UEEndpointAddress OPTIONAL,</w:t>
      </w:r>
    </w:p>
    <w:p w14:paraId="47AE4117" w14:textId="77777777" w:rsidR="004930CC" w:rsidRDefault="004930CC" w:rsidP="004930CC">
      <w:pPr>
        <w:pStyle w:val="Code"/>
      </w:pPr>
      <w:r>
        <w:t xml:space="preserve">    rATType                     [8] RATType OPTIONAL</w:t>
      </w:r>
    </w:p>
    <w:p w14:paraId="0303D75E" w14:textId="77777777" w:rsidR="004930CC" w:rsidRDefault="004930CC" w:rsidP="004930CC">
      <w:pPr>
        <w:pStyle w:val="Code"/>
      </w:pPr>
      <w:r>
        <w:t>}</w:t>
      </w:r>
    </w:p>
    <w:p w14:paraId="4569D39E" w14:textId="77777777" w:rsidR="004930CC" w:rsidRDefault="004930CC" w:rsidP="004930CC">
      <w:pPr>
        <w:pStyle w:val="Code"/>
      </w:pPr>
    </w:p>
    <w:p w14:paraId="07E81D29" w14:textId="77777777" w:rsidR="004930CC" w:rsidRDefault="004930CC" w:rsidP="004930CC">
      <w:pPr>
        <w:pStyle w:val="CodeHeader"/>
      </w:pPr>
      <w:r>
        <w:t>-- =================</w:t>
      </w:r>
    </w:p>
    <w:p w14:paraId="6EB36052" w14:textId="77777777" w:rsidR="004930CC" w:rsidRDefault="004930CC" w:rsidP="004930CC">
      <w:pPr>
        <w:pStyle w:val="CodeHeader"/>
      </w:pPr>
      <w:r>
        <w:t>-- Common Parameters</w:t>
      </w:r>
    </w:p>
    <w:p w14:paraId="72830CFE" w14:textId="77777777" w:rsidR="004930CC" w:rsidRDefault="004930CC" w:rsidP="004930CC">
      <w:pPr>
        <w:pStyle w:val="Code"/>
      </w:pPr>
      <w:r>
        <w:t>-- =================</w:t>
      </w:r>
    </w:p>
    <w:p w14:paraId="289658FF" w14:textId="77777777" w:rsidR="004930CC" w:rsidRDefault="004930CC" w:rsidP="004930CC">
      <w:pPr>
        <w:pStyle w:val="Code"/>
      </w:pPr>
    </w:p>
    <w:p w14:paraId="2AE0F7B2" w14:textId="77777777" w:rsidR="004930CC" w:rsidRDefault="004930CC" w:rsidP="004930CC">
      <w:pPr>
        <w:pStyle w:val="Code"/>
      </w:pPr>
      <w:r>
        <w:t>AccessType ::= ENUMERATED</w:t>
      </w:r>
    </w:p>
    <w:p w14:paraId="138B1EF7" w14:textId="77777777" w:rsidR="004930CC" w:rsidRDefault="004930CC" w:rsidP="004930CC">
      <w:pPr>
        <w:pStyle w:val="Code"/>
      </w:pPr>
      <w:r>
        <w:t>{</w:t>
      </w:r>
    </w:p>
    <w:p w14:paraId="5B2F9F27" w14:textId="77777777" w:rsidR="004930CC" w:rsidRDefault="004930CC" w:rsidP="004930CC">
      <w:pPr>
        <w:pStyle w:val="Code"/>
      </w:pPr>
      <w:r>
        <w:t xml:space="preserve">    threeGPPAccess(1),</w:t>
      </w:r>
    </w:p>
    <w:p w14:paraId="4CF98890" w14:textId="77777777" w:rsidR="004930CC" w:rsidRDefault="004930CC" w:rsidP="004930CC">
      <w:pPr>
        <w:pStyle w:val="Code"/>
      </w:pPr>
      <w:r>
        <w:t xml:space="preserve">    nonThreeGPPAccess(2),</w:t>
      </w:r>
    </w:p>
    <w:p w14:paraId="1BF8DDA6" w14:textId="77777777" w:rsidR="004930CC" w:rsidRDefault="004930CC" w:rsidP="004930CC">
      <w:pPr>
        <w:pStyle w:val="Code"/>
      </w:pPr>
      <w:r>
        <w:t xml:space="preserve">    threeGPPandNonThreeGPPAccess(3)</w:t>
      </w:r>
    </w:p>
    <w:p w14:paraId="355BDAE8" w14:textId="77777777" w:rsidR="004930CC" w:rsidRDefault="004930CC" w:rsidP="004930CC">
      <w:pPr>
        <w:pStyle w:val="Code"/>
      </w:pPr>
      <w:r>
        <w:t>}</w:t>
      </w:r>
    </w:p>
    <w:p w14:paraId="1FE9D990" w14:textId="77777777" w:rsidR="004930CC" w:rsidRDefault="004930CC" w:rsidP="004930CC">
      <w:pPr>
        <w:pStyle w:val="Code"/>
      </w:pPr>
    </w:p>
    <w:p w14:paraId="694C36A3" w14:textId="77777777" w:rsidR="004930CC" w:rsidRDefault="004930CC" w:rsidP="004930CC">
      <w:pPr>
        <w:pStyle w:val="Code"/>
      </w:pPr>
      <w:r>
        <w:t>AllowedNSSAI ::= SEQUENCE OF NSSAI</w:t>
      </w:r>
    </w:p>
    <w:p w14:paraId="2BD8F670" w14:textId="77777777" w:rsidR="004930CC" w:rsidRDefault="004930CC" w:rsidP="004930CC">
      <w:pPr>
        <w:pStyle w:val="Code"/>
      </w:pPr>
    </w:p>
    <w:p w14:paraId="3D72FDC1" w14:textId="77777777" w:rsidR="004930CC" w:rsidRDefault="004930CC" w:rsidP="004930CC">
      <w:pPr>
        <w:pStyle w:val="Code"/>
      </w:pPr>
      <w:r>
        <w:t>AllowedTACs ::= SEQUENCE (SIZE(1..MAX)) OF TAC</w:t>
      </w:r>
    </w:p>
    <w:p w14:paraId="7F7DB17F" w14:textId="77777777" w:rsidR="004930CC" w:rsidRDefault="004930CC" w:rsidP="004930CC">
      <w:pPr>
        <w:pStyle w:val="Code"/>
      </w:pPr>
    </w:p>
    <w:p w14:paraId="140F53EB" w14:textId="77777777" w:rsidR="004930CC" w:rsidRDefault="004930CC" w:rsidP="004930CC">
      <w:pPr>
        <w:pStyle w:val="Code"/>
      </w:pPr>
      <w:r>
        <w:t>AreaOfInterest ::= SEQUENCE</w:t>
      </w:r>
    </w:p>
    <w:p w14:paraId="2B131EBC" w14:textId="77777777" w:rsidR="004930CC" w:rsidRDefault="004930CC" w:rsidP="004930CC">
      <w:pPr>
        <w:pStyle w:val="Code"/>
      </w:pPr>
      <w:r>
        <w:t>{</w:t>
      </w:r>
    </w:p>
    <w:p w14:paraId="178EED43" w14:textId="77777777" w:rsidR="004930CC" w:rsidRDefault="004930CC" w:rsidP="004930CC">
      <w:pPr>
        <w:pStyle w:val="Code"/>
      </w:pPr>
      <w:r>
        <w:t xml:space="preserve">    areaOfInterestTAIList     [1] AreaOfInterestTAIList OPTIONAL,</w:t>
      </w:r>
    </w:p>
    <w:p w14:paraId="6130EA72" w14:textId="77777777" w:rsidR="004930CC" w:rsidRDefault="004930CC" w:rsidP="004930CC">
      <w:pPr>
        <w:pStyle w:val="Code"/>
      </w:pPr>
      <w:r>
        <w:t xml:space="preserve">    areaOfInterestCellList    [2] AreaOfInterestCellList OPTIONAL,</w:t>
      </w:r>
    </w:p>
    <w:p w14:paraId="2C9EFFB7" w14:textId="77777777" w:rsidR="004930CC" w:rsidRDefault="004930CC" w:rsidP="004930CC">
      <w:pPr>
        <w:pStyle w:val="Code"/>
      </w:pPr>
      <w:r>
        <w:t xml:space="preserve">    areaOfInterestRANNodeList [3] AreaOfInterestRANNodeList OPTIONAL</w:t>
      </w:r>
    </w:p>
    <w:p w14:paraId="6AC4E353" w14:textId="77777777" w:rsidR="004930CC" w:rsidRDefault="004930CC" w:rsidP="004930CC">
      <w:pPr>
        <w:pStyle w:val="Code"/>
      </w:pPr>
      <w:r>
        <w:t>}</w:t>
      </w:r>
    </w:p>
    <w:p w14:paraId="1E51CACF" w14:textId="77777777" w:rsidR="004930CC" w:rsidRDefault="004930CC" w:rsidP="004930CC">
      <w:pPr>
        <w:pStyle w:val="Code"/>
      </w:pPr>
    </w:p>
    <w:p w14:paraId="42DE3127" w14:textId="77777777" w:rsidR="004930CC" w:rsidRDefault="004930CC" w:rsidP="004930CC">
      <w:pPr>
        <w:pStyle w:val="Code"/>
      </w:pPr>
      <w:r>
        <w:t>AreaOfInterestCellList ::= SEQUENCE (SIZE(1..MAX)) OF NCGI</w:t>
      </w:r>
    </w:p>
    <w:p w14:paraId="611089B8" w14:textId="77777777" w:rsidR="004930CC" w:rsidRDefault="004930CC" w:rsidP="004930CC">
      <w:pPr>
        <w:pStyle w:val="Code"/>
      </w:pPr>
    </w:p>
    <w:p w14:paraId="52804EE7" w14:textId="77777777" w:rsidR="004930CC" w:rsidRDefault="004930CC" w:rsidP="004930CC">
      <w:pPr>
        <w:pStyle w:val="Code"/>
      </w:pPr>
      <w:r>
        <w:t>AreaOfInterestItem ::= SEQUENCE</w:t>
      </w:r>
    </w:p>
    <w:p w14:paraId="1F5FE5D0" w14:textId="77777777" w:rsidR="004930CC" w:rsidRDefault="004930CC" w:rsidP="004930CC">
      <w:pPr>
        <w:pStyle w:val="Code"/>
      </w:pPr>
      <w:r>
        <w:t>{</w:t>
      </w:r>
    </w:p>
    <w:p w14:paraId="3D0013A3" w14:textId="77777777" w:rsidR="004930CC" w:rsidRDefault="004930CC" w:rsidP="004930CC">
      <w:pPr>
        <w:pStyle w:val="Code"/>
      </w:pPr>
      <w:r>
        <w:t xml:space="preserve">    areaOfInterest  [1] AreaOfInterest</w:t>
      </w:r>
    </w:p>
    <w:p w14:paraId="46FE1B19" w14:textId="77777777" w:rsidR="004930CC" w:rsidRDefault="004930CC" w:rsidP="004930CC">
      <w:pPr>
        <w:pStyle w:val="Code"/>
      </w:pPr>
      <w:r>
        <w:t>}</w:t>
      </w:r>
    </w:p>
    <w:p w14:paraId="1D62617B" w14:textId="77777777" w:rsidR="004930CC" w:rsidRDefault="004930CC" w:rsidP="004930CC">
      <w:pPr>
        <w:pStyle w:val="Code"/>
      </w:pPr>
    </w:p>
    <w:p w14:paraId="62426587" w14:textId="77777777" w:rsidR="004930CC" w:rsidRDefault="004930CC" w:rsidP="004930CC">
      <w:pPr>
        <w:pStyle w:val="Code"/>
      </w:pPr>
      <w:r>
        <w:t>AreaOfInterestRANNodeList ::= SEQUENCE (SIZE(1..MAX)) OF GlobalRANNodeID</w:t>
      </w:r>
    </w:p>
    <w:p w14:paraId="283DCE93" w14:textId="77777777" w:rsidR="004930CC" w:rsidRDefault="004930CC" w:rsidP="004930CC">
      <w:pPr>
        <w:pStyle w:val="Code"/>
      </w:pPr>
    </w:p>
    <w:p w14:paraId="662AB1C5" w14:textId="77777777" w:rsidR="004930CC" w:rsidRDefault="004930CC" w:rsidP="004930CC">
      <w:pPr>
        <w:pStyle w:val="Code"/>
      </w:pPr>
      <w:r>
        <w:t>AreaOfInterestTAIList ::= SEQUENCE (SIZE(1..MAX)) OF TAI</w:t>
      </w:r>
    </w:p>
    <w:p w14:paraId="0EF2C0A4" w14:textId="77777777" w:rsidR="004930CC" w:rsidRDefault="004930CC" w:rsidP="004930CC">
      <w:pPr>
        <w:pStyle w:val="Code"/>
      </w:pPr>
    </w:p>
    <w:p w14:paraId="11D5008A" w14:textId="77777777" w:rsidR="004930CC" w:rsidRDefault="004930CC" w:rsidP="004930CC">
      <w:pPr>
        <w:pStyle w:val="Code"/>
      </w:pPr>
      <w:r>
        <w:t>CellCAGList ::= SEQUENCE (SIZE(1..MAX)) OF CAGID</w:t>
      </w:r>
    </w:p>
    <w:p w14:paraId="33826103" w14:textId="77777777" w:rsidR="004930CC" w:rsidRDefault="004930CC" w:rsidP="004930CC">
      <w:pPr>
        <w:pStyle w:val="Code"/>
      </w:pPr>
    </w:p>
    <w:p w14:paraId="2BD07061" w14:textId="77777777" w:rsidR="004930CC" w:rsidRDefault="004930CC" w:rsidP="004930CC">
      <w:pPr>
        <w:pStyle w:val="Code"/>
      </w:pPr>
      <w:r>
        <w:t>CauseMisc ::= ENUMERATED</w:t>
      </w:r>
    </w:p>
    <w:p w14:paraId="76740D3B" w14:textId="77777777" w:rsidR="004930CC" w:rsidRDefault="004930CC" w:rsidP="004930CC">
      <w:pPr>
        <w:pStyle w:val="Code"/>
      </w:pPr>
      <w:r>
        <w:t>{</w:t>
      </w:r>
    </w:p>
    <w:p w14:paraId="5D2C8206" w14:textId="77777777" w:rsidR="004930CC" w:rsidRDefault="004930CC" w:rsidP="004930CC">
      <w:pPr>
        <w:pStyle w:val="Code"/>
      </w:pPr>
      <w:r>
        <w:t xml:space="preserve">    controlProcessingOverload(1),</w:t>
      </w:r>
    </w:p>
    <w:p w14:paraId="0F85081C" w14:textId="77777777" w:rsidR="004930CC" w:rsidRDefault="004930CC" w:rsidP="004930CC">
      <w:pPr>
        <w:pStyle w:val="Code"/>
      </w:pPr>
      <w:r>
        <w:t xml:space="preserve">    notEnoughUserPlaneProcessingResources(2),</w:t>
      </w:r>
    </w:p>
    <w:p w14:paraId="7D94CB2C" w14:textId="77777777" w:rsidR="004930CC" w:rsidRDefault="004930CC" w:rsidP="004930CC">
      <w:pPr>
        <w:pStyle w:val="Code"/>
      </w:pPr>
      <w:r>
        <w:t xml:space="preserve">    hardwareFailure(3),</w:t>
      </w:r>
    </w:p>
    <w:p w14:paraId="50434F3E" w14:textId="77777777" w:rsidR="004930CC" w:rsidRDefault="004930CC" w:rsidP="004930CC">
      <w:pPr>
        <w:pStyle w:val="Code"/>
      </w:pPr>
      <w:r>
        <w:t xml:space="preserve">    oMIntervention(4),</w:t>
      </w:r>
    </w:p>
    <w:p w14:paraId="4143EBE5" w14:textId="77777777" w:rsidR="004930CC" w:rsidRDefault="004930CC" w:rsidP="004930CC">
      <w:pPr>
        <w:pStyle w:val="Code"/>
      </w:pPr>
      <w:r>
        <w:t xml:space="preserve">    unknownPLMNOrSNPN(5),</w:t>
      </w:r>
    </w:p>
    <w:p w14:paraId="65BD7905" w14:textId="77777777" w:rsidR="004930CC" w:rsidRDefault="004930CC" w:rsidP="004930CC">
      <w:pPr>
        <w:pStyle w:val="Code"/>
      </w:pPr>
      <w:r>
        <w:t xml:space="preserve">    unspecified(6)</w:t>
      </w:r>
    </w:p>
    <w:p w14:paraId="30D8A3F0" w14:textId="77777777" w:rsidR="004930CC" w:rsidRDefault="004930CC" w:rsidP="004930CC">
      <w:pPr>
        <w:pStyle w:val="Code"/>
      </w:pPr>
      <w:r>
        <w:t>}</w:t>
      </w:r>
    </w:p>
    <w:p w14:paraId="0215EFFB" w14:textId="77777777" w:rsidR="004930CC" w:rsidRDefault="004930CC" w:rsidP="004930CC">
      <w:pPr>
        <w:pStyle w:val="Code"/>
      </w:pPr>
    </w:p>
    <w:p w14:paraId="1EA40FBB" w14:textId="77777777" w:rsidR="004930CC" w:rsidRDefault="004930CC" w:rsidP="004930CC">
      <w:pPr>
        <w:pStyle w:val="Code"/>
      </w:pPr>
      <w:r>
        <w:t>CauseNas ::= ENUMERATED</w:t>
      </w:r>
    </w:p>
    <w:p w14:paraId="16FC3E79" w14:textId="77777777" w:rsidR="004930CC" w:rsidRDefault="004930CC" w:rsidP="004930CC">
      <w:pPr>
        <w:pStyle w:val="Code"/>
      </w:pPr>
      <w:r>
        <w:t>{</w:t>
      </w:r>
    </w:p>
    <w:p w14:paraId="65F561A6" w14:textId="77777777" w:rsidR="004930CC" w:rsidRDefault="004930CC" w:rsidP="004930CC">
      <w:pPr>
        <w:pStyle w:val="Code"/>
      </w:pPr>
      <w:r>
        <w:t xml:space="preserve">    normalRelease(1),</w:t>
      </w:r>
    </w:p>
    <w:p w14:paraId="11B01844" w14:textId="77777777" w:rsidR="004930CC" w:rsidRDefault="004930CC" w:rsidP="004930CC">
      <w:pPr>
        <w:pStyle w:val="Code"/>
      </w:pPr>
      <w:r>
        <w:t xml:space="preserve">    authenticationFailure(2),</w:t>
      </w:r>
    </w:p>
    <w:p w14:paraId="2B9F9EF4" w14:textId="77777777" w:rsidR="004930CC" w:rsidRDefault="004930CC" w:rsidP="004930CC">
      <w:pPr>
        <w:pStyle w:val="Code"/>
      </w:pPr>
      <w:r>
        <w:t xml:space="preserve">    deregister(3),</w:t>
      </w:r>
    </w:p>
    <w:p w14:paraId="25A1BD9A" w14:textId="77777777" w:rsidR="004930CC" w:rsidRDefault="004930CC" w:rsidP="004930CC">
      <w:pPr>
        <w:pStyle w:val="Code"/>
      </w:pPr>
      <w:r>
        <w:t xml:space="preserve">    unspecified(4)</w:t>
      </w:r>
    </w:p>
    <w:p w14:paraId="48F370F2" w14:textId="77777777" w:rsidR="004930CC" w:rsidRDefault="004930CC" w:rsidP="004930CC">
      <w:pPr>
        <w:pStyle w:val="Code"/>
      </w:pPr>
      <w:r>
        <w:t>}</w:t>
      </w:r>
    </w:p>
    <w:p w14:paraId="3E40D000" w14:textId="77777777" w:rsidR="004930CC" w:rsidRDefault="004930CC" w:rsidP="004930CC">
      <w:pPr>
        <w:pStyle w:val="Code"/>
      </w:pPr>
    </w:p>
    <w:p w14:paraId="577872E7" w14:textId="77777777" w:rsidR="004930CC" w:rsidRDefault="004930CC" w:rsidP="004930CC">
      <w:pPr>
        <w:pStyle w:val="Code"/>
      </w:pPr>
      <w:r>
        <w:t>CauseProtocol ::= ENUMERATED</w:t>
      </w:r>
    </w:p>
    <w:p w14:paraId="42DCFF21" w14:textId="77777777" w:rsidR="004930CC" w:rsidRDefault="004930CC" w:rsidP="004930CC">
      <w:pPr>
        <w:pStyle w:val="Code"/>
      </w:pPr>
      <w:r>
        <w:t>{</w:t>
      </w:r>
    </w:p>
    <w:p w14:paraId="33346E74" w14:textId="77777777" w:rsidR="004930CC" w:rsidRDefault="004930CC" w:rsidP="004930CC">
      <w:pPr>
        <w:pStyle w:val="Code"/>
      </w:pPr>
      <w:r>
        <w:t xml:space="preserve">    transferSyntaxError(1),</w:t>
      </w:r>
    </w:p>
    <w:p w14:paraId="7D7E2D55" w14:textId="77777777" w:rsidR="004930CC" w:rsidRDefault="004930CC" w:rsidP="004930CC">
      <w:pPr>
        <w:pStyle w:val="Code"/>
      </w:pPr>
      <w:r>
        <w:t xml:space="preserve">    abstractSyntaxError-reject(2),</w:t>
      </w:r>
    </w:p>
    <w:p w14:paraId="6C9E03DF" w14:textId="77777777" w:rsidR="004930CC" w:rsidRDefault="004930CC" w:rsidP="004930CC">
      <w:pPr>
        <w:pStyle w:val="Code"/>
      </w:pPr>
      <w:r>
        <w:t xml:space="preserve">    abstractSyntaxErrorIgnoreAndNotify(3),</w:t>
      </w:r>
    </w:p>
    <w:p w14:paraId="050774BB" w14:textId="77777777" w:rsidR="004930CC" w:rsidRDefault="004930CC" w:rsidP="004930CC">
      <w:pPr>
        <w:pStyle w:val="Code"/>
      </w:pPr>
      <w:r>
        <w:t xml:space="preserve">    messageNotCompatibleWithReceiverState(4),</w:t>
      </w:r>
    </w:p>
    <w:p w14:paraId="0A15E102" w14:textId="77777777" w:rsidR="004930CC" w:rsidRDefault="004930CC" w:rsidP="004930CC">
      <w:pPr>
        <w:pStyle w:val="Code"/>
      </w:pPr>
      <w:r>
        <w:t xml:space="preserve">    semanticError(5),</w:t>
      </w:r>
    </w:p>
    <w:p w14:paraId="0465D09D" w14:textId="77777777" w:rsidR="004930CC" w:rsidRDefault="004930CC" w:rsidP="004930CC">
      <w:pPr>
        <w:pStyle w:val="Code"/>
      </w:pPr>
      <w:r>
        <w:t xml:space="preserve">    abstractSyntaxErrorFalselyConstructedMessage(6),</w:t>
      </w:r>
    </w:p>
    <w:p w14:paraId="5100C411" w14:textId="77777777" w:rsidR="004930CC" w:rsidRDefault="004930CC" w:rsidP="004930CC">
      <w:pPr>
        <w:pStyle w:val="Code"/>
      </w:pPr>
      <w:r>
        <w:t xml:space="preserve">    unspecified(7)</w:t>
      </w:r>
    </w:p>
    <w:p w14:paraId="256EA063" w14:textId="77777777" w:rsidR="004930CC" w:rsidRDefault="004930CC" w:rsidP="004930CC">
      <w:pPr>
        <w:pStyle w:val="Code"/>
      </w:pPr>
      <w:r>
        <w:t>}</w:t>
      </w:r>
    </w:p>
    <w:p w14:paraId="200BB222" w14:textId="77777777" w:rsidR="004930CC" w:rsidRDefault="004930CC" w:rsidP="004930CC">
      <w:pPr>
        <w:pStyle w:val="Code"/>
      </w:pPr>
    </w:p>
    <w:p w14:paraId="7BBD96B8" w14:textId="77777777" w:rsidR="004930CC" w:rsidRDefault="004930CC" w:rsidP="004930CC">
      <w:pPr>
        <w:pStyle w:val="Code"/>
      </w:pPr>
      <w:r>
        <w:lastRenderedPageBreak/>
        <w:t>CauseRadioNetwork ::= ENUMERATED</w:t>
      </w:r>
    </w:p>
    <w:p w14:paraId="334BFEEA" w14:textId="77777777" w:rsidR="004930CC" w:rsidRDefault="004930CC" w:rsidP="004930CC">
      <w:pPr>
        <w:pStyle w:val="Code"/>
      </w:pPr>
      <w:r>
        <w:t>{</w:t>
      </w:r>
    </w:p>
    <w:p w14:paraId="057F2A68" w14:textId="77777777" w:rsidR="004930CC" w:rsidRDefault="004930CC" w:rsidP="004930CC">
      <w:pPr>
        <w:pStyle w:val="Code"/>
      </w:pPr>
      <w:r>
        <w:t xml:space="preserve">    unspecified(1),</w:t>
      </w:r>
    </w:p>
    <w:p w14:paraId="7A8A919F" w14:textId="77777777" w:rsidR="004930CC" w:rsidRDefault="004930CC" w:rsidP="004930CC">
      <w:pPr>
        <w:pStyle w:val="Code"/>
      </w:pPr>
      <w:r>
        <w:t xml:space="preserve">    txnrelocoverallExpiry(2),</w:t>
      </w:r>
    </w:p>
    <w:p w14:paraId="310189A8" w14:textId="77777777" w:rsidR="004930CC" w:rsidRDefault="004930CC" w:rsidP="004930CC">
      <w:pPr>
        <w:pStyle w:val="Code"/>
      </w:pPr>
      <w:r>
        <w:t xml:space="preserve">    successfulHandover(3),</w:t>
      </w:r>
    </w:p>
    <w:p w14:paraId="230AC67A" w14:textId="77777777" w:rsidR="004930CC" w:rsidRDefault="004930CC" w:rsidP="004930CC">
      <w:pPr>
        <w:pStyle w:val="Code"/>
      </w:pPr>
      <w:r>
        <w:t xml:space="preserve">    releaseDueToNGRANGeneratedReason(4),</w:t>
      </w:r>
    </w:p>
    <w:p w14:paraId="6F6D04FE" w14:textId="77777777" w:rsidR="004930CC" w:rsidRDefault="004930CC" w:rsidP="004930CC">
      <w:pPr>
        <w:pStyle w:val="Code"/>
      </w:pPr>
      <w:r>
        <w:t xml:space="preserve">    releaseDueTo5gcGeneratedReason(5),</w:t>
      </w:r>
    </w:p>
    <w:p w14:paraId="446579D6" w14:textId="77777777" w:rsidR="004930CC" w:rsidRDefault="004930CC" w:rsidP="004930CC">
      <w:pPr>
        <w:pStyle w:val="Code"/>
      </w:pPr>
      <w:r>
        <w:t xml:space="preserve">    handoverCancelled(6),</w:t>
      </w:r>
    </w:p>
    <w:p w14:paraId="03FFE06F" w14:textId="77777777" w:rsidR="004930CC" w:rsidRDefault="004930CC" w:rsidP="004930CC">
      <w:pPr>
        <w:pStyle w:val="Code"/>
      </w:pPr>
      <w:r>
        <w:t xml:space="preserve">    partialHandover(7),</w:t>
      </w:r>
    </w:p>
    <w:p w14:paraId="0A51C610" w14:textId="77777777" w:rsidR="004930CC" w:rsidRDefault="004930CC" w:rsidP="004930CC">
      <w:pPr>
        <w:pStyle w:val="Code"/>
      </w:pPr>
      <w:r>
        <w:t xml:space="preserve">    hoFailureInTarget5GCNGRANNodeOrTargetSystem(8),</w:t>
      </w:r>
    </w:p>
    <w:p w14:paraId="7E280F14" w14:textId="77777777" w:rsidR="004930CC" w:rsidRDefault="004930CC" w:rsidP="004930CC">
      <w:pPr>
        <w:pStyle w:val="Code"/>
      </w:pPr>
      <w:r>
        <w:t xml:space="preserve">    hoTargetNotAllowed(9),</w:t>
      </w:r>
    </w:p>
    <w:p w14:paraId="61D7661A" w14:textId="77777777" w:rsidR="004930CC" w:rsidRDefault="004930CC" w:rsidP="004930CC">
      <w:pPr>
        <w:pStyle w:val="Code"/>
      </w:pPr>
      <w:r>
        <w:t xml:space="preserve">    tNGRelocOverallExpiry(10),</w:t>
      </w:r>
    </w:p>
    <w:p w14:paraId="1F74ECC2" w14:textId="77777777" w:rsidR="004930CC" w:rsidRDefault="004930CC" w:rsidP="004930CC">
      <w:pPr>
        <w:pStyle w:val="Code"/>
      </w:pPr>
      <w:r>
        <w:t xml:space="preserve">    tNGRelocPrepExpiry(11),</w:t>
      </w:r>
    </w:p>
    <w:p w14:paraId="63AB84DF" w14:textId="77777777" w:rsidR="004930CC" w:rsidRDefault="004930CC" w:rsidP="004930CC">
      <w:pPr>
        <w:pStyle w:val="Code"/>
      </w:pPr>
      <w:r>
        <w:t xml:space="preserve">    cellNotAvailable(12),</w:t>
      </w:r>
    </w:p>
    <w:p w14:paraId="46155A45" w14:textId="77777777" w:rsidR="004930CC" w:rsidRDefault="004930CC" w:rsidP="004930CC">
      <w:pPr>
        <w:pStyle w:val="Code"/>
      </w:pPr>
      <w:r>
        <w:t xml:space="preserve">    unknownTargetID(13),</w:t>
      </w:r>
    </w:p>
    <w:p w14:paraId="3C34DB30" w14:textId="77777777" w:rsidR="004930CC" w:rsidRDefault="004930CC" w:rsidP="004930CC">
      <w:pPr>
        <w:pStyle w:val="Code"/>
      </w:pPr>
      <w:r>
        <w:t xml:space="preserve">    noRadioResourcesAvailableInTargetCell(14),</w:t>
      </w:r>
    </w:p>
    <w:p w14:paraId="52C99D46" w14:textId="77777777" w:rsidR="004930CC" w:rsidRDefault="004930CC" w:rsidP="004930CC">
      <w:pPr>
        <w:pStyle w:val="Code"/>
      </w:pPr>
      <w:r>
        <w:t xml:space="preserve">    unknownLocalUENGAPID(15),</w:t>
      </w:r>
    </w:p>
    <w:p w14:paraId="1BA3624B" w14:textId="77777777" w:rsidR="004930CC" w:rsidRDefault="004930CC" w:rsidP="004930CC">
      <w:pPr>
        <w:pStyle w:val="Code"/>
      </w:pPr>
      <w:r>
        <w:t xml:space="preserve">    inconsistentRemoteUENGAPID(16),</w:t>
      </w:r>
    </w:p>
    <w:p w14:paraId="65FEA53F" w14:textId="77777777" w:rsidR="004930CC" w:rsidRDefault="004930CC" w:rsidP="004930CC">
      <w:pPr>
        <w:pStyle w:val="Code"/>
      </w:pPr>
      <w:r>
        <w:t xml:space="preserve">    handoverDesirableForRadioReason(17),</w:t>
      </w:r>
    </w:p>
    <w:p w14:paraId="75163F18" w14:textId="77777777" w:rsidR="004930CC" w:rsidRDefault="004930CC" w:rsidP="004930CC">
      <w:pPr>
        <w:pStyle w:val="Code"/>
      </w:pPr>
      <w:r>
        <w:t xml:space="preserve">    timeCriticalHandover(18),</w:t>
      </w:r>
    </w:p>
    <w:p w14:paraId="717F7A6B" w14:textId="77777777" w:rsidR="004930CC" w:rsidRDefault="004930CC" w:rsidP="004930CC">
      <w:pPr>
        <w:pStyle w:val="Code"/>
      </w:pPr>
      <w:r>
        <w:t xml:space="preserve">    resourceOptimisationHandover(19),</w:t>
      </w:r>
    </w:p>
    <w:p w14:paraId="42886111" w14:textId="77777777" w:rsidR="004930CC" w:rsidRDefault="004930CC" w:rsidP="004930CC">
      <w:pPr>
        <w:pStyle w:val="Code"/>
      </w:pPr>
      <w:r>
        <w:t xml:space="preserve">    reduceLoadInServingCell(20),</w:t>
      </w:r>
    </w:p>
    <w:p w14:paraId="0500AF4F" w14:textId="77777777" w:rsidR="004930CC" w:rsidRDefault="004930CC" w:rsidP="004930CC">
      <w:pPr>
        <w:pStyle w:val="Code"/>
      </w:pPr>
      <w:r>
        <w:t xml:space="preserve">    userInactivity(21),</w:t>
      </w:r>
    </w:p>
    <w:p w14:paraId="06520CEB" w14:textId="77777777" w:rsidR="004930CC" w:rsidRDefault="004930CC" w:rsidP="004930CC">
      <w:pPr>
        <w:pStyle w:val="Code"/>
      </w:pPr>
      <w:r>
        <w:t xml:space="preserve">    radioConnectionWithUELost(22),</w:t>
      </w:r>
    </w:p>
    <w:p w14:paraId="14C65516" w14:textId="77777777" w:rsidR="004930CC" w:rsidRDefault="004930CC" w:rsidP="004930CC">
      <w:pPr>
        <w:pStyle w:val="Code"/>
      </w:pPr>
      <w:r>
        <w:t xml:space="preserve">    radioResourcesNotAvailable(23),</w:t>
      </w:r>
    </w:p>
    <w:p w14:paraId="17BAEBEF" w14:textId="77777777" w:rsidR="004930CC" w:rsidRDefault="004930CC" w:rsidP="004930CC">
      <w:pPr>
        <w:pStyle w:val="Code"/>
      </w:pPr>
      <w:r>
        <w:t xml:space="preserve">    invalidQoSCombination(24),</w:t>
      </w:r>
    </w:p>
    <w:p w14:paraId="78F9F97A" w14:textId="77777777" w:rsidR="004930CC" w:rsidRDefault="004930CC" w:rsidP="004930CC">
      <w:pPr>
        <w:pStyle w:val="Code"/>
      </w:pPr>
      <w:r>
        <w:t xml:space="preserve">    failureInRadioInterfaceProcedure(25),</w:t>
      </w:r>
    </w:p>
    <w:p w14:paraId="28E4AC5E" w14:textId="77777777" w:rsidR="004930CC" w:rsidRDefault="004930CC" w:rsidP="004930CC">
      <w:pPr>
        <w:pStyle w:val="Code"/>
      </w:pPr>
      <w:r>
        <w:t xml:space="preserve">    interactionWithOtherProcedure(26),</w:t>
      </w:r>
    </w:p>
    <w:p w14:paraId="67B54D1D" w14:textId="77777777" w:rsidR="004930CC" w:rsidRDefault="004930CC" w:rsidP="004930CC">
      <w:pPr>
        <w:pStyle w:val="Code"/>
      </w:pPr>
      <w:r>
        <w:t xml:space="preserve">    unknownPDUSessionID(27),</w:t>
      </w:r>
    </w:p>
    <w:p w14:paraId="315C4FDE" w14:textId="77777777" w:rsidR="004930CC" w:rsidRDefault="004930CC" w:rsidP="004930CC">
      <w:pPr>
        <w:pStyle w:val="Code"/>
      </w:pPr>
      <w:r>
        <w:t xml:space="preserve">    multiplePDUSessionIDInstances(29),</w:t>
      </w:r>
    </w:p>
    <w:p w14:paraId="3D70B491" w14:textId="77777777" w:rsidR="004930CC" w:rsidRDefault="004930CC" w:rsidP="004930CC">
      <w:pPr>
        <w:pStyle w:val="Code"/>
      </w:pPr>
      <w:r>
        <w:t xml:space="preserve">    multipleQoSFlowIDInstances(30),</w:t>
      </w:r>
    </w:p>
    <w:p w14:paraId="27CBEC01" w14:textId="77777777" w:rsidR="004930CC" w:rsidRDefault="004930CC" w:rsidP="004930CC">
      <w:pPr>
        <w:pStyle w:val="Code"/>
      </w:pPr>
      <w:r>
        <w:t xml:space="preserve">    encryptionAndOrIntegrityProtectionAlgorithmsNotSupported(31),</w:t>
      </w:r>
    </w:p>
    <w:p w14:paraId="5529A739" w14:textId="77777777" w:rsidR="004930CC" w:rsidRDefault="004930CC" w:rsidP="004930CC">
      <w:pPr>
        <w:pStyle w:val="Code"/>
      </w:pPr>
      <w:r>
        <w:t xml:space="preserve">    nGIntraSystemHandoverTriggered(32),</w:t>
      </w:r>
    </w:p>
    <w:p w14:paraId="3A010CC6" w14:textId="77777777" w:rsidR="004930CC" w:rsidRDefault="004930CC" w:rsidP="004930CC">
      <w:pPr>
        <w:pStyle w:val="Code"/>
      </w:pPr>
      <w:r>
        <w:t xml:space="preserve">    nGInterSystemHandoverTriggered(33),</w:t>
      </w:r>
    </w:p>
    <w:p w14:paraId="5553E451" w14:textId="77777777" w:rsidR="004930CC" w:rsidRDefault="004930CC" w:rsidP="004930CC">
      <w:pPr>
        <w:pStyle w:val="Code"/>
      </w:pPr>
      <w:r>
        <w:t xml:space="preserve">    xNHandoverTriggered(34),</w:t>
      </w:r>
    </w:p>
    <w:p w14:paraId="0E6ACFD8" w14:textId="77777777" w:rsidR="004930CC" w:rsidRDefault="004930CC" w:rsidP="004930CC">
      <w:pPr>
        <w:pStyle w:val="Code"/>
      </w:pPr>
      <w:r>
        <w:t xml:space="preserve">    notSupported5QIValue(35),</w:t>
      </w:r>
    </w:p>
    <w:p w14:paraId="32B451D5" w14:textId="77777777" w:rsidR="004930CC" w:rsidRDefault="004930CC" w:rsidP="004930CC">
      <w:pPr>
        <w:pStyle w:val="Code"/>
      </w:pPr>
      <w:r>
        <w:t xml:space="preserve">    uEContextTransfer(36),</w:t>
      </w:r>
    </w:p>
    <w:p w14:paraId="4AB43357" w14:textId="77777777" w:rsidR="004930CC" w:rsidRDefault="004930CC" w:rsidP="004930CC">
      <w:pPr>
        <w:pStyle w:val="Code"/>
      </w:pPr>
      <w:r>
        <w:t xml:space="preserve">    iMSVoiceeEPSFallbackOrRATFallbackTriggered(37),</w:t>
      </w:r>
    </w:p>
    <w:p w14:paraId="7E227E12" w14:textId="77777777" w:rsidR="004930CC" w:rsidRDefault="004930CC" w:rsidP="004930CC">
      <w:pPr>
        <w:pStyle w:val="Code"/>
      </w:pPr>
      <w:r>
        <w:t xml:space="preserve">    uPIntegrityProtectioNotPossible(38),</w:t>
      </w:r>
    </w:p>
    <w:p w14:paraId="0C4B8735" w14:textId="77777777" w:rsidR="004930CC" w:rsidRDefault="004930CC" w:rsidP="004930CC">
      <w:pPr>
        <w:pStyle w:val="Code"/>
      </w:pPr>
      <w:r>
        <w:t xml:space="preserve">    uPConfidentialityProtectionNotPossible(39),</w:t>
      </w:r>
    </w:p>
    <w:p w14:paraId="488EA9BC" w14:textId="77777777" w:rsidR="004930CC" w:rsidRDefault="004930CC" w:rsidP="004930CC">
      <w:pPr>
        <w:pStyle w:val="Code"/>
      </w:pPr>
      <w:r>
        <w:t xml:space="preserve">    sliceNotSupported(40),</w:t>
      </w:r>
    </w:p>
    <w:p w14:paraId="241274F4" w14:textId="77777777" w:rsidR="004930CC" w:rsidRDefault="004930CC" w:rsidP="004930CC">
      <w:pPr>
        <w:pStyle w:val="Code"/>
      </w:pPr>
      <w:r>
        <w:t xml:space="preserve">    uEInRRCInactiveStateNotReachable(41),</w:t>
      </w:r>
    </w:p>
    <w:p w14:paraId="731D7E71" w14:textId="77777777" w:rsidR="004930CC" w:rsidRDefault="004930CC" w:rsidP="004930CC">
      <w:pPr>
        <w:pStyle w:val="Code"/>
      </w:pPr>
      <w:r>
        <w:t xml:space="preserve">    redirection(42),</w:t>
      </w:r>
    </w:p>
    <w:p w14:paraId="4D88B208" w14:textId="77777777" w:rsidR="004930CC" w:rsidRDefault="004930CC" w:rsidP="004930CC">
      <w:pPr>
        <w:pStyle w:val="Code"/>
      </w:pPr>
      <w:r>
        <w:t xml:space="preserve">    resourcesNotAvailableForTheSlice(43),</w:t>
      </w:r>
    </w:p>
    <w:p w14:paraId="1022B5D9" w14:textId="77777777" w:rsidR="004930CC" w:rsidRDefault="004930CC" w:rsidP="004930CC">
      <w:pPr>
        <w:pStyle w:val="Code"/>
      </w:pPr>
      <w:r>
        <w:t xml:space="preserve">    uEMaxIntegrityProtectedDataRateReason(44),</w:t>
      </w:r>
    </w:p>
    <w:p w14:paraId="1EA7109D" w14:textId="77777777" w:rsidR="004930CC" w:rsidRDefault="004930CC" w:rsidP="004930CC">
      <w:pPr>
        <w:pStyle w:val="Code"/>
      </w:pPr>
      <w:r>
        <w:t xml:space="preserve">    releaseDueToCNDetectedMobility(45),</w:t>
      </w:r>
    </w:p>
    <w:p w14:paraId="0A351528" w14:textId="77777777" w:rsidR="004930CC" w:rsidRDefault="004930CC" w:rsidP="004930CC">
      <w:pPr>
        <w:pStyle w:val="Code"/>
      </w:pPr>
      <w:r>
        <w:t xml:space="preserve">    n26InterfaceNotAvailable(46),</w:t>
      </w:r>
    </w:p>
    <w:p w14:paraId="317942E6" w14:textId="77777777" w:rsidR="004930CC" w:rsidRDefault="004930CC" w:rsidP="004930CC">
      <w:pPr>
        <w:pStyle w:val="Code"/>
      </w:pPr>
      <w:r>
        <w:t xml:space="preserve">    releaseDueToPreemption(47),</w:t>
      </w:r>
    </w:p>
    <w:p w14:paraId="14084135" w14:textId="77777777" w:rsidR="004930CC" w:rsidRDefault="004930CC" w:rsidP="004930CC">
      <w:pPr>
        <w:pStyle w:val="Code"/>
      </w:pPr>
      <w:r>
        <w:t xml:space="preserve">    multipleLocationReportingReferenceIDInstances(48),</w:t>
      </w:r>
    </w:p>
    <w:p w14:paraId="1BBA44F4" w14:textId="77777777" w:rsidR="004930CC" w:rsidRDefault="004930CC" w:rsidP="004930CC">
      <w:pPr>
        <w:pStyle w:val="Code"/>
      </w:pPr>
      <w:r>
        <w:t xml:space="preserve">    rSNNotAvailableForTheUP(49),</w:t>
      </w:r>
    </w:p>
    <w:p w14:paraId="53F40F0B" w14:textId="77777777" w:rsidR="004930CC" w:rsidRDefault="004930CC" w:rsidP="004930CC">
      <w:pPr>
        <w:pStyle w:val="Code"/>
      </w:pPr>
      <w:r>
        <w:t xml:space="preserve">    nPMAccessDenied(50),</w:t>
      </w:r>
    </w:p>
    <w:p w14:paraId="54F200FF" w14:textId="77777777" w:rsidR="004930CC" w:rsidRDefault="004930CC" w:rsidP="004930CC">
      <w:pPr>
        <w:pStyle w:val="Code"/>
      </w:pPr>
      <w:r>
        <w:t xml:space="preserve">    cAGOnlyAccessDenied(51),</w:t>
      </w:r>
    </w:p>
    <w:p w14:paraId="631D14F8" w14:textId="77777777" w:rsidR="004930CC" w:rsidRDefault="004930CC" w:rsidP="004930CC">
      <w:pPr>
        <w:pStyle w:val="Code"/>
      </w:pPr>
      <w:r>
        <w:t xml:space="preserve">    insufficientUECapabilities(52)</w:t>
      </w:r>
    </w:p>
    <w:p w14:paraId="6DBA623B" w14:textId="77777777" w:rsidR="004930CC" w:rsidRDefault="004930CC" w:rsidP="004930CC">
      <w:pPr>
        <w:pStyle w:val="Code"/>
      </w:pPr>
      <w:r>
        <w:t>}</w:t>
      </w:r>
    </w:p>
    <w:p w14:paraId="2257601B" w14:textId="77777777" w:rsidR="004930CC" w:rsidRDefault="004930CC" w:rsidP="004930CC">
      <w:pPr>
        <w:pStyle w:val="Code"/>
      </w:pPr>
    </w:p>
    <w:p w14:paraId="0D0EAA3A" w14:textId="77777777" w:rsidR="004930CC" w:rsidRDefault="004930CC" w:rsidP="004930CC">
      <w:pPr>
        <w:pStyle w:val="Code"/>
      </w:pPr>
      <w:r>
        <w:t>CauseTransport ::= ENUMERATED</w:t>
      </w:r>
    </w:p>
    <w:p w14:paraId="06A53250" w14:textId="77777777" w:rsidR="004930CC" w:rsidRDefault="004930CC" w:rsidP="004930CC">
      <w:pPr>
        <w:pStyle w:val="Code"/>
      </w:pPr>
      <w:r>
        <w:t>{</w:t>
      </w:r>
    </w:p>
    <w:p w14:paraId="0A87E63B" w14:textId="77777777" w:rsidR="004930CC" w:rsidRDefault="004930CC" w:rsidP="004930CC">
      <w:pPr>
        <w:pStyle w:val="Code"/>
      </w:pPr>
      <w:r>
        <w:t xml:space="preserve">    transportResourceUnavailable(1),</w:t>
      </w:r>
    </w:p>
    <w:p w14:paraId="1A981DA2" w14:textId="77777777" w:rsidR="004930CC" w:rsidRDefault="004930CC" w:rsidP="004930CC">
      <w:pPr>
        <w:pStyle w:val="Code"/>
      </w:pPr>
      <w:r>
        <w:t xml:space="preserve">    unspecified(2)</w:t>
      </w:r>
    </w:p>
    <w:p w14:paraId="58B58C2B" w14:textId="77777777" w:rsidR="004930CC" w:rsidRDefault="004930CC" w:rsidP="004930CC">
      <w:pPr>
        <w:pStyle w:val="Code"/>
      </w:pPr>
      <w:r>
        <w:t>}</w:t>
      </w:r>
    </w:p>
    <w:p w14:paraId="47CF2FED" w14:textId="77777777" w:rsidR="004930CC" w:rsidRDefault="004930CC" w:rsidP="004930CC">
      <w:pPr>
        <w:pStyle w:val="Code"/>
      </w:pPr>
    </w:p>
    <w:p w14:paraId="726E7CEC" w14:textId="77777777" w:rsidR="004930CC" w:rsidRDefault="004930CC" w:rsidP="004930CC">
      <w:pPr>
        <w:pStyle w:val="Code"/>
      </w:pPr>
      <w:r>
        <w:t>Direction ::= ENUMERATED</w:t>
      </w:r>
    </w:p>
    <w:p w14:paraId="13BB642C" w14:textId="77777777" w:rsidR="004930CC" w:rsidRDefault="004930CC" w:rsidP="004930CC">
      <w:pPr>
        <w:pStyle w:val="Code"/>
      </w:pPr>
      <w:r>
        <w:t>{</w:t>
      </w:r>
    </w:p>
    <w:p w14:paraId="16FE97F8" w14:textId="77777777" w:rsidR="004930CC" w:rsidRDefault="004930CC" w:rsidP="004930CC">
      <w:pPr>
        <w:pStyle w:val="Code"/>
      </w:pPr>
      <w:r>
        <w:t xml:space="preserve">    fromTarget(1),</w:t>
      </w:r>
    </w:p>
    <w:p w14:paraId="4018D079" w14:textId="77777777" w:rsidR="004930CC" w:rsidRDefault="004930CC" w:rsidP="004930CC">
      <w:pPr>
        <w:pStyle w:val="Code"/>
      </w:pPr>
      <w:r>
        <w:t xml:space="preserve">    toTarget(2)</w:t>
      </w:r>
    </w:p>
    <w:p w14:paraId="13028176" w14:textId="77777777" w:rsidR="004930CC" w:rsidRDefault="004930CC" w:rsidP="004930CC">
      <w:pPr>
        <w:pStyle w:val="Code"/>
      </w:pPr>
      <w:r>
        <w:t>}</w:t>
      </w:r>
    </w:p>
    <w:p w14:paraId="622D34A0" w14:textId="77777777" w:rsidR="004930CC" w:rsidRDefault="004930CC" w:rsidP="004930CC">
      <w:pPr>
        <w:pStyle w:val="Code"/>
      </w:pPr>
    </w:p>
    <w:p w14:paraId="7B48D722" w14:textId="77777777" w:rsidR="004930CC" w:rsidRDefault="004930CC" w:rsidP="004930CC">
      <w:pPr>
        <w:pStyle w:val="Code"/>
      </w:pPr>
      <w:r>
        <w:t>DNN ::= UTF8String</w:t>
      </w:r>
    </w:p>
    <w:p w14:paraId="34721A9B" w14:textId="77777777" w:rsidR="004930CC" w:rsidRDefault="004930CC" w:rsidP="004930CC">
      <w:pPr>
        <w:pStyle w:val="Code"/>
      </w:pPr>
    </w:p>
    <w:p w14:paraId="18736B7A" w14:textId="77777777" w:rsidR="004930CC" w:rsidRDefault="004930CC" w:rsidP="004930CC">
      <w:pPr>
        <w:pStyle w:val="Code"/>
      </w:pPr>
      <w:r>
        <w:t>E164Number ::= NumericString (SIZE(1..15))</w:t>
      </w:r>
    </w:p>
    <w:p w14:paraId="1EEEDF85" w14:textId="77777777" w:rsidR="004930CC" w:rsidRDefault="004930CC" w:rsidP="004930CC">
      <w:pPr>
        <w:pStyle w:val="Code"/>
      </w:pPr>
    </w:p>
    <w:p w14:paraId="4D01ADA2" w14:textId="77777777" w:rsidR="004930CC" w:rsidRDefault="004930CC" w:rsidP="004930CC">
      <w:pPr>
        <w:pStyle w:val="Code"/>
      </w:pPr>
      <w:r>
        <w:t>EmailAddress ::= UTF8String</w:t>
      </w:r>
    </w:p>
    <w:p w14:paraId="546F0228" w14:textId="77777777" w:rsidR="004930CC" w:rsidRDefault="004930CC" w:rsidP="004930CC">
      <w:pPr>
        <w:pStyle w:val="Code"/>
      </w:pPr>
    </w:p>
    <w:p w14:paraId="41B29E5C" w14:textId="77777777" w:rsidR="004930CC" w:rsidRDefault="004930CC" w:rsidP="004930CC">
      <w:pPr>
        <w:pStyle w:val="Code"/>
      </w:pPr>
      <w:r>
        <w:t>EquivalentPLMNs ::= SEQUENCE (SIZE(1..MAX)) OF PLMNID</w:t>
      </w:r>
    </w:p>
    <w:p w14:paraId="7C72037D" w14:textId="77777777" w:rsidR="004930CC" w:rsidRDefault="004930CC" w:rsidP="004930CC">
      <w:pPr>
        <w:pStyle w:val="Code"/>
      </w:pPr>
    </w:p>
    <w:p w14:paraId="3CFCCAF8" w14:textId="77777777" w:rsidR="004930CC" w:rsidRDefault="004930CC" w:rsidP="004930CC">
      <w:pPr>
        <w:pStyle w:val="Code"/>
      </w:pPr>
      <w:r>
        <w:t>EUI64 ::= OCTET STRING (SIZE(8))</w:t>
      </w:r>
    </w:p>
    <w:p w14:paraId="49036FF9" w14:textId="77777777" w:rsidR="004930CC" w:rsidRDefault="004930CC" w:rsidP="004930CC">
      <w:pPr>
        <w:pStyle w:val="Code"/>
      </w:pPr>
    </w:p>
    <w:p w14:paraId="23EB822B" w14:textId="77777777" w:rsidR="004930CC" w:rsidRDefault="004930CC" w:rsidP="004930CC">
      <w:pPr>
        <w:pStyle w:val="Code"/>
      </w:pPr>
      <w:r>
        <w:t>FiveGGUTI ::= SEQUENCE</w:t>
      </w:r>
    </w:p>
    <w:p w14:paraId="1CED75E1" w14:textId="77777777" w:rsidR="004930CC" w:rsidRDefault="004930CC" w:rsidP="004930CC">
      <w:pPr>
        <w:pStyle w:val="Code"/>
      </w:pPr>
      <w:r>
        <w:lastRenderedPageBreak/>
        <w:t>{</w:t>
      </w:r>
    </w:p>
    <w:p w14:paraId="5CCFEC70" w14:textId="77777777" w:rsidR="004930CC" w:rsidRDefault="004930CC" w:rsidP="004930CC">
      <w:pPr>
        <w:pStyle w:val="Code"/>
      </w:pPr>
      <w:r>
        <w:t xml:space="preserve">    mCC         [1] MCC,</w:t>
      </w:r>
    </w:p>
    <w:p w14:paraId="2FAE6B44" w14:textId="77777777" w:rsidR="004930CC" w:rsidRDefault="004930CC" w:rsidP="004930CC">
      <w:pPr>
        <w:pStyle w:val="Code"/>
      </w:pPr>
      <w:r>
        <w:t xml:space="preserve">    mNC         [2] MNC,</w:t>
      </w:r>
    </w:p>
    <w:p w14:paraId="5155DCBB" w14:textId="77777777" w:rsidR="004930CC" w:rsidRDefault="004930CC" w:rsidP="004930CC">
      <w:pPr>
        <w:pStyle w:val="Code"/>
      </w:pPr>
      <w:r>
        <w:t xml:space="preserve">    aMFRegionID [3] AMFRegionID,</w:t>
      </w:r>
    </w:p>
    <w:p w14:paraId="6601C148" w14:textId="77777777" w:rsidR="004930CC" w:rsidRDefault="004930CC" w:rsidP="004930CC">
      <w:pPr>
        <w:pStyle w:val="Code"/>
      </w:pPr>
      <w:r>
        <w:t xml:space="preserve">    aMFSetID    [4] AMFSetID,</w:t>
      </w:r>
    </w:p>
    <w:p w14:paraId="6C60CEB4" w14:textId="77777777" w:rsidR="004930CC" w:rsidRDefault="004930CC" w:rsidP="004930CC">
      <w:pPr>
        <w:pStyle w:val="Code"/>
      </w:pPr>
      <w:r>
        <w:t xml:space="preserve">    aMFPointer  [5] AMFPointer,</w:t>
      </w:r>
    </w:p>
    <w:p w14:paraId="58E6D0A4" w14:textId="77777777" w:rsidR="004930CC" w:rsidRDefault="004930CC" w:rsidP="004930CC">
      <w:pPr>
        <w:pStyle w:val="Code"/>
      </w:pPr>
      <w:r>
        <w:t xml:space="preserve">    fiveGTMSI   [6] FiveGTMSI</w:t>
      </w:r>
    </w:p>
    <w:p w14:paraId="29DF0A28" w14:textId="77777777" w:rsidR="004930CC" w:rsidRDefault="004930CC" w:rsidP="004930CC">
      <w:pPr>
        <w:pStyle w:val="Code"/>
      </w:pPr>
      <w:r>
        <w:t>}</w:t>
      </w:r>
    </w:p>
    <w:p w14:paraId="6C956D8E" w14:textId="77777777" w:rsidR="004930CC" w:rsidRDefault="004930CC" w:rsidP="004930CC">
      <w:pPr>
        <w:pStyle w:val="Code"/>
      </w:pPr>
    </w:p>
    <w:p w14:paraId="3B98D64D" w14:textId="77777777" w:rsidR="004930CC" w:rsidRDefault="004930CC" w:rsidP="004930CC">
      <w:pPr>
        <w:pStyle w:val="Code"/>
      </w:pPr>
      <w:r>
        <w:t>FiveGMMCause ::= INTEGER (0..255)</w:t>
      </w:r>
    </w:p>
    <w:p w14:paraId="7162093C" w14:textId="77777777" w:rsidR="004930CC" w:rsidRDefault="004930CC" w:rsidP="004930CC">
      <w:pPr>
        <w:pStyle w:val="Code"/>
      </w:pPr>
    </w:p>
    <w:p w14:paraId="590924A7" w14:textId="77777777" w:rsidR="004930CC" w:rsidRDefault="004930CC" w:rsidP="004930CC">
      <w:pPr>
        <w:pStyle w:val="Code"/>
      </w:pPr>
      <w:r>
        <w:t>FiveGSSubscriberID ::= CHOICE</w:t>
      </w:r>
    </w:p>
    <w:p w14:paraId="4ECFFD33" w14:textId="77777777" w:rsidR="004930CC" w:rsidRDefault="004930CC" w:rsidP="004930CC">
      <w:pPr>
        <w:pStyle w:val="Code"/>
      </w:pPr>
      <w:r>
        <w:t>{</w:t>
      </w:r>
    </w:p>
    <w:p w14:paraId="1C3161E6" w14:textId="77777777" w:rsidR="004930CC" w:rsidRDefault="004930CC" w:rsidP="004930CC">
      <w:pPr>
        <w:pStyle w:val="Code"/>
      </w:pPr>
      <w:r>
        <w:t xml:space="preserve">    sUPI [1] SUPI,</w:t>
      </w:r>
    </w:p>
    <w:p w14:paraId="2D857C43" w14:textId="77777777" w:rsidR="004930CC" w:rsidRDefault="004930CC" w:rsidP="004930CC">
      <w:pPr>
        <w:pStyle w:val="Code"/>
      </w:pPr>
      <w:r>
        <w:t xml:space="preserve">    sUCI [2] SUCI,</w:t>
      </w:r>
    </w:p>
    <w:p w14:paraId="74FCE9A8" w14:textId="77777777" w:rsidR="004930CC" w:rsidRDefault="004930CC" w:rsidP="004930CC">
      <w:pPr>
        <w:pStyle w:val="Code"/>
      </w:pPr>
      <w:r>
        <w:t xml:space="preserve">    pEI  [3] PEI,</w:t>
      </w:r>
    </w:p>
    <w:p w14:paraId="259CD1A3" w14:textId="77777777" w:rsidR="004930CC" w:rsidRDefault="004930CC" w:rsidP="004930CC">
      <w:pPr>
        <w:pStyle w:val="Code"/>
      </w:pPr>
      <w:r>
        <w:t xml:space="preserve">    gPSI [4] GPSI</w:t>
      </w:r>
    </w:p>
    <w:p w14:paraId="0C231A95" w14:textId="77777777" w:rsidR="004930CC" w:rsidRDefault="004930CC" w:rsidP="004930CC">
      <w:pPr>
        <w:pStyle w:val="Code"/>
      </w:pPr>
      <w:r>
        <w:t>}</w:t>
      </w:r>
    </w:p>
    <w:p w14:paraId="39BF7ABB" w14:textId="77777777" w:rsidR="004930CC" w:rsidRDefault="004930CC" w:rsidP="004930CC">
      <w:pPr>
        <w:pStyle w:val="Code"/>
      </w:pPr>
    </w:p>
    <w:p w14:paraId="01D41F0B" w14:textId="77777777" w:rsidR="004930CC" w:rsidRDefault="004930CC" w:rsidP="004930CC">
      <w:pPr>
        <w:pStyle w:val="Code"/>
      </w:pPr>
      <w:r>
        <w:t>FiveGSSubscriberIDs ::= SEQUENCE</w:t>
      </w:r>
    </w:p>
    <w:p w14:paraId="41B7AAEF" w14:textId="77777777" w:rsidR="004930CC" w:rsidRDefault="004930CC" w:rsidP="004930CC">
      <w:pPr>
        <w:pStyle w:val="Code"/>
      </w:pPr>
      <w:r>
        <w:t>{</w:t>
      </w:r>
    </w:p>
    <w:p w14:paraId="3E2566AC" w14:textId="77777777" w:rsidR="004930CC" w:rsidRDefault="004930CC" w:rsidP="004930CC">
      <w:pPr>
        <w:pStyle w:val="Code"/>
      </w:pPr>
      <w:r>
        <w:t xml:space="preserve">   fiveGSSubscriberID [1] SEQUENCE SIZE(1..MAX) OF FiveGSSubscriberID</w:t>
      </w:r>
    </w:p>
    <w:p w14:paraId="3BE0A8C7" w14:textId="77777777" w:rsidR="004930CC" w:rsidRDefault="004930CC" w:rsidP="004930CC">
      <w:pPr>
        <w:pStyle w:val="Code"/>
      </w:pPr>
      <w:r>
        <w:t>}</w:t>
      </w:r>
    </w:p>
    <w:p w14:paraId="34B7C165" w14:textId="77777777" w:rsidR="004930CC" w:rsidRDefault="004930CC" w:rsidP="004930CC">
      <w:pPr>
        <w:pStyle w:val="Code"/>
      </w:pPr>
    </w:p>
    <w:p w14:paraId="08831723" w14:textId="77777777" w:rsidR="004930CC" w:rsidRDefault="004930CC" w:rsidP="004930CC">
      <w:pPr>
        <w:pStyle w:val="Code"/>
      </w:pPr>
      <w:r>
        <w:t>FiveGSMRequestType ::= ENUMERATED</w:t>
      </w:r>
    </w:p>
    <w:p w14:paraId="281B4C38" w14:textId="77777777" w:rsidR="004930CC" w:rsidRDefault="004930CC" w:rsidP="004930CC">
      <w:pPr>
        <w:pStyle w:val="Code"/>
      </w:pPr>
      <w:r>
        <w:t>{</w:t>
      </w:r>
    </w:p>
    <w:p w14:paraId="3A47C428" w14:textId="77777777" w:rsidR="004930CC" w:rsidRDefault="004930CC" w:rsidP="004930CC">
      <w:pPr>
        <w:pStyle w:val="Code"/>
      </w:pPr>
      <w:r>
        <w:t xml:space="preserve">    initialRequest(1),</w:t>
      </w:r>
    </w:p>
    <w:p w14:paraId="6E3CF4C4" w14:textId="77777777" w:rsidR="004930CC" w:rsidRDefault="004930CC" w:rsidP="004930CC">
      <w:pPr>
        <w:pStyle w:val="Code"/>
      </w:pPr>
      <w:r>
        <w:t xml:space="preserve">    existingPDUSession(2),</w:t>
      </w:r>
    </w:p>
    <w:p w14:paraId="3386F2EC" w14:textId="77777777" w:rsidR="004930CC" w:rsidRDefault="004930CC" w:rsidP="004930CC">
      <w:pPr>
        <w:pStyle w:val="Code"/>
      </w:pPr>
      <w:r>
        <w:t xml:space="preserve">    initialEmergencyRequest(3),</w:t>
      </w:r>
    </w:p>
    <w:p w14:paraId="5B221AFA" w14:textId="77777777" w:rsidR="004930CC" w:rsidRDefault="004930CC" w:rsidP="004930CC">
      <w:pPr>
        <w:pStyle w:val="Code"/>
      </w:pPr>
      <w:r>
        <w:t xml:space="preserve">    existingEmergencyPDUSession(4),</w:t>
      </w:r>
    </w:p>
    <w:p w14:paraId="4671E174" w14:textId="77777777" w:rsidR="004930CC" w:rsidRDefault="004930CC" w:rsidP="004930CC">
      <w:pPr>
        <w:pStyle w:val="Code"/>
      </w:pPr>
      <w:r>
        <w:t xml:space="preserve">    modificationRequest(5),</w:t>
      </w:r>
    </w:p>
    <w:p w14:paraId="19E309EB" w14:textId="77777777" w:rsidR="004930CC" w:rsidRDefault="004930CC" w:rsidP="004930CC">
      <w:pPr>
        <w:pStyle w:val="Code"/>
      </w:pPr>
      <w:r>
        <w:t xml:space="preserve">    reserved(6),</w:t>
      </w:r>
    </w:p>
    <w:p w14:paraId="360029A1" w14:textId="77777777" w:rsidR="004930CC" w:rsidRDefault="004930CC" w:rsidP="004930CC">
      <w:pPr>
        <w:pStyle w:val="Code"/>
      </w:pPr>
      <w:r>
        <w:t xml:space="preserve">    mAPDURequest(7)</w:t>
      </w:r>
    </w:p>
    <w:p w14:paraId="3F49D43D" w14:textId="77777777" w:rsidR="004930CC" w:rsidRDefault="004930CC" w:rsidP="004930CC">
      <w:pPr>
        <w:pStyle w:val="Code"/>
      </w:pPr>
      <w:r>
        <w:t>}</w:t>
      </w:r>
    </w:p>
    <w:p w14:paraId="0E5FFE55" w14:textId="77777777" w:rsidR="004930CC" w:rsidRDefault="004930CC" w:rsidP="004930CC">
      <w:pPr>
        <w:pStyle w:val="Code"/>
      </w:pPr>
    </w:p>
    <w:p w14:paraId="13ACB203" w14:textId="77777777" w:rsidR="004930CC" w:rsidRDefault="004930CC" w:rsidP="004930CC">
      <w:pPr>
        <w:pStyle w:val="Code"/>
      </w:pPr>
      <w:r>
        <w:t>FiveGSMCause ::= INTEGER (0..255)</w:t>
      </w:r>
    </w:p>
    <w:p w14:paraId="6335DA3B" w14:textId="77777777" w:rsidR="004930CC" w:rsidRDefault="004930CC" w:rsidP="004930CC">
      <w:pPr>
        <w:pStyle w:val="Code"/>
      </w:pPr>
    </w:p>
    <w:p w14:paraId="2401EBAB" w14:textId="77777777" w:rsidR="004930CC" w:rsidRDefault="004930CC" w:rsidP="004930CC">
      <w:pPr>
        <w:pStyle w:val="Code"/>
      </w:pPr>
      <w:r>
        <w:t>FiveGTMSI ::= INTEGER (0..4294967295)</w:t>
      </w:r>
    </w:p>
    <w:p w14:paraId="78BAB79D" w14:textId="77777777" w:rsidR="004930CC" w:rsidRDefault="004930CC" w:rsidP="004930CC">
      <w:pPr>
        <w:pStyle w:val="Code"/>
      </w:pPr>
    </w:p>
    <w:p w14:paraId="2E230097" w14:textId="77777777" w:rsidR="004930CC" w:rsidRDefault="004930CC" w:rsidP="004930CC">
      <w:pPr>
        <w:pStyle w:val="Code"/>
      </w:pPr>
      <w:r>
        <w:t>FiveGSRVCCInfo ::= SEQUENCE</w:t>
      </w:r>
    </w:p>
    <w:p w14:paraId="0FDA72C1" w14:textId="77777777" w:rsidR="004930CC" w:rsidRDefault="004930CC" w:rsidP="004930CC">
      <w:pPr>
        <w:pStyle w:val="Code"/>
      </w:pPr>
      <w:r>
        <w:t>{</w:t>
      </w:r>
    </w:p>
    <w:p w14:paraId="4A711E0B" w14:textId="77777777" w:rsidR="004930CC" w:rsidRDefault="004930CC" w:rsidP="004930CC">
      <w:pPr>
        <w:pStyle w:val="Code"/>
      </w:pPr>
      <w:r>
        <w:t xml:space="preserve">    uE5GSRVCCCapability   [1] BOOLEAN,</w:t>
      </w:r>
    </w:p>
    <w:p w14:paraId="709A7438" w14:textId="77777777" w:rsidR="004930CC" w:rsidRDefault="004930CC" w:rsidP="004930CC">
      <w:pPr>
        <w:pStyle w:val="Code"/>
      </w:pPr>
      <w:r>
        <w:t xml:space="preserve">    sessionTransferNumber [2] UTF8String OPTIONAL,</w:t>
      </w:r>
    </w:p>
    <w:p w14:paraId="70697B95" w14:textId="77777777" w:rsidR="004930CC" w:rsidRDefault="004930CC" w:rsidP="004930CC">
      <w:pPr>
        <w:pStyle w:val="Code"/>
      </w:pPr>
      <w:r>
        <w:t xml:space="preserve">    correlationMSISDN     [3] MSISDN OPTIONAL</w:t>
      </w:r>
    </w:p>
    <w:p w14:paraId="19B6EB0F" w14:textId="77777777" w:rsidR="004930CC" w:rsidRDefault="004930CC" w:rsidP="004930CC">
      <w:pPr>
        <w:pStyle w:val="Code"/>
      </w:pPr>
      <w:r>
        <w:t>}</w:t>
      </w:r>
    </w:p>
    <w:p w14:paraId="19644F88" w14:textId="77777777" w:rsidR="004930CC" w:rsidRDefault="004930CC" w:rsidP="004930CC">
      <w:pPr>
        <w:pStyle w:val="Code"/>
      </w:pPr>
    </w:p>
    <w:p w14:paraId="384BC6E9" w14:textId="77777777" w:rsidR="004930CC" w:rsidRDefault="004930CC" w:rsidP="004930CC">
      <w:pPr>
        <w:pStyle w:val="Code"/>
      </w:pPr>
      <w:r>
        <w:t>FiveGSUserStateInfo ::= SEQUENCE</w:t>
      </w:r>
    </w:p>
    <w:p w14:paraId="4E1A9C74" w14:textId="77777777" w:rsidR="004930CC" w:rsidRDefault="004930CC" w:rsidP="004930CC">
      <w:pPr>
        <w:pStyle w:val="Code"/>
      </w:pPr>
      <w:r>
        <w:t>{</w:t>
      </w:r>
    </w:p>
    <w:p w14:paraId="6DF0F6BD" w14:textId="77777777" w:rsidR="004930CC" w:rsidRDefault="004930CC" w:rsidP="004930CC">
      <w:pPr>
        <w:pStyle w:val="Code"/>
      </w:pPr>
      <w:r>
        <w:t xml:space="preserve">    fiveGSUserState [1] FiveGSUserState,</w:t>
      </w:r>
    </w:p>
    <w:p w14:paraId="5036A061" w14:textId="77777777" w:rsidR="004930CC" w:rsidRDefault="004930CC" w:rsidP="004930CC">
      <w:pPr>
        <w:pStyle w:val="Code"/>
      </w:pPr>
      <w:r>
        <w:t xml:space="preserve">    accessType      [2] AccessType</w:t>
      </w:r>
    </w:p>
    <w:p w14:paraId="5AB37C7B" w14:textId="77777777" w:rsidR="004930CC" w:rsidRDefault="004930CC" w:rsidP="004930CC">
      <w:pPr>
        <w:pStyle w:val="Code"/>
      </w:pPr>
      <w:r>
        <w:t>}</w:t>
      </w:r>
    </w:p>
    <w:p w14:paraId="32BB7352" w14:textId="77777777" w:rsidR="004930CC" w:rsidRDefault="004930CC" w:rsidP="004930CC">
      <w:pPr>
        <w:pStyle w:val="Code"/>
      </w:pPr>
    </w:p>
    <w:p w14:paraId="5C43D532" w14:textId="77777777" w:rsidR="004930CC" w:rsidRDefault="004930CC" w:rsidP="004930CC">
      <w:pPr>
        <w:pStyle w:val="Code"/>
      </w:pPr>
      <w:r>
        <w:t>FiveGSUserState ::= ENUMERATED</w:t>
      </w:r>
    </w:p>
    <w:p w14:paraId="3156D926" w14:textId="77777777" w:rsidR="004930CC" w:rsidRDefault="004930CC" w:rsidP="004930CC">
      <w:pPr>
        <w:pStyle w:val="Code"/>
      </w:pPr>
      <w:r>
        <w:t>{</w:t>
      </w:r>
    </w:p>
    <w:p w14:paraId="6BD5558D" w14:textId="77777777" w:rsidR="004930CC" w:rsidRDefault="004930CC" w:rsidP="004930CC">
      <w:pPr>
        <w:pStyle w:val="Code"/>
      </w:pPr>
      <w:r>
        <w:t xml:space="preserve">    deregistered(1),</w:t>
      </w:r>
    </w:p>
    <w:p w14:paraId="723FFEC0" w14:textId="77777777" w:rsidR="004930CC" w:rsidRDefault="004930CC" w:rsidP="004930CC">
      <w:pPr>
        <w:pStyle w:val="Code"/>
      </w:pPr>
      <w:r>
        <w:t xml:space="preserve">    registeredNotReachableForPaging(2),</w:t>
      </w:r>
    </w:p>
    <w:p w14:paraId="1C1D07C2" w14:textId="77777777" w:rsidR="004930CC" w:rsidRDefault="004930CC" w:rsidP="004930CC">
      <w:pPr>
        <w:pStyle w:val="Code"/>
      </w:pPr>
      <w:r>
        <w:t xml:space="preserve">    registeredReachableForPaging(3),</w:t>
      </w:r>
    </w:p>
    <w:p w14:paraId="20BF68A2" w14:textId="77777777" w:rsidR="004930CC" w:rsidRDefault="004930CC" w:rsidP="004930CC">
      <w:pPr>
        <w:pStyle w:val="Code"/>
      </w:pPr>
      <w:r>
        <w:t xml:space="preserve">    connectedNotReachableForPaging(4),</w:t>
      </w:r>
    </w:p>
    <w:p w14:paraId="6A1DC971" w14:textId="77777777" w:rsidR="004930CC" w:rsidRDefault="004930CC" w:rsidP="004930CC">
      <w:pPr>
        <w:pStyle w:val="Code"/>
      </w:pPr>
      <w:r>
        <w:t xml:space="preserve">    connectedReachableForPaging(5),</w:t>
      </w:r>
    </w:p>
    <w:p w14:paraId="13C5F5E8" w14:textId="77777777" w:rsidR="004930CC" w:rsidRDefault="004930CC" w:rsidP="004930CC">
      <w:pPr>
        <w:pStyle w:val="Code"/>
      </w:pPr>
      <w:r>
        <w:t xml:space="preserve">    notProvidedFromAMF(6)</w:t>
      </w:r>
    </w:p>
    <w:p w14:paraId="2C777071" w14:textId="77777777" w:rsidR="004930CC" w:rsidRDefault="004930CC" w:rsidP="004930CC">
      <w:pPr>
        <w:pStyle w:val="Code"/>
      </w:pPr>
      <w:r>
        <w:t>}</w:t>
      </w:r>
    </w:p>
    <w:p w14:paraId="7D216A80" w14:textId="77777777" w:rsidR="004930CC" w:rsidRDefault="004930CC" w:rsidP="004930CC">
      <w:pPr>
        <w:pStyle w:val="Code"/>
      </w:pPr>
    </w:p>
    <w:p w14:paraId="05FFAD56" w14:textId="77777777" w:rsidR="004930CC" w:rsidRDefault="004930CC" w:rsidP="004930CC">
      <w:pPr>
        <w:pStyle w:val="Code"/>
      </w:pPr>
      <w:r>
        <w:t>ForbiddenAreaInformation ::= SEQUENCE</w:t>
      </w:r>
    </w:p>
    <w:p w14:paraId="3CA96108" w14:textId="77777777" w:rsidR="004930CC" w:rsidRDefault="004930CC" w:rsidP="004930CC">
      <w:pPr>
        <w:pStyle w:val="Code"/>
      </w:pPr>
      <w:r>
        <w:t>{</w:t>
      </w:r>
    </w:p>
    <w:p w14:paraId="48FC50DD" w14:textId="77777777" w:rsidR="004930CC" w:rsidRDefault="004930CC" w:rsidP="004930CC">
      <w:pPr>
        <w:pStyle w:val="Code"/>
      </w:pPr>
      <w:r>
        <w:t xml:space="preserve">    pLMNIdentity  [1] PLMNID,</w:t>
      </w:r>
    </w:p>
    <w:p w14:paraId="12B709C7" w14:textId="77777777" w:rsidR="004930CC" w:rsidRDefault="004930CC" w:rsidP="004930CC">
      <w:pPr>
        <w:pStyle w:val="Code"/>
      </w:pPr>
      <w:r>
        <w:t xml:space="preserve">    forbiddenTACs [2] ForbiddenTACs</w:t>
      </w:r>
    </w:p>
    <w:p w14:paraId="12FEC274" w14:textId="77777777" w:rsidR="004930CC" w:rsidRDefault="004930CC" w:rsidP="004930CC">
      <w:pPr>
        <w:pStyle w:val="Code"/>
      </w:pPr>
      <w:r>
        <w:t>}</w:t>
      </w:r>
    </w:p>
    <w:p w14:paraId="5276A798" w14:textId="77777777" w:rsidR="004930CC" w:rsidRDefault="004930CC" w:rsidP="004930CC">
      <w:pPr>
        <w:pStyle w:val="Code"/>
      </w:pPr>
    </w:p>
    <w:p w14:paraId="2D0848B0" w14:textId="77777777" w:rsidR="004930CC" w:rsidRDefault="004930CC" w:rsidP="004930CC">
      <w:pPr>
        <w:pStyle w:val="Code"/>
      </w:pPr>
      <w:r>
        <w:t>ForbiddenTACs ::= SEQUENCE (SIZE(1..MAX)) OF TAC</w:t>
      </w:r>
    </w:p>
    <w:p w14:paraId="31D952F1" w14:textId="77777777" w:rsidR="004930CC" w:rsidRDefault="004930CC" w:rsidP="004930CC">
      <w:pPr>
        <w:pStyle w:val="Code"/>
      </w:pPr>
    </w:p>
    <w:p w14:paraId="794FBA91" w14:textId="77777777" w:rsidR="004930CC" w:rsidRDefault="004930CC" w:rsidP="004930CC">
      <w:pPr>
        <w:pStyle w:val="Code"/>
      </w:pPr>
      <w:r>
        <w:t>FTEID ::= SEQUENCE</w:t>
      </w:r>
    </w:p>
    <w:p w14:paraId="02B556C6" w14:textId="77777777" w:rsidR="004930CC" w:rsidRDefault="004930CC" w:rsidP="004930CC">
      <w:pPr>
        <w:pStyle w:val="Code"/>
      </w:pPr>
      <w:r>
        <w:t>{</w:t>
      </w:r>
    </w:p>
    <w:p w14:paraId="01CE946B" w14:textId="77777777" w:rsidR="004930CC" w:rsidRDefault="004930CC" w:rsidP="004930CC">
      <w:pPr>
        <w:pStyle w:val="Code"/>
      </w:pPr>
      <w:r>
        <w:t xml:space="preserve">    tEID        [1] INTEGER (0.. 4294967295),</w:t>
      </w:r>
    </w:p>
    <w:p w14:paraId="6D207FF9" w14:textId="77777777" w:rsidR="004930CC" w:rsidRDefault="004930CC" w:rsidP="004930CC">
      <w:pPr>
        <w:pStyle w:val="Code"/>
      </w:pPr>
      <w:r>
        <w:t xml:space="preserve">    iPv4Address [2] IPv4Address OPTIONAL,</w:t>
      </w:r>
    </w:p>
    <w:p w14:paraId="12DA5FA7" w14:textId="77777777" w:rsidR="004930CC" w:rsidRDefault="004930CC" w:rsidP="004930CC">
      <w:pPr>
        <w:pStyle w:val="Code"/>
      </w:pPr>
      <w:r>
        <w:t xml:space="preserve">    iPv6Address [3] IPv6Address OPTIONAL</w:t>
      </w:r>
    </w:p>
    <w:p w14:paraId="5E9440BD" w14:textId="77777777" w:rsidR="004930CC" w:rsidRDefault="004930CC" w:rsidP="004930CC">
      <w:pPr>
        <w:pStyle w:val="Code"/>
      </w:pPr>
      <w:r>
        <w:t>}</w:t>
      </w:r>
    </w:p>
    <w:p w14:paraId="78847FE7" w14:textId="77777777" w:rsidR="004930CC" w:rsidRDefault="004930CC" w:rsidP="004930CC">
      <w:pPr>
        <w:pStyle w:val="Code"/>
      </w:pPr>
    </w:p>
    <w:p w14:paraId="0E2BBAAE" w14:textId="77777777" w:rsidR="004930CC" w:rsidRDefault="004930CC" w:rsidP="004930CC">
      <w:pPr>
        <w:pStyle w:val="Code"/>
      </w:pPr>
      <w:r>
        <w:t>FTEIDList ::= SEQUENCE OF FTEID</w:t>
      </w:r>
    </w:p>
    <w:p w14:paraId="3EA55F22" w14:textId="77777777" w:rsidR="004930CC" w:rsidRDefault="004930CC" w:rsidP="004930CC">
      <w:pPr>
        <w:pStyle w:val="Code"/>
      </w:pPr>
    </w:p>
    <w:p w14:paraId="693F5E7C" w14:textId="77777777" w:rsidR="004930CC" w:rsidRDefault="004930CC" w:rsidP="004930CC">
      <w:pPr>
        <w:pStyle w:val="Code"/>
      </w:pPr>
      <w:r>
        <w:t>GPSI ::= CHOICE</w:t>
      </w:r>
    </w:p>
    <w:p w14:paraId="3F18B1A9" w14:textId="77777777" w:rsidR="004930CC" w:rsidRDefault="004930CC" w:rsidP="004930CC">
      <w:pPr>
        <w:pStyle w:val="Code"/>
      </w:pPr>
      <w:r>
        <w:t>{</w:t>
      </w:r>
    </w:p>
    <w:p w14:paraId="3164687A" w14:textId="77777777" w:rsidR="004930CC" w:rsidRDefault="004930CC" w:rsidP="004930CC">
      <w:pPr>
        <w:pStyle w:val="Code"/>
      </w:pPr>
      <w:r>
        <w:t xml:space="preserve">    mSISDN      [1] MSISDN,</w:t>
      </w:r>
    </w:p>
    <w:p w14:paraId="7408E01E" w14:textId="77777777" w:rsidR="004930CC" w:rsidRDefault="004930CC" w:rsidP="004930CC">
      <w:pPr>
        <w:pStyle w:val="Code"/>
      </w:pPr>
      <w:r>
        <w:t xml:space="preserve">    nAI         [2] NAI</w:t>
      </w:r>
    </w:p>
    <w:p w14:paraId="138AC9E6" w14:textId="77777777" w:rsidR="004930CC" w:rsidRDefault="004930CC" w:rsidP="004930CC">
      <w:pPr>
        <w:pStyle w:val="Code"/>
      </w:pPr>
      <w:r>
        <w:t>}</w:t>
      </w:r>
    </w:p>
    <w:p w14:paraId="4E703EB7" w14:textId="77777777" w:rsidR="004930CC" w:rsidRDefault="004930CC" w:rsidP="004930CC">
      <w:pPr>
        <w:pStyle w:val="Code"/>
      </w:pPr>
    </w:p>
    <w:p w14:paraId="4322DB3B" w14:textId="77777777" w:rsidR="004930CC" w:rsidRDefault="004930CC" w:rsidP="004930CC">
      <w:pPr>
        <w:pStyle w:val="Code"/>
      </w:pPr>
      <w:r>
        <w:t>GUAMI ::= SEQUENCE</w:t>
      </w:r>
    </w:p>
    <w:p w14:paraId="2B413DBA" w14:textId="77777777" w:rsidR="004930CC" w:rsidRDefault="004930CC" w:rsidP="004930CC">
      <w:pPr>
        <w:pStyle w:val="Code"/>
      </w:pPr>
      <w:r>
        <w:t>{</w:t>
      </w:r>
    </w:p>
    <w:p w14:paraId="00E9D381" w14:textId="77777777" w:rsidR="004930CC" w:rsidRDefault="004930CC" w:rsidP="004930CC">
      <w:pPr>
        <w:pStyle w:val="Code"/>
      </w:pPr>
      <w:r>
        <w:t xml:space="preserve">    aMFID       [1] AMFID,</w:t>
      </w:r>
    </w:p>
    <w:p w14:paraId="2563A18E" w14:textId="77777777" w:rsidR="004930CC" w:rsidRDefault="004930CC" w:rsidP="004930CC">
      <w:pPr>
        <w:pStyle w:val="Code"/>
      </w:pPr>
      <w:r>
        <w:t xml:space="preserve">    pLMNID      [2] PLMNID</w:t>
      </w:r>
    </w:p>
    <w:p w14:paraId="7A398612" w14:textId="77777777" w:rsidR="004930CC" w:rsidRPr="00DA06CA" w:rsidRDefault="004930CC" w:rsidP="004930CC">
      <w:pPr>
        <w:pStyle w:val="Code"/>
        <w:rPr>
          <w:lang w:val="nl-NL"/>
        </w:rPr>
      </w:pPr>
      <w:r w:rsidRPr="00DA06CA">
        <w:rPr>
          <w:lang w:val="nl-NL"/>
        </w:rPr>
        <w:t>}</w:t>
      </w:r>
    </w:p>
    <w:p w14:paraId="0BD962CE" w14:textId="77777777" w:rsidR="004930CC" w:rsidRPr="00DA06CA" w:rsidRDefault="004930CC" w:rsidP="004930CC">
      <w:pPr>
        <w:pStyle w:val="Code"/>
        <w:rPr>
          <w:lang w:val="nl-NL"/>
        </w:rPr>
      </w:pPr>
    </w:p>
    <w:p w14:paraId="2DB03741" w14:textId="77777777" w:rsidR="004930CC" w:rsidRPr="00DA06CA" w:rsidRDefault="004930CC" w:rsidP="004930CC">
      <w:pPr>
        <w:pStyle w:val="Code"/>
        <w:rPr>
          <w:lang w:val="nl-NL"/>
        </w:rPr>
      </w:pPr>
      <w:r w:rsidRPr="00DA06CA">
        <w:rPr>
          <w:lang w:val="nl-NL"/>
        </w:rPr>
        <w:t>GUMMEI ::= SEQUENCE</w:t>
      </w:r>
    </w:p>
    <w:p w14:paraId="5C4477DA" w14:textId="77777777" w:rsidR="004930CC" w:rsidRPr="00DA06CA" w:rsidRDefault="004930CC" w:rsidP="004930CC">
      <w:pPr>
        <w:pStyle w:val="Code"/>
        <w:rPr>
          <w:lang w:val="nl-NL"/>
        </w:rPr>
      </w:pPr>
      <w:r w:rsidRPr="00DA06CA">
        <w:rPr>
          <w:lang w:val="nl-NL"/>
        </w:rPr>
        <w:t>{</w:t>
      </w:r>
    </w:p>
    <w:p w14:paraId="49B6CBB9" w14:textId="77777777" w:rsidR="004930CC" w:rsidRPr="00DA06CA" w:rsidRDefault="004930CC" w:rsidP="004930CC">
      <w:pPr>
        <w:pStyle w:val="Code"/>
        <w:rPr>
          <w:lang w:val="nl-NL"/>
        </w:rPr>
      </w:pPr>
      <w:r w:rsidRPr="00DA06CA">
        <w:rPr>
          <w:lang w:val="nl-NL"/>
        </w:rPr>
        <w:t xml:space="preserve">    mMEID       [1] MMEID,</w:t>
      </w:r>
    </w:p>
    <w:p w14:paraId="04B256C5" w14:textId="77777777" w:rsidR="004930CC" w:rsidRPr="00DA06CA" w:rsidRDefault="004930CC" w:rsidP="004930CC">
      <w:pPr>
        <w:pStyle w:val="Code"/>
        <w:rPr>
          <w:lang w:val="nl-NL"/>
        </w:rPr>
      </w:pPr>
      <w:r w:rsidRPr="00DA06CA">
        <w:rPr>
          <w:lang w:val="nl-NL"/>
        </w:rPr>
        <w:t xml:space="preserve">    mCC         [2] MCC,</w:t>
      </w:r>
    </w:p>
    <w:p w14:paraId="48B77FE2" w14:textId="77777777" w:rsidR="004930CC" w:rsidRDefault="004930CC" w:rsidP="004930CC">
      <w:pPr>
        <w:pStyle w:val="Code"/>
      </w:pPr>
      <w:r w:rsidRPr="00DA06CA">
        <w:rPr>
          <w:lang w:val="nl-NL"/>
        </w:rPr>
        <w:t xml:space="preserve">    </w:t>
      </w:r>
      <w:r>
        <w:t>mNC         [3] MNC</w:t>
      </w:r>
    </w:p>
    <w:p w14:paraId="42B1E368" w14:textId="77777777" w:rsidR="004930CC" w:rsidRPr="00686232" w:rsidRDefault="004930CC" w:rsidP="004930CC">
      <w:pPr>
        <w:pStyle w:val="Code"/>
        <w:rPr>
          <w:lang w:val="fr-FR"/>
        </w:rPr>
      </w:pPr>
      <w:r w:rsidRPr="00686232">
        <w:rPr>
          <w:lang w:val="fr-FR"/>
        </w:rPr>
        <w:t>}</w:t>
      </w:r>
    </w:p>
    <w:p w14:paraId="3D6DF29C" w14:textId="77777777" w:rsidR="004930CC" w:rsidRPr="00686232" w:rsidRDefault="004930CC" w:rsidP="004930CC">
      <w:pPr>
        <w:pStyle w:val="Code"/>
        <w:rPr>
          <w:lang w:val="fr-FR"/>
        </w:rPr>
      </w:pPr>
    </w:p>
    <w:p w14:paraId="3E011EBE" w14:textId="77777777" w:rsidR="004930CC" w:rsidRPr="00686232" w:rsidRDefault="004930CC" w:rsidP="004930CC">
      <w:pPr>
        <w:pStyle w:val="Code"/>
        <w:rPr>
          <w:lang w:val="fr-FR"/>
        </w:rPr>
      </w:pPr>
      <w:r w:rsidRPr="00686232">
        <w:rPr>
          <w:lang w:val="fr-FR"/>
        </w:rPr>
        <w:t>GUTI ::= SEQUENCE</w:t>
      </w:r>
    </w:p>
    <w:p w14:paraId="4C053138" w14:textId="77777777" w:rsidR="004930CC" w:rsidRPr="00686232" w:rsidRDefault="004930CC" w:rsidP="004930CC">
      <w:pPr>
        <w:pStyle w:val="Code"/>
        <w:rPr>
          <w:lang w:val="fr-FR"/>
        </w:rPr>
      </w:pPr>
      <w:r w:rsidRPr="00686232">
        <w:rPr>
          <w:lang w:val="fr-FR"/>
        </w:rPr>
        <w:t>{</w:t>
      </w:r>
    </w:p>
    <w:p w14:paraId="7E3E1525" w14:textId="77777777" w:rsidR="004930CC" w:rsidRPr="00686232" w:rsidRDefault="004930CC" w:rsidP="004930CC">
      <w:pPr>
        <w:pStyle w:val="Code"/>
        <w:rPr>
          <w:lang w:val="fr-FR"/>
        </w:rPr>
      </w:pPr>
      <w:r w:rsidRPr="00686232">
        <w:rPr>
          <w:lang w:val="fr-FR"/>
        </w:rPr>
        <w:t xml:space="preserve">    mCC          [1] MCC,</w:t>
      </w:r>
    </w:p>
    <w:p w14:paraId="2EBE2A8C" w14:textId="77777777" w:rsidR="004930CC" w:rsidRPr="00686232" w:rsidRDefault="004930CC" w:rsidP="004930CC">
      <w:pPr>
        <w:pStyle w:val="Code"/>
        <w:rPr>
          <w:lang w:val="fr-FR"/>
        </w:rPr>
      </w:pPr>
      <w:r w:rsidRPr="00686232">
        <w:rPr>
          <w:lang w:val="fr-FR"/>
        </w:rPr>
        <w:t xml:space="preserve">    mNC          [2] MNC,</w:t>
      </w:r>
    </w:p>
    <w:p w14:paraId="50730B4F" w14:textId="77777777" w:rsidR="004930CC" w:rsidRPr="00686232" w:rsidRDefault="004930CC" w:rsidP="004930CC">
      <w:pPr>
        <w:pStyle w:val="Code"/>
        <w:rPr>
          <w:lang w:val="fr-FR"/>
        </w:rPr>
      </w:pPr>
      <w:r w:rsidRPr="00686232">
        <w:rPr>
          <w:lang w:val="fr-FR"/>
        </w:rPr>
        <w:t xml:space="preserve">    mMEGroupID   [3] MMEGroupID,</w:t>
      </w:r>
    </w:p>
    <w:p w14:paraId="6885B65B" w14:textId="77777777" w:rsidR="004930CC" w:rsidRPr="00686232" w:rsidRDefault="004930CC" w:rsidP="004930CC">
      <w:pPr>
        <w:pStyle w:val="Code"/>
        <w:rPr>
          <w:lang w:val="fr-FR"/>
        </w:rPr>
      </w:pPr>
      <w:r w:rsidRPr="00686232">
        <w:rPr>
          <w:lang w:val="fr-FR"/>
        </w:rPr>
        <w:t xml:space="preserve">    mMECode      [4] MMECode,</w:t>
      </w:r>
    </w:p>
    <w:p w14:paraId="6CB1A709" w14:textId="77777777" w:rsidR="004930CC" w:rsidRPr="00686232" w:rsidRDefault="004930CC" w:rsidP="004930CC">
      <w:pPr>
        <w:pStyle w:val="Code"/>
        <w:rPr>
          <w:lang w:val="fr-FR"/>
        </w:rPr>
      </w:pPr>
      <w:r w:rsidRPr="00686232">
        <w:rPr>
          <w:lang w:val="fr-FR"/>
        </w:rPr>
        <w:t xml:space="preserve">    mTMSI        [5] TMSI</w:t>
      </w:r>
    </w:p>
    <w:p w14:paraId="7661E646" w14:textId="77777777" w:rsidR="004930CC" w:rsidRDefault="004930CC" w:rsidP="004930CC">
      <w:pPr>
        <w:pStyle w:val="Code"/>
      </w:pPr>
      <w:r>
        <w:t>}</w:t>
      </w:r>
    </w:p>
    <w:p w14:paraId="24CBFBC0" w14:textId="77777777" w:rsidR="004930CC" w:rsidRDefault="004930CC" w:rsidP="004930CC">
      <w:pPr>
        <w:pStyle w:val="Code"/>
      </w:pPr>
    </w:p>
    <w:p w14:paraId="4085B304" w14:textId="77777777" w:rsidR="004930CC" w:rsidRDefault="004930CC" w:rsidP="004930CC">
      <w:pPr>
        <w:pStyle w:val="Code"/>
      </w:pPr>
      <w:r>
        <w:t>HandoverCause ::= CHOICE</w:t>
      </w:r>
    </w:p>
    <w:p w14:paraId="6431781E" w14:textId="77777777" w:rsidR="004930CC" w:rsidRDefault="004930CC" w:rsidP="004930CC">
      <w:pPr>
        <w:pStyle w:val="Code"/>
      </w:pPr>
      <w:r>
        <w:t>{</w:t>
      </w:r>
    </w:p>
    <w:p w14:paraId="58DA04AB" w14:textId="77777777" w:rsidR="004930CC" w:rsidRDefault="004930CC" w:rsidP="004930CC">
      <w:pPr>
        <w:pStyle w:val="Code"/>
      </w:pPr>
      <w:r>
        <w:t xml:space="preserve">    radioNetwork    [1] CauseRadioNetwork,</w:t>
      </w:r>
    </w:p>
    <w:p w14:paraId="3EF1F1EF" w14:textId="77777777" w:rsidR="004930CC" w:rsidRDefault="004930CC" w:rsidP="004930CC">
      <w:pPr>
        <w:pStyle w:val="Code"/>
      </w:pPr>
      <w:r>
        <w:t xml:space="preserve">    transport       [2] CauseTransport,</w:t>
      </w:r>
    </w:p>
    <w:p w14:paraId="62DB212F" w14:textId="77777777" w:rsidR="004930CC" w:rsidRDefault="004930CC" w:rsidP="004930CC">
      <w:pPr>
        <w:pStyle w:val="Code"/>
      </w:pPr>
      <w:r>
        <w:t xml:space="preserve">    nas             [3] CauseNas,</w:t>
      </w:r>
    </w:p>
    <w:p w14:paraId="0B94ED3B" w14:textId="77777777" w:rsidR="004930CC" w:rsidRDefault="004930CC" w:rsidP="004930CC">
      <w:pPr>
        <w:pStyle w:val="Code"/>
      </w:pPr>
      <w:r>
        <w:t xml:space="preserve">    protocol        [4] CauseProtocol,</w:t>
      </w:r>
    </w:p>
    <w:p w14:paraId="6B5DAC26" w14:textId="77777777" w:rsidR="004930CC" w:rsidRDefault="004930CC" w:rsidP="004930CC">
      <w:pPr>
        <w:pStyle w:val="Code"/>
      </w:pPr>
      <w:r>
        <w:t xml:space="preserve">    misc            [5] CauseMisc</w:t>
      </w:r>
    </w:p>
    <w:p w14:paraId="03A22518" w14:textId="77777777" w:rsidR="004930CC" w:rsidRDefault="004930CC" w:rsidP="004930CC">
      <w:pPr>
        <w:pStyle w:val="Code"/>
      </w:pPr>
      <w:r>
        <w:t>}</w:t>
      </w:r>
    </w:p>
    <w:p w14:paraId="7E75C3C9" w14:textId="77777777" w:rsidR="004930CC" w:rsidRDefault="004930CC" w:rsidP="004930CC">
      <w:pPr>
        <w:pStyle w:val="Code"/>
      </w:pPr>
    </w:p>
    <w:p w14:paraId="06E4ED76" w14:textId="77777777" w:rsidR="004930CC" w:rsidRDefault="004930CC" w:rsidP="004930CC">
      <w:pPr>
        <w:pStyle w:val="Code"/>
      </w:pPr>
      <w:r>
        <w:t>HandoverType ::= ENUMERATED</w:t>
      </w:r>
    </w:p>
    <w:p w14:paraId="177669AA" w14:textId="77777777" w:rsidR="004930CC" w:rsidRDefault="004930CC" w:rsidP="004930CC">
      <w:pPr>
        <w:pStyle w:val="Code"/>
      </w:pPr>
      <w:r>
        <w:t>{</w:t>
      </w:r>
    </w:p>
    <w:p w14:paraId="34C04F2A" w14:textId="77777777" w:rsidR="004930CC" w:rsidRDefault="004930CC" w:rsidP="004930CC">
      <w:pPr>
        <w:pStyle w:val="Code"/>
      </w:pPr>
      <w:r>
        <w:t xml:space="preserve">    intra5GS(1),</w:t>
      </w:r>
    </w:p>
    <w:p w14:paraId="50A9BEC5" w14:textId="77777777" w:rsidR="004930CC" w:rsidRDefault="004930CC" w:rsidP="004930CC">
      <w:pPr>
        <w:pStyle w:val="Code"/>
      </w:pPr>
      <w:r>
        <w:t xml:space="preserve">    fiveGStoEPS(2),</w:t>
      </w:r>
    </w:p>
    <w:p w14:paraId="1B087478" w14:textId="77777777" w:rsidR="004930CC" w:rsidRDefault="004930CC" w:rsidP="004930CC">
      <w:pPr>
        <w:pStyle w:val="Code"/>
      </w:pPr>
      <w:r>
        <w:t xml:space="preserve">    ePSto5GS(3),</w:t>
      </w:r>
    </w:p>
    <w:p w14:paraId="2E68DE76" w14:textId="77777777" w:rsidR="004930CC" w:rsidRDefault="004930CC" w:rsidP="004930CC">
      <w:pPr>
        <w:pStyle w:val="Code"/>
      </w:pPr>
      <w:r>
        <w:t xml:space="preserve">    fiveGStoUTRA(4)</w:t>
      </w:r>
    </w:p>
    <w:p w14:paraId="082B178F" w14:textId="77777777" w:rsidR="004930CC" w:rsidRDefault="004930CC" w:rsidP="004930CC">
      <w:pPr>
        <w:pStyle w:val="Code"/>
      </w:pPr>
      <w:r>
        <w:t>}</w:t>
      </w:r>
    </w:p>
    <w:p w14:paraId="78336F62" w14:textId="77777777" w:rsidR="004930CC" w:rsidRDefault="004930CC" w:rsidP="004930CC">
      <w:pPr>
        <w:pStyle w:val="Code"/>
      </w:pPr>
    </w:p>
    <w:p w14:paraId="684509C5" w14:textId="77777777" w:rsidR="004930CC" w:rsidRDefault="004930CC" w:rsidP="004930CC">
      <w:pPr>
        <w:pStyle w:val="Code"/>
      </w:pPr>
      <w:r>
        <w:t>HomeNetworkPublicKeyID ::= OCTET STRING</w:t>
      </w:r>
    </w:p>
    <w:p w14:paraId="3B94BE7B" w14:textId="77777777" w:rsidR="004930CC" w:rsidRDefault="004930CC" w:rsidP="004930CC">
      <w:pPr>
        <w:pStyle w:val="Code"/>
      </w:pPr>
    </w:p>
    <w:p w14:paraId="545C4E72" w14:textId="77777777" w:rsidR="004930CC" w:rsidRDefault="004930CC" w:rsidP="004930CC">
      <w:pPr>
        <w:pStyle w:val="Code"/>
      </w:pPr>
      <w:r>
        <w:t>HSMFURI ::= UTF8String</w:t>
      </w:r>
    </w:p>
    <w:p w14:paraId="743A5C7A" w14:textId="77777777" w:rsidR="004930CC" w:rsidRDefault="004930CC" w:rsidP="004930CC">
      <w:pPr>
        <w:pStyle w:val="Code"/>
      </w:pPr>
    </w:p>
    <w:p w14:paraId="7DFAB831" w14:textId="77777777" w:rsidR="004930CC" w:rsidRDefault="004930CC" w:rsidP="004930CC">
      <w:pPr>
        <w:pStyle w:val="Code"/>
      </w:pPr>
      <w:r>
        <w:t>IMEI ::= NumericString (SIZE(14))</w:t>
      </w:r>
    </w:p>
    <w:p w14:paraId="16792404" w14:textId="77777777" w:rsidR="004930CC" w:rsidRDefault="004930CC" w:rsidP="004930CC">
      <w:pPr>
        <w:pStyle w:val="Code"/>
      </w:pPr>
    </w:p>
    <w:p w14:paraId="40677CCD" w14:textId="77777777" w:rsidR="004930CC" w:rsidRDefault="004930CC" w:rsidP="004930CC">
      <w:pPr>
        <w:pStyle w:val="Code"/>
      </w:pPr>
      <w:r>
        <w:t>IMEISV ::= NumericString (SIZE(16))</w:t>
      </w:r>
    </w:p>
    <w:p w14:paraId="5D2BAC06" w14:textId="77777777" w:rsidR="004930CC" w:rsidRDefault="004930CC" w:rsidP="004930CC">
      <w:pPr>
        <w:pStyle w:val="Code"/>
      </w:pPr>
    </w:p>
    <w:p w14:paraId="6F733D11" w14:textId="77777777" w:rsidR="004930CC" w:rsidRPr="00686232" w:rsidRDefault="004930CC" w:rsidP="004930CC">
      <w:pPr>
        <w:pStyle w:val="Code"/>
        <w:rPr>
          <w:lang w:val="fr-FR"/>
        </w:rPr>
      </w:pPr>
      <w:r w:rsidRPr="00686232">
        <w:rPr>
          <w:lang w:val="fr-FR"/>
        </w:rPr>
        <w:t>IMPI ::= NAI</w:t>
      </w:r>
    </w:p>
    <w:p w14:paraId="32FA9BAE" w14:textId="77777777" w:rsidR="004930CC" w:rsidRPr="00686232" w:rsidRDefault="004930CC" w:rsidP="004930CC">
      <w:pPr>
        <w:pStyle w:val="Code"/>
        <w:rPr>
          <w:lang w:val="fr-FR"/>
        </w:rPr>
      </w:pPr>
    </w:p>
    <w:p w14:paraId="53332845" w14:textId="77777777" w:rsidR="004930CC" w:rsidRPr="00686232" w:rsidRDefault="004930CC" w:rsidP="004930CC">
      <w:pPr>
        <w:pStyle w:val="Code"/>
        <w:rPr>
          <w:lang w:val="fr-FR"/>
        </w:rPr>
      </w:pPr>
      <w:r w:rsidRPr="00686232">
        <w:rPr>
          <w:lang w:val="fr-FR"/>
        </w:rPr>
        <w:t>IMPU ::= CHOICE</w:t>
      </w:r>
    </w:p>
    <w:p w14:paraId="6C9CB289" w14:textId="77777777" w:rsidR="004930CC" w:rsidRPr="00686232" w:rsidRDefault="004930CC" w:rsidP="004930CC">
      <w:pPr>
        <w:pStyle w:val="Code"/>
        <w:rPr>
          <w:lang w:val="fr-FR"/>
        </w:rPr>
      </w:pPr>
      <w:r w:rsidRPr="00686232">
        <w:rPr>
          <w:lang w:val="fr-FR"/>
        </w:rPr>
        <w:t>{</w:t>
      </w:r>
    </w:p>
    <w:p w14:paraId="527A18F2" w14:textId="77777777" w:rsidR="004930CC" w:rsidRPr="00686232" w:rsidRDefault="004930CC" w:rsidP="004930CC">
      <w:pPr>
        <w:pStyle w:val="Code"/>
        <w:rPr>
          <w:lang w:val="fr-FR"/>
        </w:rPr>
      </w:pPr>
      <w:r w:rsidRPr="00686232">
        <w:rPr>
          <w:lang w:val="fr-FR"/>
        </w:rPr>
        <w:t xml:space="preserve">    sIPURI [1] SIPURI,</w:t>
      </w:r>
    </w:p>
    <w:p w14:paraId="311BDA66" w14:textId="77777777" w:rsidR="004930CC" w:rsidRDefault="004930CC" w:rsidP="004930CC">
      <w:pPr>
        <w:pStyle w:val="Code"/>
      </w:pPr>
      <w:r w:rsidRPr="00686232">
        <w:rPr>
          <w:lang w:val="fr-FR"/>
        </w:rPr>
        <w:t xml:space="preserve">    </w:t>
      </w:r>
      <w:r>
        <w:t>tELURI [2] TELURI</w:t>
      </w:r>
    </w:p>
    <w:p w14:paraId="149656C5" w14:textId="77777777" w:rsidR="004930CC" w:rsidRDefault="004930CC" w:rsidP="004930CC">
      <w:pPr>
        <w:pStyle w:val="Code"/>
      </w:pPr>
      <w:r>
        <w:t>}</w:t>
      </w:r>
    </w:p>
    <w:p w14:paraId="668B83A1" w14:textId="77777777" w:rsidR="004930CC" w:rsidRDefault="004930CC" w:rsidP="004930CC">
      <w:pPr>
        <w:pStyle w:val="Code"/>
      </w:pPr>
    </w:p>
    <w:p w14:paraId="11459CF2" w14:textId="77777777" w:rsidR="004930CC" w:rsidRDefault="004930CC" w:rsidP="004930CC">
      <w:pPr>
        <w:pStyle w:val="Code"/>
      </w:pPr>
      <w:r>
        <w:t>IMSI ::= NumericString (SIZE(6..15))</w:t>
      </w:r>
    </w:p>
    <w:p w14:paraId="36A2A125" w14:textId="77777777" w:rsidR="004930CC" w:rsidRDefault="004930CC" w:rsidP="004930CC">
      <w:pPr>
        <w:pStyle w:val="Code"/>
      </w:pPr>
    </w:p>
    <w:p w14:paraId="180CC8E2" w14:textId="77777777" w:rsidR="004930CC" w:rsidRDefault="004930CC" w:rsidP="004930CC">
      <w:pPr>
        <w:pStyle w:val="Code"/>
      </w:pPr>
      <w:r>
        <w:t>Initiator ::= ENUMERATED</w:t>
      </w:r>
    </w:p>
    <w:p w14:paraId="3D8341AC" w14:textId="77777777" w:rsidR="004930CC" w:rsidRDefault="004930CC" w:rsidP="004930CC">
      <w:pPr>
        <w:pStyle w:val="Code"/>
      </w:pPr>
      <w:r>
        <w:t>{</w:t>
      </w:r>
    </w:p>
    <w:p w14:paraId="6F7B2678" w14:textId="77777777" w:rsidR="004930CC" w:rsidRDefault="004930CC" w:rsidP="004930CC">
      <w:pPr>
        <w:pStyle w:val="Code"/>
      </w:pPr>
      <w:r>
        <w:t xml:space="preserve">    uE(1),</w:t>
      </w:r>
    </w:p>
    <w:p w14:paraId="627FB244" w14:textId="77777777" w:rsidR="004930CC" w:rsidRDefault="004930CC" w:rsidP="004930CC">
      <w:pPr>
        <w:pStyle w:val="Code"/>
      </w:pPr>
      <w:r>
        <w:t xml:space="preserve">    network(2),</w:t>
      </w:r>
    </w:p>
    <w:p w14:paraId="57E6D177" w14:textId="77777777" w:rsidR="004930CC" w:rsidRDefault="004930CC" w:rsidP="004930CC">
      <w:pPr>
        <w:pStyle w:val="Code"/>
      </w:pPr>
      <w:r>
        <w:t xml:space="preserve">    unknown(3)</w:t>
      </w:r>
    </w:p>
    <w:p w14:paraId="4CFE983F" w14:textId="77777777" w:rsidR="004930CC" w:rsidRDefault="004930CC" w:rsidP="004930CC">
      <w:pPr>
        <w:pStyle w:val="Code"/>
      </w:pPr>
      <w:r>
        <w:t>}</w:t>
      </w:r>
    </w:p>
    <w:p w14:paraId="5E2396CE" w14:textId="77777777" w:rsidR="004930CC" w:rsidRDefault="004930CC" w:rsidP="004930CC">
      <w:pPr>
        <w:pStyle w:val="Code"/>
      </w:pPr>
    </w:p>
    <w:p w14:paraId="165D4896" w14:textId="77777777" w:rsidR="004930CC" w:rsidRDefault="004930CC" w:rsidP="004930CC">
      <w:pPr>
        <w:pStyle w:val="Code"/>
      </w:pPr>
      <w:r>
        <w:t>IPAddress ::= CHOICE</w:t>
      </w:r>
    </w:p>
    <w:p w14:paraId="13B65D9D" w14:textId="77777777" w:rsidR="004930CC" w:rsidRDefault="004930CC" w:rsidP="004930CC">
      <w:pPr>
        <w:pStyle w:val="Code"/>
      </w:pPr>
      <w:r>
        <w:t>{</w:t>
      </w:r>
    </w:p>
    <w:p w14:paraId="56320F93" w14:textId="77777777" w:rsidR="004930CC" w:rsidRDefault="004930CC" w:rsidP="004930CC">
      <w:pPr>
        <w:pStyle w:val="Code"/>
      </w:pPr>
      <w:r>
        <w:t xml:space="preserve">    iPv4Address [1] IPv4Address,</w:t>
      </w:r>
    </w:p>
    <w:p w14:paraId="598C5570" w14:textId="77777777" w:rsidR="004930CC" w:rsidRDefault="004930CC" w:rsidP="004930CC">
      <w:pPr>
        <w:pStyle w:val="Code"/>
      </w:pPr>
      <w:r>
        <w:t xml:space="preserve">    iPv6Address [2] IPv6Address</w:t>
      </w:r>
    </w:p>
    <w:p w14:paraId="77B69E1F" w14:textId="77777777" w:rsidR="004930CC" w:rsidRDefault="004930CC" w:rsidP="004930CC">
      <w:pPr>
        <w:pStyle w:val="Code"/>
      </w:pPr>
      <w:r>
        <w:t>}</w:t>
      </w:r>
    </w:p>
    <w:p w14:paraId="33DD15CE" w14:textId="77777777" w:rsidR="004930CC" w:rsidRDefault="004930CC" w:rsidP="004930CC">
      <w:pPr>
        <w:pStyle w:val="Code"/>
      </w:pPr>
    </w:p>
    <w:p w14:paraId="439A5421" w14:textId="77777777" w:rsidR="004930CC" w:rsidRDefault="004930CC" w:rsidP="004930CC">
      <w:pPr>
        <w:pStyle w:val="Code"/>
      </w:pPr>
      <w:r>
        <w:t>IPv4Address ::= OCTET STRING (SIZE(4))</w:t>
      </w:r>
    </w:p>
    <w:p w14:paraId="129A5D18" w14:textId="77777777" w:rsidR="004930CC" w:rsidRDefault="004930CC" w:rsidP="004930CC">
      <w:pPr>
        <w:pStyle w:val="Code"/>
      </w:pPr>
    </w:p>
    <w:p w14:paraId="46F212CC" w14:textId="77777777" w:rsidR="004930CC" w:rsidRDefault="004930CC" w:rsidP="004930CC">
      <w:pPr>
        <w:pStyle w:val="Code"/>
      </w:pPr>
      <w:r>
        <w:t>IPv6Address ::= OCTET STRING (SIZE(16))</w:t>
      </w:r>
    </w:p>
    <w:p w14:paraId="4FC7F4F9" w14:textId="77777777" w:rsidR="004930CC" w:rsidRDefault="004930CC" w:rsidP="004930CC">
      <w:pPr>
        <w:pStyle w:val="Code"/>
      </w:pPr>
    </w:p>
    <w:p w14:paraId="450DDEA1" w14:textId="77777777" w:rsidR="004930CC" w:rsidRDefault="004930CC" w:rsidP="004930CC">
      <w:pPr>
        <w:pStyle w:val="Code"/>
      </w:pPr>
      <w:r>
        <w:t>IPv6FlowLabel ::= INTEGER(0..1048575)</w:t>
      </w:r>
    </w:p>
    <w:p w14:paraId="4022AF17" w14:textId="77777777" w:rsidR="004930CC" w:rsidRDefault="004930CC" w:rsidP="004930CC">
      <w:pPr>
        <w:pStyle w:val="Code"/>
      </w:pPr>
    </w:p>
    <w:p w14:paraId="0DA3CEB7" w14:textId="77777777" w:rsidR="004930CC" w:rsidRDefault="004930CC" w:rsidP="004930CC">
      <w:pPr>
        <w:pStyle w:val="Code"/>
      </w:pPr>
      <w:r>
        <w:t>LocationAreaOfInterestList  ::= SEQUENCE (SIZE(1..MAX)) OF AreaOfInterestItem</w:t>
      </w:r>
    </w:p>
    <w:p w14:paraId="603DEF49" w14:textId="77777777" w:rsidR="004930CC" w:rsidRDefault="004930CC" w:rsidP="004930CC">
      <w:pPr>
        <w:pStyle w:val="Code"/>
      </w:pPr>
    </w:p>
    <w:p w14:paraId="4311B530" w14:textId="77777777" w:rsidR="004930CC" w:rsidRDefault="004930CC" w:rsidP="004930CC">
      <w:pPr>
        <w:pStyle w:val="Code"/>
      </w:pPr>
      <w:r>
        <w:t>LocationEventType ::= ENUMERATED</w:t>
      </w:r>
    </w:p>
    <w:p w14:paraId="1960BAF9" w14:textId="77777777" w:rsidR="004930CC" w:rsidRDefault="004930CC" w:rsidP="004930CC">
      <w:pPr>
        <w:pStyle w:val="Code"/>
      </w:pPr>
      <w:r>
        <w:t>{</w:t>
      </w:r>
    </w:p>
    <w:p w14:paraId="2EF18F57" w14:textId="77777777" w:rsidR="004930CC" w:rsidRDefault="004930CC" w:rsidP="004930CC">
      <w:pPr>
        <w:pStyle w:val="Code"/>
      </w:pPr>
      <w:r>
        <w:t xml:space="preserve">    direct(1),</w:t>
      </w:r>
    </w:p>
    <w:p w14:paraId="0414CEE1" w14:textId="77777777" w:rsidR="004930CC" w:rsidRDefault="004930CC" w:rsidP="004930CC">
      <w:pPr>
        <w:pStyle w:val="Code"/>
      </w:pPr>
      <w:r>
        <w:t xml:space="preserve">    changeOfServeCell(2),</w:t>
      </w:r>
    </w:p>
    <w:p w14:paraId="2D515226" w14:textId="77777777" w:rsidR="004930CC" w:rsidRDefault="004930CC" w:rsidP="004930CC">
      <w:pPr>
        <w:pStyle w:val="Code"/>
      </w:pPr>
      <w:r>
        <w:t xml:space="preserve">    uEPrescenceInAreaOfInterest(3),</w:t>
      </w:r>
    </w:p>
    <w:p w14:paraId="23C94F6D" w14:textId="77777777" w:rsidR="004930CC" w:rsidRDefault="004930CC" w:rsidP="004930CC">
      <w:pPr>
        <w:pStyle w:val="Code"/>
      </w:pPr>
      <w:r>
        <w:t xml:space="preserve">    stopChangeOfServeCell(4),</w:t>
      </w:r>
    </w:p>
    <w:p w14:paraId="7CF8D758" w14:textId="77777777" w:rsidR="004930CC" w:rsidRDefault="004930CC" w:rsidP="004930CC">
      <w:pPr>
        <w:pStyle w:val="Code"/>
      </w:pPr>
      <w:r>
        <w:t xml:space="preserve">    stopUEPresenceInAreaOfInterest(5),</w:t>
      </w:r>
    </w:p>
    <w:p w14:paraId="716A477F" w14:textId="77777777" w:rsidR="004930CC" w:rsidRDefault="004930CC" w:rsidP="004930CC">
      <w:pPr>
        <w:pStyle w:val="Code"/>
      </w:pPr>
      <w:r>
        <w:t xml:space="preserve">    cancelLocationReportingForTheUE(6)</w:t>
      </w:r>
    </w:p>
    <w:p w14:paraId="1545CF25" w14:textId="77777777" w:rsidR="004930CC" w:rsidRDefault="004930CC" w:rsidP="004930CC">
      <w:pPr>
        <w:pStyle w:val="Code"/>
      </w:pPr>
      <w:r>
        <w:t>}</w:t>
      </w:r>
    </w:p>
    <w:p w14:paraId="32288998" w14:textId="77777777" w:rsidR="004930CC" w:rsidRDefault="004930CC" w:rsidP="004930CC">
      <w:pPr>
        <w:pStyle w:val="Code"/>
      </w:pPr>
    </w:p>
    <w:p w14:paraId="58336D2D" w14:textId="77777777" w:rsidR="004930CC" w:rsidRDefault="004930CC" w:rsidP="004930CC">
      <w:pPr>
        <w:pStyle w:val="Code"/>
      </w:pPr>
      <w:r>
        <w:t>LocationReportArea ::= ENUMERATED</w:t>
      </w:r>
    </w:p>
    <w:p w14:paraId="47F032D6" w14:textId="77777777" w:rsidR="004930CC" w:rsidRDefault="004930CC" w:rsidP="004930CC">
      <w:pPr>
        <w:pStyle w:val="Code"/>
      </w:pPr>
      <w:r>
        <w:t>{</w:t>
      </w:r>
    </w:p>
    <w:p w14:paraId="64DB0D43" w14:textId="77777777" w:rsidR="004930CC" w:rsidRDefault="004930CC" w:rsidP="004930CC">
      <w:pPr>
        <w:pStyle w:val="Code"/>
      </w:pPr>
      <w:r>
        <w:t xml:space="preserve">    cell(1)</w:t>
      </w:r>
    </w:p>
    <w:p w14:paraId="4298B528" w14:textId="77777777" w:rsidR="004930CC" w:rsidRDefault="004930CC" w:rsidP="004930CC">
      <w:pPr>
        <w:pStyle w:val="Code"/>
      </w:pPr>
      <w:r>
        <w:t>}</w:t>
      </w:r>
    </w:p>
    <w:p w14:paraId="776A95FF" w14:textId="77777777" w:rsidR="004930CC" w:rsidRDefault="004930CC" w:rsidP="004930CC">
      <w:pPr>
        <w:pStyle w:val="Code"/>
      </w:pPr>
    </w:p>
    <w:p w14:paraId="4F094901" w14:textId="77777777" w:rsidR="004930CC" w:rsidRDefault="004930CC" w:rsidP="004930CC">
      <w:pPr>
        <w:pStyle w:val="Code"/>
      </w:pPr>
      <w:r>
        <w:t>LocationReportingRequestType ::= SEQUENCE</w:t>
      </w:r>
    </w:p>
    <w:p w14:paraId="32427E76" w14:textId="77777777" w:rsidR="004930CC" w:rsidRDefault="004930CC" w:rsidP="004930CC">
      <w:pPr>
        <w:pStyle w:val="Code"/>
      </w:pPr>
      <w:r>
        <w:t>{</w:t>
      </w:r>
    </w:p>
    <w:p w14:paraId="3BFA3934" w14:textId="77777777" w:rsidR="004930CC" w:rsidRDefault="004930CC" w:rsidP="004930CC">
      <w:pPr>
        <w:pStyle w:val="Code"/>
      </w:pPr>
      <w:r>
        <w:t xml:space="preserve">    eventType           [1] LocationEventType,</w:t>
      </w:r>
    </w:p>
    <w:p w14:paraId="09714C8C" w14:textId="77777777" w:rsidR="004930CC" w:rsidRDefault="004930CC" w:rsidP="004930CC">
      <w:pPr>
        <w:pStyle w:val="Code"/>
      </w:pPr>
      <w:r>
        <w:t xml:space="preserve">    reportArea          [2] LocationReportArea,</w:t>
      </w:r>
    </w:p>
    <w:p w14:paraId="5A92435E" w14:textId="77777777" w:rsidR="004930CC" w:rsidRDefault="004930CC" w:rsidP="004930CC">
      <w:pPr>
        <w:pStyle w:val="Code"/>
      </w:pPr>
      <w:r>
        <w:t xml:space="preserve">    areaOfInterestList  [3] LocationAreaOfInterestList</w:t>
      </w:r>
    </w:p>
    <w:p w14:paraId="382F42F1" w14:textId="77777777" w:rsidR="004930CC" w:rsidRDefault="004930CC" w:rsidP="004930CC">
      <w:pPr>
        <w:pStyle w:val="Code"/>
      </w:pPr>
      <w:r>
        <w:t>}</w:t>
      </w:r>
    </w:p>
    <w:p w14:paraId="0827F092" w14:textId="77777777" w:rsidR="004930CC" w:rsidRDefault="004930CC" w:rsidP="004930CC">
      <w:pPr>
        <w:pStyle w:val="Code"/>
      </w:pPr>
    </w:p>
    <w:p w14:paraId="7F44BC6B" w14:textId="77777777" w:rsidR="004930CC" w:rsidRDefault="004930CC" w:rsidP="004930CC">
      <w:pPr>
        <w:pStyle w:val="Code"/>
      </w:pPr>
      <w:r>
        <w:t>MACAddress ::= OCTET STRING (SIZE(6))</w:t>
      </w:r>
    </w:p>
    <w:p w14:paraId="0AFD5B99" w14:textId="77777777" w:rsidR="004930CC" w:rsidRDefault="004930CC" w:rsidP="004930CC">
      <w:pPr>
        <w:pStyle w:val="Code"/>
      </w:pPr>
    </w:p>
    <w:p w14:paraId="34AFA079" w14:textId="77777777" w:rsidR="004930CC" w:rsidRDefault="004930CC" w:rsidP="004930CC">
      <w:pPr>
        <w:pStyle w:val="Code"/>
      </w:pPr>
      <w:r>
        <w:t>MACRestrictionIndicator ::= ENUMERATED</w:t>
      </w:r>
    </w:p>
    <w:p w14:paraId="50AC1C05" w14:textId="77777777" w:rsidR="004930CC" w:rsidRDefault="004930CC" w:rsidP="004930CC">
      <w:pPr>
        <w:pStyle w:val="Code"/>
      </w:pPr>
      <w:r>
        <w:t>{</w:t>
      </w:r>
    </w:p>
    <w:p w14:paraId="75BBD264" w14:textId="77777777" w:rsidR="004930CC" w:rsidRDefault="004930CC" w:rsidP="004930CC">
      <w:pPr>
        <w:pStyle w:val="Code"/>
      </w:pPr>
      <w:r>
        <w:t xml:space="preserve">    noResrictions(1),</w:t>
      </w:r>
    </w:p>
    <w:p w14:paraId="418339B8" w14:textId="77777777" w:rsidR="004930CC" w:rsidRDefault="004930CC" w:rsidP="004930CC">
      <w:pPr>
        <w:pStyle w:val="Code"/>
      </w:pPr>
      <w:r>
        <w:t xml:space="preserve">    mACAddressNotUseableAsEquipmentIdentifier(2),</w:t>
      </w:r>
    </w:p>
    <w:p w14:paraId="624A1731" w14:textId="77777777" w:rsidR="004930CC" w:rsidRDefault="004930CC" w:rsidP="004930CC">
      <w:pPr>
        <w:pStyle w:val="Code"/>
      </w:pPr>
      <w:r>
        <w:t xml:space="preserve">    unknown(3)</w:t>
      </w:r>
    </w:p>
    <w:p w14:paraId="4F689A5A" w14:textId="77777777" w:rsidR="004930CC" w:rsidRDefault="004930CC" w:rsidP="004930CC">
      <w:pPr>
        <w:pStyle w:val="Code"/>
      </w:pPr>
      <w:r>
        <w:t>}</w:t>
      </w:r>
    </w:p>
    <w:p w14:paraId="7AF64994" w14:textId="77777777" w:rsidR="004930CC" w:rsidRDefault="004930CC" w:rsidP="004930CC">
      <w:pPr>
        <w:pStyle w:val="Code"/>
      </w:pPr>
    </w:p>
    <w:p w14:paraId="5571BFA1" w14:textId="77777777" w:rsidR="004930CC" w:rsidRDefault="004930CC" w:rsidP="004930CC">
      <w:pPr>
        <w:pStyle w:val="Code"/>
      </w:pPr>
      <w:r>
        <w:t>MCC ::= NumericString (SIZE(3))</w:t>
      </w:r>
    </w:p>
    <w:p w14:paraId="07D16FEA" w14:textId="77777777" w:rsidR="004930CC" w:rsidRDefault="004930CC" w:rsidP="004930CC">
      <w:pPr>
        <w:pStyle w:val="Code"/>
      </w:pPr>
    </w:p>
    <w:p w14:paraId="08BF111E" w14:textId="77777777" w:rsidR="004930CC" w:rsidRDefault="004930CC" w:rsidP="004930CC">
      <w:pPr>
        <w:pStyle w:val="Code"/>
      </w:pPr>
      <w:r>
        <w:t>MNC ::= NumericString (SIZE(2..3))</w:t>
      </w:r>
    </w:p>
    <w:p w14:paraId="25006CB7" w14:textId="77777777" w:rsidR="004930CC" w:rsidRDefault="004930CC" w:rsidP="004930CC">
      <w:pPr>
        <w:pStyle w:val="Code"/>
      </w:pPr>
    </w:p>
    <w:p w14:paraId="1C576088" w14:textId="77777777" w:rsidR="004930CC" w:rsidRPr="00686232" w:rsidRDefault="004930CC" w:rsidP="004930CC">
      <w:pPr>
        <w:pStyle w:val="Code"/>
      </w:pPr>
      <w:r w:rsidRPr="00686232">
        <w:t>MMEID ::= SEQUENCE</w:t>
      </w:r>
    </w:p>
    <w:p w14:paraId="5F1EEFC9" w14:textId="77777777" w:rsidR="004930CC" w:rsidRPr="00686232" w:rsidRDefault="004930CC" w:rsidP="004930CC">
      <w:pPr>
        <w:pStyle w:val="Code"/>
      </w:pPr>
      <w:r w:rsidRPr="00686232">
        <w:t>{</w:t>
      </w:r>
    </w:p>
    <w:p w14:paraId="40E1DC91" w14:textId="77777777" w:rsidR="004930CC" w:rsidRPr="00686232" w:rsidRDefault="004930CC" w:rsidP="004930CC">
      <w:pPr>
        <w:pStyle w:val="Code"/>
      </w:pPr>
      <w:r w:rsidRPr="00686232">
        <w:t xml:space="preserve">    mMEGI       [1] MMEGI,</w:t>
      </w:r>
    </w:p>
    <w:p w14:paraId="33D78BC1" w14:textId="77777777" w:rsidR="004930CC" w:rsidRPr="00686232" w:rsidRDefault="004930CC" w:rsidP="004930CC">
      <w:pPr>
        <w:pStyle w:val="Code"/>
      </w:pPr>
      <w:r w:rsidRPr="00686232">
        <w:t xml:space="preserve">    mMEC        [2] MMEC</w:t>
      </w:r>
    </w:p>
    <w:p w14:paraId="6F194639" w14:textId="77777777" w:rsidR="004930CC" w:rsidRDefault="004930CC" w:rsidP="004930CC">
      <w:pPr>
        <w:pStyle w:val="Code"/>
      </w:pPr>
      <w:r>
        <w:t>}</w:t>
      </w:r>
    </w:p>
    <w:p w14:paraId="37A7F41D" w14:textId="77777777" w:rsidR="004930CC" w:rsidRDefault="004930CC" w:rsidP="004930CC">
      <w:pPr>
        <w:pStyle w:val="Code"/>
      </w:pPr>
    </w:p>
    <w:p w14:paraId="414CDCAB" w14:textId="77777777" w:rsidR="004930CC" w:rsidRDefault="004930CC" w:rsidP="004930CC">
      <w:pPr>
        <w:pStyle w:val="Code"/>
      </w:pPr>
      <w:r>
        <w:t>MMEC ::= NumericString</w:t>
      </w:r>
    </w:p>
    <w:p w14:paraId="3CBA67AF" w14:textId="77777777" w:rsidR="004930CC" w:rsidRDefault="004930CC" w:rsidP="004930CC">
      <w:pPr>
        <w:pStyle w:val="Code"/>
      </w:pPr>
    </w:p>
    <w:p w14:paraId="56287D10" w14:textId="77777777" w:rsidR="004930CC" w:rsidRDefault="004930CC" w:rsidP="004930CC">
      <w:pPr>
        <w:pStyle w:val="Code"/>
      </w:pPr>
      <w:r>
        <w:t>MMEGI ::= NumericString</w:t>
      </w:r>
    </w:p>
    <w:p w14:paraId="6A52BC81" w14:textId="77777777" w:rsidR="004930CC" w:rsidRDefault="004930CC" w:rsidP="004930CC">
      <w:pPr>
        <w:pStyle w:val="Code"/>
      </w:pPr>
    </w:p>
    <w:p w14:paraId="03169E13" w14:textId="77777777" w:rsidR="004930CC" w:rsidRDefault="004930CC" w:rsidP="004930CC">
      <w:pPr>
        <w:pStyle w:val="Code"/>
      </w:pPr>
      <w:r>
        <w:t>MobilityRestrictionList ::= SEQUENCE</w:t>
      </w:r>
    </w:p>
    <w:p w14:paraId="15BAE006" w14:textId="77777777" w:rsidR="004930CC" w:rsidRDefault="004930CC" w:rsidP="004930CC">
      <w:pPr>
        <w:pStyle w:val="Code"/>
      </w:pPr>
      <w:r>
        <w:t>{</w:t>
      </w:r>
    </w:p>
    <w:p w14:paraId="3D310499" w14:textId="77777777" w:rsidR="004930CC" w:rsidRDefault="004930CC" w:rsidP="004930CC">
      <w:pPr>
        <w:pStyle w:val="Code"/>
      </w:pPr>
      <w:r>
        <w:t xml:space="preserve">    servingPLMN               [1] PLMNID,</w:t>
      </w:r>
    </w:p>
    <w:p w14:paraId="1C8A37D4" w14:textId="77777777" w:rsidR="004930CC" w:rsidRDefault="004930CC" w:rsidP="004930CC">
      <w:pPr>
        <w:pStyle w:val="Code"/>
      </w:pPr>
      <w:r>
        <w:t xml:space="preserve">    equivalentPLMNs           [2] EquivalentPLMNs OPTIONAL,</w:t>
      </w:r>
    </w:p>
    <w:p w14:paraId="7D8C761C" w14:textId="77777777" w:rsidR="004930CC" w:rsidRDefault="004930CC" w:rsidP="004930CC">
      <w:pPr>
        <w:pStyle w:val="Code"/>
      </w:pPr>
      <w:r>
        <w:t xml:space="preserve">    rATRestrictions           [3] RATRestrictions OPTIONAL,</w:t>
      </w:r>
    </w:p>
    <w:p w14:paraId="109C15EC" w14:textId="77777777" w:rsidR="004930CC" w:rsidRDefault="004930CC" w:rsidP="004930CC">
      <w:pPr>
        <w:pStyle w:val="Code"/>
      </w:pPr>
      <w:r>
        <w:t xml:space="preserve">    forbiddenAreaInformation  [4] ForbiddenAreaInformation OPTIONAL,</w:t>
      </w:r>
    </w:p>
    <w:p w14:paraId="4F01BB0D" w14:textId="77777777" w:rsidR="004930CC" w:rsidRDefault="004930CC" w:rsidP="004930CC">
      <w:pPr>
        <w:pStyle w:val="Code"/>
      </w:pPr>
      <w:r>
        <w:t xml:space="preserve">    serviceAreaInformation    [5] ServiceAreaInformation OPTIONAL</w:t>
      </w:r>
    </w:p>
    <w:p w14:paraId="1071C408" w14:textId="77777777" w:rsidR="004930CC" w:rsidRDefault="004930CC" w:rsidP="004930CC">
      <w:pPr>
        <w:pStyle w:val="Code"/>
      </w:pPr>
      <w:r>
        <w:t>}</w:t>
      </w:r>
    </w:p>
    <w:p w14:paraId="777A265E" w14:textId="77777777" w:rsidR="004930CC" w:rsidRDefault="004930CC" w:rsidP="004930CC">
      <w:pPr>
        <w:pStyle w:val="Code"/>
      </w:pPr>
    </w:p>
    <w:p w14:paraId="241EDE95" w14:textId="77777777" w:rsidR="004930CC" w:rsidRDefault="004930CC" w:rsidP="004930CC">
      <w:pPr>
        <w:pStyle w:val="Code"/>
      </w:pPr>
      <w:r>
        <w:t>MSISDN ::= NumericString (SIZE(1..15))</w:t>
      </w:r>
    </w:p>
    <w:p w14:paraId="4F4DCC79" w14:textId="77777777" w:rsidR="004930CC" w:rsidRDefault="004930CC" w:rsidP="004930CC">
      <w:pPr>
        <w:pStyle w:val="Code"/>
      </w:pPr>
    </w:p>
    <w:p w14:paraId="76AA2FB2" w14:textId="77777777" w:rsidR="004930CC" w:rsidRDefault="004930CC" w:rsidP="004930CC">
      <w:pPr>
        <w:pStyle w:val="Code"/>
      </w:pPr>
      <w:r>
        <w:t>NAI ::= UTF8String</w:t>
      </w:r>
    </w:p>
    <w:p w14:paraId="79F4B586" w14:textId="77777777" w:rsidR="004930CC" w:rsidRDefault="004930CC" w:rsidP="004930CC">
      <w:pPr>
        <w:pStyle w:val="Code"/>
      </w:pPr>
    </w:p>
    <w:p w14:paraId="3BE4CB3E" w14:textId="77777777" w:rsidR="004930CC" w:rsidRDefault="004930CC" w:rsidP="004930CC">
      <w:pPr>
        <w:pStyle w:val="Code"/>
      </w:pPr>
      <w:r>
        <w:t>NextLayerProtocol ::= INTEGER(0..255)</w:t>
      </w:r>
    </w:p>
    <w:p w14:paraId="5355E336" w14:textId="77777777" w:rsidR="004930CC" w:rsidRDefault="004930CC" w:rsidP="004930CC">
      <w:pPr>
        <w:pStyle w:val="Code"/>
      </w:pPr>
    </w:p>
    <w:p w14:paraId="20FA78B8" w14:textId="77777777" w:rsidR="004930CC" w:rsidRDefault="004930CC" w:rsidP="004930CC">
      <w:pPr>
        <w:pStyle w:val="Code"/>
      </w:pPr>
      <w:r>
        <w:t>NonLocalID ::= ENUMERATED</w:t>
      </w:r>
    </w:p>
    <w:p w14:paraId="43F5E61D" w14:textId="77777777" w:rsidR="004930CC" w:rsidRDefault="004930CC" w:rsidP="004930CC">
      <w:pPr>
        <w:pStyle w:val="Code"/>
      </w:pPr>
      <w:r>
        <w:t>{</w:t>
      </w:r>
    </w:p>
    <w:p w14:paraId="4B89B403" w14:textId="77777777" w:rsidR="004930CC" w:rsidRDefault="004930CC" w:rsidP="004930CC">
      <w:pPr>
        <w:pStyle w:val="Code"/>
      </w:pPr>
      <w:r>
        <w:t xml:space="preserve">    local(1),</w:t>
      </w:r>
    </w:p>
    <w:p w14:paraId="7CCBA9E2" w14:textId="77777777" w:rsidR="004930CC" w:rsidRDefault="004930CC" w:rsidP="004930CC">
      <w:pPr>
        <w:pStyle w:val="Code"/>
      </w:pPr>
      <w:r>
        <w:t xml:space="preserve">    nonLocal(2)</w:t>
      </w:r>
    </w:p>
    <w:p w14:paraId="2C41384A" w14:textId="77777777" w:rsidR="004930CC" w:rsidRDefault="004930CC" w:rsidP="004930CC">
      <w:pPr>
        <w:pStyle w:val="Code"/>
      </w:pPr>
      <w:r>
        <w:t>}</w:t>
      </w:r>
    </w:p>
    <w:p w14:paraId="5D194C04" w14:textId="77777777" w:rsidR="004930CC" w:rsidRDefault="004930CC" w:rsidP="004930CC">
      <w:pPr>
        <w:pStyle w:val="Code"/>
      </w:pPr>
    </w:p>
    <w:p w14:paraId="2E862D31" w14:textId="77777777" w:rsidR="004930CC" w:rsidRDefault="004930CC" w:rsidP="004930CC">
      <w:pPr>
        <w:pStyle w:val="Code"/>
      </w:pPr>
      <w:r>
        <w:t>NonIMEISVPEI ::= CHOICE</w:t>
      </w:r>
    </w:p>
    <w:p w14:paraId="6C806E51" w14:textId="77777777" w:rsidR="004930CC" w:rsidRDefault="004930CC" w:rsidP="004930CC">
      <w:pPr>
        <w:pStyle w:val="Code"/>
      </w:pPr>
      <w:r>
        <w:t>{</w:t>
      </w:r>
    </w:p>
    <w:p w14:paraId="1614F823" w14:textId="77777777" w:rsidR="004930CC" w:rsidRDefault="004930CC" w:rsidP="004930CC">
      <w:pPr>
        <w:pStyle w:val="Code"/>
      </w:pPr>
      <w:r>
        <w:t xml:space="preserve">    mACAddress [1] MACAddress</w:t>
      </w:r>
    </w:p>
    <w:p w14:paraId="3D8020F8" w14:textId="77777777" w:rsidR="004930CC" w:rsidRDefault="004930CC" w:rsidP="004930CC">
      <w:pPr>
        <w:pStyle w:val="Code"/>
      </w:pPr>
      <w:r>
        <w:t>}</w:t>
      </w:r>
    </w:p>
    <w:p w14:paraId="777DA428" w14:textId="77777777" w:rsidR="004930CC" w:rsidRDefault="004930CC" w:rsidP="004930CC">
      <w:pPr>
        <w:pStyle w:val="Code"/>
      </w:pPr>
    </w:p>
    <w:p w14:paraId="2A0F791C" w14:textId="77777777" w:rsidR="004930CC" w:rsidRDefault="004930CC" w:rsidP="004930CC">
      <w:pPr>
        <w:pStyle w:val="Code"/>
      </w:pPr>
      <w:r>
        <w:lastRenderedPageBreak/>
        <w:t>NPNAccessInformation ::= CHOICE</w:t>
      </w:r>
    </w:p>
    <w:p w14:paraId="2EA5F446" w14:textId="77777777" w:rsidR="004930CC" w:rsidRDefault="004930CC" w:rsidP="004930CC">
      <w:pPr>
        <w:pStyle w:val="Code"/>
      </w:pPr>
      <w:r>
        <w:t>{</w:t>
      </w:r>
    </w:p>
    <w:p w14:paraId="2F98F7C0" w14:textId="77777777" w:rsidR="004930CC" w:rsidRDefault="004930CC" w:rsidP="004930CC">
      <w:pPr>
        <w:pStyle w:val="Code"/>
      </w:pPr>
      <w:r>
        <w:t xml:space="preserve">    pNINPNAccessInformation [1] CellCAGList</w:t>
      </w:r>
    </w:p>
    <w:p w14:paraId="1A653DD2" w14:textId="77777777" w:rsidR="004930CC" w:rsidRDefault="004930CC" w:rsidP="004930CC">
      <w:pPr>
        <w:pStyle w:val="Code"/>
      </w:pPr>
      <w:r>
        <w:t>}</w:t>
      </w:r>
    </w:p>
    <w:p w14:paraId="39015630" w14:textId="77777777" w:rsidR="004930CC" w:rsidRDefault="004930CC" w:rsidP="004930CC">
      <w:pPr>
        <w:pStyle w:val="Code"/>
      </w:pPr>
    </w:p>
    <w:p w14:paraId="0354526C" w14:textId="77777777" w:rsidR="004930CC" w:rsidRDefault="004930CC" w:rsidP="004930CC">
      <w:pPr>
        <w:pStyle w:val="Code"/>
      </w:pPr>
      <w:r>
        <w:t>NSSAI ::= SEQUENCE OF SNSSAI</w:t>
      </w:r>
    </w:p>
    <w:p w14:paraId="54EAAAB0" w14:textId="77777777" w:rsidR="004930CC" w:rsidRDefault="004930CC" w:rsidP="004930CC">
      <w:pPr>
        <w:pStyle w:val="Code"/>
      </w:pPr>
    </w:p>
    <w:p w14:paraId="49A2F748" w14:textId="77777777" w:rsidR="004930CC" w:rsidRDefault="004930CC" w:rsidP="004930CC">
      <w:pPr>
        <w:pStyle w:val="Code"/>
      </w:pPr>
      <w:r>
        <w:t>PLMNID ::= SEQUENCE</w:t>
      </w:r>
    </w:p>
    <w:p w14:paraId="0BF571BB" w14:textId="77777777" w:rsidR="004930CC" w:rsidRDefault="004930CC" w:rsidP="004930CC">
      <w:pPr>
        <w:pStyle w:val="Code"/>
      </w:pPr>
      <w:r>
        <w:t>{</w:t>
      </w:r>
    </w:p>
    <w:p w14:paraId="6218CDFA" w14:textId="77777777" w:rsidR="004930CC" w:rsidRDefault="004930CC" w:rsidP="004930CC">
      <w:pPr>
        <w:pStyle w:val="Code"/>
      </w:pPr>
      <w:r>
        <w:t xml:space="preserve">    mCC [1] MCC,</w:t>
      </w:r>
    </w:p>
    <w:p w14:paraId="6CA2CEC1" w14:textId="77777777" w:rsidR="004930CC" w:rsidRDefault="004930CC" w:rsidP="004930CC">
      <w:pPr>
        <w:pStyle w:val="Code"/>
      </w:pPr>
      <w:r>
        <w:t xml:space="preserve">    mNC [2] MNC</w:t>
      </w:r>
    </w:p>
    <w:p w14:paraId="3CE2A146" w14:textId="77777777" w:rsidR="004930CC" w:rsidRDefault="004930CC" w:rsidP="004930CC">
      <w:pPr>
        <w:pStyle w:val="Code"/>
      </w:pPr>
      <w:r>
        <w:t>}</w:t>
      </w:r>
    </w:p>
    <w:p w14:paraId="5D51C847" w14:textId="77777777" w:rsidR="004930CC" w:rsidRDefault="004930CC" w:rsidP="004930CC">
      <w:pPr>
        <w:pStyle w:val="Code"/>
      </w:pPr>
    </w:p>
    <w:p w14:paraId="257D416F" w14:textId="77777777" w:rsidR="004930CC" w:rsidRDefault="004930CC" w:rsidP="004930CC">
      <w:pPr>
        <w:pStyle w:val="Code"/>
      </w:pPr>
      <w:r>
        <w:t>PLMNList ::= SEQUENCE (SIZE(1..MAX)) OF PLMNID</w:t>
      </w:r>
    </w:p>
    <w:p w14:paraId="5143F98B" w14:textId="77777777" w:rsidR="004930CC" w:rsidRDefault="004930CC" w:rsidP="004930CC">
      <w:pPr>
        <w:pStyle w:val="Code"/>
      </w:pPr>
    </w:p>
    <w:p w14:paraId="37C92882" w14:textId="77777777" w:rsidR="004930CC" w:rsidRDefault="004930CC" w:rsidP="004930CC">
      <w:pPr>
        <w:pStyle w:val="Code"/>
      </w:pPr>
      <w:r>
        <w:t>PDUSessionID ::= INTEGER (0..255)</w:t>
      </w:r>
    </w:p>
    <w:p w14:paraId="3B23C2FE" w14:textId="77777777" w:rsidR="004930CC" w:rsidRDefault="004930CC" w:rsidP="004930CC">
      <w:pPr>
        <w:pStyle w:val="Code"/>
      </w:pPr>
    </w:p>
    <w:p w14:paraId="65FC53DA" w14:textId="77777777" w:rsidR="004930CC" w:rsidRDefault="004930CC" w:rsidP="004930CC">
      <w:pPr>
        <w:pStyle w:val="Code"/>
      </w:pPr>
      <w:r>
        <w:t>PDUSessionResourceInformation ::= SEQUENCE</w:t>
      </w:r>
    </w:p>
    <w:p w14:paraId="1C29BA46" w14:textId="77777777" w:rsidR="004930CC" w:rsidRDefault="004930CC" w:rsidP="004930CC">
      <w:pPr>
        <w:pStyle w:val="Code"/>
      </w:pPr>
      <w:r>
        <w:t>{</w:t>
      </w:r>
    </w:p>
    <w:p w14:paraId="07DBCE60" w14:textId="77777777" w:rsidR="004930CC" w:rsidRDefault="004930CC" w:rsidP="004930CC">
      <w:pPr>
        <w:pStyle w:val="Code"/>
      </w:pPr>
      <w:r>
        <w:t xml:space="preserve">    pDUSessionID              [1] PDUSessionID</w:t>
      </w:r>
    </w:p>
    <w:p w14:paraId="1688DC2B" w14:textId="77777777" w:rsidR="004930CC" w:rsidRDefault="004930CC" w:rsidP="004930CC">
      <w:pPr>
        <w:pStyle w:val="Code"/>
      </w:pPr>
      <w:r>
        <w:t>}</w:t>
      </w:r>
    </w:p>
    <w:p w14:paraId="1B73264E" w14:textId="77777777" w:rsidR="004930CC" w:rsidRDefault="004930CC" w:rsidP="004930CC">
      <w:pPr>
        <w:pStyle w:val="Code"/>
      </w:pPr>
    </w:p>
    <w:p w14:paraId="2B913928" w14:textId="77777777" w:rsidR="004930CC" w:rsidRDefault="004930CC" w:rsidP="004930CC">
      <w:pPr>
        <w:pStyle w:val="Code"/>
      </w:pPr>
      <w:r>
        <w:t>PDUSessionType ::= ENUMERATED</w:t>
      </w:r>
    </w:p>
    <w:p w14:paraId="7D4A7D8F" w14:textId="77777777" w:rsidR="004930CC" w:rsidRDefault="004930CC" w:rsidP="004930CC">
      <w:pPr>
        <w:pStyle w:val="Code"/>
      </w:pPr>
      <w:r>
        <w:t>{</w:t>
      </w:r>
    </w:p>
    <w:p w14:paraId="2DBFC279" w14:textId="77777777" w:rsidR="004930CC" w:rsidRDefault="004930CC" w:rsidP="004930CC">
      <w:pPr>
        <w:pStyle w:val="Code"/>
      </w:pPr>
      <w:r>
        <w:t xml:space="preserve">    iPv4(1),</w:t>
      </w:r>
    </w:p>
    <w:p w14:paraId="3094689C" w14:textId="77777777" w:rsidR="004930CC" w:rsidRDefault="004930CC" w:rsidP="004930CC">
      <w:pPr>
        <w:pStyle w:val="Code"/>
      </w:pPr>
      <w:r>
        <w:t xml:space="preserve">    iPv6(2),</w:t>
      </w:r>
    </w:p>
    <w:p w14:paraId="487DFB8B" w14:textId="77777777" w:rsidR="004930CC" w:rsidRDefault="004930CC" w:rsidP="004930CC">
      <w:pPr>
        <w:pStyle w:val="Code"/>
      </w:pPr>
      <w:r>
        <w:t xml:space="preserve">    iPv4v6(3),</w:t>
      </w:r>
    </w:p>
    <w:p w14:paraId="2427D94A" w14:textId="77777777" w:rsidR="004930CC" w:rsidRDefault="004930CC" w:rsidP="004930CC">
      <w:pPr>
        <w:pStyle w:val="Code"/>
      </w:pPr>
      <w:r>
        <w:t xml:space="preserve">    unstructured(4),</w:t>
      </w:r>
    </w:p>
    <w:p w14:paraId="27C7C4E6" w14:textId="77777777" w:rsidR="004930CC" w:rsidRDefault="004930CC" w:rsidP="004930CC">
      <w:pPr>
        <w:pStyle w:val="Code"/>
      </w:pPr>
      <w:r>
        <w:t xml:space="preserve">    ethernet(5)</w:t>
      </w:r>
    </w:p>
    <w:p w14:paraId="35D97D4D" w14:textId="77777777" w:rsidR="004930CC" w:rsidRDefault="004930CC" w:rsidP="004930CC">
      <w:pPr>
        <w:pStyle w:val="Code"/>
      </w:pPr>
      <w:r>
        <w:t>}</w:t>
      </w:r>
    </w:p>
    <w:p w14:paraId="73A8D354" w14:textId="77777777" w:rsidR="004930CC" w:rsidRDefault="004930CC" w:rsidP="004930CC">
      <w:pPr>
        <w:pStyle w:val="Code"/>
      </w:pPr>
    </w:p>
    <w:p w14:paraId="2EC02DFC" w14:textId="77777777" w:rsidR="004930CC" w:rsidRDefault="004930CC" w:rsidP="004930CC">
      <w:pPr>
        <w:pStyle w:val="Code"/>
      </w:pPr>
      <w:r>
        <w:t>PEI ::= CHOICE</w:t>
      </w:r>
    </w:p>
    <w:p w14:paraId="1DB0E8C0" w14:textId="77777777" w:rsidR="004930CC" w:rsidRDefault="004930CC" w:rsidP="004930CC">
      <w:pPr>
        <w:pStyle w:val="Code"/>
      </w:pPr>
      <w:r>
        <w:t>{</w:t>
      </w:r>
    </w:p>
    <w:p w14:paraId="26DDDD2D" w14:textId="77777777" w:rsidR="004930CC" w:rsidRDefault="004930CC" w:rsidP="004930CC">
      <w:pPr>
        <w:pStyle w:val="Code"/>
      </w:pPr>
      <w:r>
        <w:t xml:space="preserve">    iMEI        [1] IMEI,</w:t>
      </w:r>
    </w:p>
    <w:p w14:paraId="287ACF81" w14:textId="77777777" w:rsidR="004930CC" w:rsidRDefault="004930CC" w:rsidP="004930CC">
      <w:pPr>
        <w:pStyle w:val="Code"/>
      </w:pPr>
      <w:r>
        <w:t xml:space="preserve">    iMEISV      [2] IMEISV,</w:t>
      </w:r>
    </w:p>
    <w:p w14:paraId="0A775EA2" w14:textId="77777777" w:rsidR="004930CC" w:rsidRDefault="004930CC" w:rsidP="004930CC">
      <w:pPr>
        <w:pStyle w:val="Code"/>
      </w:pPr>
      <w:r>
        <w:t xml:space="preserve">    mACAddress  [3] MACAddress,</w:t>
      </w:r>
    </w:p>
    <w:p w14:paraId="20762D5E" w14:textId="77777777" w:rsidR="004930CC" w:rsidRDefault="004930CC" w:rsidP="004930CC">
      <w:pPr>
        <w:pStyle w:val="Code"/>
      </w:pPr>
      <w:r>
        <w:t xml:space="preserve">    eUI64       [4] EUI64</w:t>
      </w:r>
    </w:p>
    <w:p w14:paraId="70B731AF" w14:textId="77777777" w:rsidR="004930CC" w:rsidRDefault="004930CC" w:rsidP="004930CC">
      <w:pPr>
        <w:pStyle w:val="Code"/>
      </w:pPr>
      <w:r>
        <w:t>}</w:t>
      </w:r>
    </w:p>
    <w:p w14:paraId="3EF9EBCE" w14:textId="77777777" w:rsidR="004930CC" w:rsidRDefault="004930CC" w:rsidP="004930CC">
      <w:pPr>
        <w:pStyle w:val="Code"/>
      </w:pPr>
    </w:p>
    <w:p w14:paraId="14D8009A" w14:textId="77777777" w:rsidR="004930CC" w:rsidRDefault="004930CC" w:rsidP="004930CC">
      <w:pPr>
        <w:pStyle w:val="Code"/>
      </w:pPr>
      <w:r>
        <w:t>PortNumber ::= INTEGER (0..65535)</w:t>
      </w:r>
    </w:p>
    <w:p w14:paraId="3D9BC15A" w14:textId="77777777" w:rsidR="004930CC" w:rsidRDefault="004930CC" w:rsidP="004930CC">
      <w:pPr>
        <w:pStyle w:val="Code"/>
      </w:pPr>
    </w:p>
    <w:p w14:paraId="1B557662" w14:textId="77777777" w:rsidR="004930CC" w:rsidRDefault="004930CC" w:rsidP="004930CC">
      <w:pPr>
        <w:pStyle w:val="Code"/>
      </w:pPr>
      <w:r>
        <w:t>PrimaryAuthenticationType ::= ENUMERATED</w:t>
      </w:r>
    </w:p>
    <w:p w14:paraId="38AB5B87" w14:textId="77777777" w:rsidR="004930CC" w:rsidRDefault="004930CC" w:rsidP="004930CC">
      <w:pPr>
        <w:pStyle w:val="Code"/>
      </w:pPr>
      <w:r>
        <w:t>{</w:t>
      </w:r>
    </w:p>
    <w:p w14:paraId="20E3204A" w14:textId="77777777" w:rsidR="004930CC" w:rsidRDefault="004930CC" w:rsidP="004930CC">
      <w:pPr>
        <w:pStyle w:val="Code"/>
      </w:pPr>
      <w:r>
        <w:t xml:space="preserve">    eAPAKAPrime(1),</w:t>
      </w:r>
    </w:p>
    <w:p w14:paraId="445A6CFB" w14:textId="77777777" w:rsidR="004930CC" w:rsidRDefault="004930CC" w:rsidP="004930CC">
      <w:pPr>
        <w:pStyle w:val="Code"/>
      </w:pPr>
      <w:r>
        <w:t xml:space="preserve">    fiveGAKA(2),</w:t>
      </w:r>
    </w:p>
    <w:p w14:paraId="5C13B891" w14:textId="77777777" w:rsidR="004930CC" w:rsidRDefault="004930CC" w:rsidP="004930CC">
      <w:pPr>
        <w:pStyle w:val="Code"/>
      </w:pPr>
      <w:r>
        <w:t xml:space="preserve">    eAPTLS(3),</w:t>
      </w:r>
    </w:p>
    <w:p w14:paraId="7B9C7547" w14:textId="77777777" w:rsidR="004930CC" w:rsidRDefault="004930CC" w:rsidP="004930CC">
      <w:pPr>
        <w:pStyle w:val="Code"/>
      </w:pPr>
      <w:r>
        <w:t xml:space="preserve">    none(4),</w:t>
      </w:r>
    </w:p>
    <w:p w14:paraId="3C4C267F" w14:textId="77777777" w:rsidR="004930CC" w:rsidRDefault="004930CC" w:rsidP="004930CC">
      <w:pPr>
        <w:pStyle w:val="Code"/>
      </w:pPr>
      <w:r>
        <w:t xml:space="preserve">    ePSAKA(5),</w:t>
      </w:r>
    </w:p>
    <w:p w14:paraId="506D99CC" w14:textId="77777777" w:rsidR="004930CC" w:rsidRDefault="004930CC" w:rsidP="004930CC">
      <w:pPr>
        <w:pStyle w:val="Code"/>
      </w:pPr>
      <w:r>
        <w:t xml:space="preserve">    eAPAKA(6),</w:t>
      </w:r>
    </w:p>
    <w:p w14:paraId="17B201C7" w14:textId="77777777" w:rsidR="004930CC" w:rsidRDefault="004930CC" w:rsidP="004930CC">
      <w:pPr>
        <w:pStyle w:val="Code"/>
      </w:pPr>
      <w:r>
        <w:t xml:space="preserve">    iMSAKA(7),</w:t>
      </w:r>
    </w:p>
    <w:p w14:paraId="22FADA87" w14:textId="77777777" w:rsidR="004930CC" w:rsidRDefault="004930CC" w:rsidP="004930CC">
      <w:pPr>
        <w:pStyle w:val="Code"/>
      </w:pPr>
      <w:r>
        <w:t xml:space="preserve">    gBAAKA(8),</w:t>
      </w:r>
    </w:p>
    <w:p w14:paraId="0C9E3F78" w14:textId="77777777" w:rsidR="004930CC" w:rsidRPr="00DA06CA" w:rsidRDefault="004930CC" w:rsidP="004930CC">
      <w:pPr>
        <w:pStyle w:val="Code"/>
        <w:rPr>
          <w:lang w:val="nl-NL"/>
        </w:rPr>
      </w:pPr>
      <w:r>
        <w:t xml:space="preserve">    </w:t>
      </w:r>
      <w:r w:rsidRPr="00DA06CA">
        <w:rPr>
          <w:lang w:val="nl-NL"/>
        </w:rPr>
        <w:t>uMTSAKA(9)</w:t>
      </w:r>
    </w:p>
    <w:p w14:paraId="2DF58A94" w14:textId="77777777" w:rsidR="004930CC" w:rsidRPr="00DA06CA" w:rsidRDefault="004930CC" w:rsidP="004930CC">
      <w:pPr>
        <w:pStyle w:val="Code"/>
        <w:rPr>
          <w:lang w:val="nl-NL"/>
        </w:rPr>
      </w:pPr>
      <w:r w:rsidRPr="00DA06CA">
        <w:rPr>
          <w:lang w:val="nl-NL"/>
        </w:rPr>
        <w:t>}</w:t>
      </w:r>
    </w:p>
    <w:p w14:paraId="3FD21B25" w14:textId="77777777" w:rsidR="004930CC" w:rsidRPr="00DA06CA" w:rsidRDefault="004930CC" w:rsidP="004930CC">
      <w:pPr>
        <w:pStyle w:val="Code"/>
        <w:rPr>
          <w:lang w:val="nl-NL"/>
        </w:rPr>
      </w:pPr>
    </w:p>
    <w:p w14:paraId="7A6829F0" w14:textId="77777777" w:rsidR="004930CC" w:rsidRPr="00DA06CA" w:rsidRDefault="004930CC" w:rsidP="004930CC">
      <w:pPr>
        <w:pStyle w:val="Code"/>
        <w:rPr>
          <w:lang w:val="nl-NL"/>
        </w:rPr>
      </w:pPr>
      <w:r w:rsidRPr="00DA06CA">
        <w:rPr>
          <w:lang w:val="nl-NL"/>
        </w:rPr>
        <w:t>ProtectionSchemeID ::= INTEGER (0..15)</w:t>
      </w:r>
    </w:p>
    <w:p w14:paraId="091DD1AE" w14:textId="77777777" w:rsidR="004930CC" w:rsidRPr="00DA06CA" w:rsidRDefault="004930CC" w:rsidP="004930CC">
      <w:pPr>
        <w:pStyle w:val="Code"/>
        <w:rPr>
          <w:lang w:val="nl-NL"/>
        </w:rPr>
      </w:pPr>
    </w:p>
    <w:p w14:paraId="5801AC7E" w14:textId="77777777" w:rsidR="004930CC" w:rsidRPr="00DA06CA" w:rsidRDefault="004930CC" w:rsidP="004930CC">
      <w:pPr>
        <w:pStyle w:val="Code"/>
        <w:rPr>
          <w:lang w:val="nl-NL"/>
        </w:rPr>
      </w:pPr>
      <w:r w:rsidRPr="00DA06CA">
        <w:rPr>
          <w:lang w:val="nl-NL"/>
        </w:rPr>
        <w:t>RANUENGAPID ::= INTEGER (0..4294967295)</w:t>
      </w:r>
    </w:p>
    <w:p w14:paraId="53434506" w14:textId="77777777" w:rsidR="004930CC" w:rsidRPr="00DA06CA" w:rsidRDefault="004930CC" w:rsidP="004930CC">
      <w:pPr>
        <w:pStyle w:val="Code"/>
        <w:rPr>
          <w:lang w:val="nl-NL"/>
        </w:rPr>
      </w:pPr>
    </w:p>
    <w:p w14:paraId="56BBDC8E" w14:textId="77777777" w:rsidR="004930CC" w:rsidRDefault="004930CC" w:rsidP="004930CC">
      <w:pPr>
        <w:pStyle w:val="Code"/>
      </w:pPr>
      <w:r>
        <w:t>-- See clause 9.3.1.20 of TS 38.413 [23] for details</w:t>
      </w:r>
    </w:p>
    <w:p w14:paraId="00092A94" w14:textId="77777777" w:rsidR="004930CC" w:rsidRDefault="004930CC" w:rsidP="004930CC">
      <w:pPr>
        <w:pStyle w:val="Code"/>
      </w:pPr>
      <w:r>
        <w:t>RANSourceToTargetContainer ::= OCTET STRING</w:t>
      </w:r>
    </w:p>
    <w:p w14:paraId="7AB30DF5" w14:textId="77777777" w:rsidR="004930CC" w:rsidRDefault="004930CC" w:rsidP="004930CC">
      <w:pPr>
        <w:pStyle w:val="Code"/>
      </w:pPr>
    </w:p>
    <w:p w14:paraId="422B77ED" w14:textId="77777777" w:rsidR="004930CC" w:rsidRDefault="004930CC" w:rsidP="004930CC">
      <w:pPr>
        <w:pStyle w:val="Code"/>
      </w:pPr>
      <w:r>
        <w:t>-- See clause 9.3.1.21 of TS 38.413 [23] for details</w:t>
      </w:r>
    </w:p>
    <w:p w14:paraId="18A49365" w14:textId="77777777" w:rsidR="004930CC" w:rsidRDefault="004930CC" w:rsidP="004930CC">
      <w:pPr>
        <w:pStyle w:val="Code"/>
      </w:pPr>
      <w:r>
        <w:t>RANTargetToSourceContainer ::= OCTET STRING</w:t>
      </w:r>
    </w:p>
    <w:p w14:paraId="7CB74A6D" w14:textId="77777777" w:rsidR="004930CC" w:rsidRDefault="004930CC" w:rsidP="004930CC">
      <w:pPr>
        <w:pStyle w:val="Code"/>
      </w:pPr>
    </w:p>
    <w:p w14:paraId="1EAF3568" w14:textId="77777777" w:rsidR="004930CC" w:rsidRDefault="004930CC" w:rsidP="004930CC">
      <w:pPr>
        <w:pStyle w:val="Code"/>
      </w:pPr>
      <w:r>
        <w:t>RATRestrictions ::= SEQUENCE (SIZE(1..MAX)) OF RATRestrictionItem</w:t>
      </w:r>
    </w:p>
    <w:p w14:paraId="42A0895C" w14:textId="77777777" w:rsidR="004930CC" w:rsidRDefault="004930CC" w:rsidP="004930CC">
      <w:pPr>
        <w:pStyle w:val="Code"/>
      </w:pPr>
    </w:p>
    <w:p w14:paraId="23C25934" w14:textId="77777777" w:rsidR="004930CC" w:rsidRDefault="004930CC" w:rsidP="004930CC">
      <w:pPr>
        <w:pStyle w:val="Code"/>
      </w:pPr>
      <w:r>
        <w:t>RATRestrictionInformation ::= BIT STRING (SIZE(8, ...))</w:t>
      </w:r>
    </w:p>
    <w:p w14:paraId="71E4DE01" w14:textId="77777777" w:rsidR="004930CC" w:rsidRDefault="004930CC" w:rsidP="004930CC">
      <w:pPr>
        <w:pStyle w:val="Code"/>
      </w:pPr>
    </w:p>
    <w:p w14:paraId="7425BC74" w14:textId="77777777" w:rsidR="004930CC" w:rsidRDefault="004930CC" w:rsidP="004930CC">
      <w:pPr>
        <w:pStyle w:val="Code"/>
      </w:pPr>
      <w:r>
        <w:t>RATRestrictionItem ::= SEQUENCE</w:t>
      </w:r>
    </w:p>
    <w:p w14:paraId="66BBA427" w14:textId="77777777" w:rsidR="004930CC" w:rsidRDefault="004930CC" w:rsidP="004930CC">
      <w:pPr>
        <w:pStyle w:val="Code"/>
      </w:pPr>
      <w:r>
        <w:t>{</w:t>
      </w:r>
    </w:p>
    <w:p w14:paraId="4795494E" w14:textId="77777777" w:rsidR="004930CC" w:rsidRDefault="004930CC" w:rsidP="004930CC">
      <w:pPr>
        <w:pStyle w:val="Code"/>
      </w:pPr>
      <w:r>
        <w:t xml:space="preserve">    pLMNIdentity               [1] PLMNID,</w:t>
      </w:r>
    </w:p>
    <w:p w14:paraId="452A06B5" w14:textId="77777777" w:rsidR="004930CC" w:rsidRDefault="004930CC" w:rsidP="004930CC">
      <w:pPr>
        <w:pStyle w:val="Code"/>
      </w:pPr>
      <w:r>
        <w:t xml:space="preserve">    rATRestrictionInformation  [2] RATRestrictionInformation</w:t>
      </w:r>
    </w:p>
    <w:p w14:paraId="785031A1" w14:textId="77777777" w:rsidR="004930CC" w:rsidRDefault="004930CC" w:rsidP="004930CC">
      <w:pPr>
        <w:pStyle w:val="Code"/>
      </w:pPr>
    </w:p>
    <w:p w14:paraId="378CF290" w14:textId="77777777" w:rsidR="004930CC" w:rsidRDefault="004930CC" w:rsidP="004930CC">
      <w:pPr>
        <w:pStyle w:val="Code"/>
      </w:pPr>
      <w:r>
        <w:t>}</w:t>
      </w:r>
    </w:p>
    <w:p w14:paraId="35424891" w14:textId="77777777" w:rsidR="004930CC" w:rsidRDefault="004930CC" w:rsidP="004930CC">
      <w:pPr>
        <w:pStyle w:val="Code"/>
      </w:pPr>
    </w:p>
    <w:p w14:paraId="4AE6BCBD" w14:textId="77777777" w:rsidR="004930CC" w:rsidRDefault="004930CC" w:rsidP="004930CC">
      <w:pPr>
        <w:pStyle w:val="Code"/>
      </w:pPr>
      <w:r>
        <w:t>RATType ::= ENUMERATED</w:t>
      </w:r>
    </w:p>
    <w:p w14:paraId="10E3853D" w14:textId="77777777" w:rsidR="004930CC" w:rsidRDefault="004930CC" w:rsidP="004930CC">
      <w:pPr>
        <w:pStyle w:val="Code"/>
      </w:pPr>
      <w:r>
        <w:t>{</w:t>
      </w:r>
    </w:p>
    <w:p w14:paraId="037B4231" w14:textId="77777777" w:rsidR="004930CC" w:rsidRDefault="004930CC" w:rsidP="004930CC">
      <w:pPr>
        <w:pStyle w:val="Code"/>
      </w:pPr>
      <w:r>
        <w:t xml:space="preserve">    nR(1),</w:t>
      </w:r>
    </w:p>
    <w:p w14:paraId="2AA6FACA" w14:textId="77777777" w:rsidR="004930CC" w:rsidRDefault="004930CC" w:rsidP="004930CC">
      <w:pPr>
        <w:pStyle w:val="Code"/>
      </w:pPr>
      <w:r>
        <w:lastRenderedPageBreak/>
        <w:t xml:space="preserve">    eUTRA(2),</w:t>
      </w:r>
    </w:p>
    <w:p w14:paraId="62EFD892" w14:textId="77777777" w:rsidR="004930CC" w:rsidRDefault="004930CC" w:rsidP="004930CC">
      <w:pPr>
        <w:pStyle w:val="Code"/>
      </w:pPr>
      <w:r>
        <w:t xml:space="preserve">    wLAN(3),</w:t>
      </w:r>
    </w:p>
    <w:p w14:paraId="265433EE" w14:textId="77777777" w:rsidR="004930CC" w:rsidRDefault="004930CC" w:rsidP="004930CC">
      <w:pPr>
        <w:pStyle w:val="Code"/>
      </w:pPr>
      <w:r>
        <w:t xml:space="preserve">    virtual(4),</w:t>
      </w:r>
    </w:p>
    <w:p w14:paraId="0758F19A" w14:textId="77777777" w:rsidR="004930CC" w:rsidRPr="00686232" w:rsidRDefault="004930CC" w:rsidP="004930CC">
      <w:pPr>
        <w:pStyle w:val="Code"/>
      </w:pPr>
      <w:r>
        <w:t xml:space="preserve">    </w:t>
      </w:r>
      <w:r w:rsidRPr="00686232">
        <w:t>nBIOT(5),</w:t>
      </w:r>
    </w:p>
    <w:p w14:paraId="7A396700" w14:textId="77777777" w:rsidR="004930CC" w:rsidRPr="00686232" w:rsidRDefault="004930CC" w:rsidP="004930CC">
      <w:pPr>
        <w:pStyle w:val="Code"/>
      </w:pPr>
      <w:r w:rsidRPr="00686232">
        <w:t xml:space="preserve">    wireline(6),</w:t>
      </w:r>
    </w:p>
    <w:p w14:paraId="073164D6" w14:textId="77777777" w:rsidR="004930CC" w:rsidRPr="00686232" w:rsidRDefault="004930CC" w:rsidP="004930CC">
      <w:pPr>
        <w:pStyle w:val="Code"/>
      </w:pPr>
      <w:r w:rsidRPr="00686232">
        <w:t xml:space="preserve">    wirelineCable(7),</w:t>
      </w:r>
    </w:p>
    <w:p w14:paraId="0CF626B5" w14:textId="77777777" w:rsidR="004930CC" w:rsidRPr="00686232" w:rsidRDefault="004930CC" w:rsidP="004930CC">
      <w:pPr>
        <w:pStyle w:val="Code"/>
      </w:pPr>
      <w:r w:rsidRPr="00686232">
        <w:t xml:space="preserve">    wirelineBBF(8),</w:t>
      </w:r>
    </w:p>
    <w:p w14:paraId="5A37B3BC" w14:textId="77777777" w:rsidR="004930CC" w:rsidRPr="00686232" w:rsidRDefault="004930CC" w:rsidP="004930CC">
      <w:pPr>
        <w:pStyle w:val="Code"/>
      </w:pPr>
      <w:r w:rsidRPr="00686232">
        <w:t xml:space="preserve">    lTEM(9),</w:t>
      </w:r>
    </w:p>
    <w:p w14:paraId="25F7262A" w14:textId="77777777" w:rsidR="004930CC" w:rsidRPr="00686232" w:rsidRDefault="004930CC" w:rsidP="004930CC">
      <w:pPr>
        <w:pStyle w:val="Code"/>
      </w:pPr>
      <w:r w:rsidRPr="00686232">
        <w:t xml:space="preserve">    nRU(10),</w:t>
      </w:r>
    </w:p>
    <w:p w14:paraId="157FDE32" w14:textId="77777777" w:rsidR="004930CC" w:rsidRPr="00686232" w:rsidRDefault="004930CC" w:rsidP="004930CC">
      <w:pPr>
        <w:pStyle w:val="Code"/>
      </w:pPr>
      <w:r w:rsidRPr="00686232">
        <w:t xml:space="preserve">    eUTRAU(11),</w:t>
      </w:r>
    </w:p>
    <w:p w14:paraId="657BDBD5" w14:textId="77777777" w:rsidR="004930CC" w:rsidRDefault="004930CC" w:rsidP="004930CC">
      <w:pPr>
        <w:pStyle w:val="Code"/>
      </w:pPr>
      <w:r w:rsidRPr="00686232">
        <w:t xml:space="preserve">    </w:t>
      </w:r>
      <w:r>
        <w:t>trustedN3GA(12),</w:t>
      </w:r>
    </w:p>
    <w:p w14:paraId="5BAD7902" w14:textId="77777777" w:rsidR="004930CC" w:rsidRDefault="004930CC" w:rsidP="004930CC">
      <w:pPr>
        <w:pStyle w:val="Code"/>
      </w:pPr>
      <w:r>
        <w:t xml:space="preserve">    trustedWLAN(13),</w:t>
      </w:r>
    </w:p>
    <w:p w14:paraId="29081A85" w14:textId="77777777" w:rsidR="004930CC" w:rsidRDefault="004930CC" w:rsidP="004930CC">
      <w:pPr>
        <w:pStyle w:val="Code"/>
      </w:pPr>
      <w:r>
        <w:t xml:space="preserve">    uTRA(14),</w:t>
      </w:r>
    </w:p>
    <w:p w14:paraId="36EE1D29" w14:textId="77777777" w:rsidR="004930CC" w:rsidRDefault="004930CC" w:rsidP="004930CC">
      <w:pPr>
        <w:pStyle w:val="Code"/>
      </w:pPr>
      <w:r>
        <w:t xml:space="preserve">    gERA(15),</w:t>
      </w:r>
    </w:p>
    <w:p w14:paraId="67E17440" w14:textId="77777777" w:rsidR="004930CC" w:rsidRDefault="004930CC" w:rsidP="004930CC">
      <w:pPr>
        <w:pStyle w:val="Code"/>
      </w:pPr>
      <w:r>
        <w:t xml:space="preserve">    nRLEO(16),</w:t>
      </w:r>
    </w:p>
    <w:p w14:paraId="4F35AA98" w14:textId="77777777" w:rsidR="004930CC" w:rsidRDefault="004930CC" w:rsidP="004930CC">
      <w:pPr>
        <w:pStyle w:val="Code"/>
      </w:pPr>
      <w:r>
        <w:t xml:space="preserve">    nRMEO(17),</w:t>
      </w:r>
    </w:p>
    <w:p w14:paraId="58DE5FE9" w14:textId="77777777" w:rsidR="004930CC" w:rsidRDefault="004930CC" w:rsidP="004930CC">
      <w:pPr>
        <w:pStyle w:val="Code"/>
      </w:pPr>
      <w:r>
        <w:t xml:space="preserve">    nRGEO(18),</w:t>
      </w:r>
    </w:p>
    <w:p w14:paraId="66124D8D" w14:textId="77777777" w:rsidR="004930CC" w:rsidRDefault="004930CC" w:rsidP="004930CC">
      <w:pPr>
        <w:pStyle w:val="Code"/>
      </w:pPr>
      <w:r>
        <w:t xml:space="preserve">    nROTHERSAT(19),</w:t>
      </w:r>
    </w:p>
    <w:p w14:paraId="6736073E" w14:textId="77777777" w:rsidR="004930CC" w:rsidRDefault="004930CC" w:rsidP="004930CC">
      <w:pPr>
        <w:pStyle w:val="Code"/>
      </w:pPr>
      <w:r>
        <w:t xml:space="preserve">    nRREDCAP(20)</w:t>
      </w:r>
    </w:p>
    <w:p w14:paraId="1EC0BA61" w14:textId="77777777" w:rsidR="004930CC" w:rsidRDefault="004930CC" w:rsidP="004930CC">
      <w:pPr>
        <w:pStyle w:val="Code"/>
      </w:pPr>
      <w:r>
        <w:t>}</w:t>
      </w:r>
    </w:p>
    <w:p w14:paraId="62BAE172" w14:textId="77777777" w:rsidR="004930CC" w:rsidRDefault="004930CC" w:rsidP="004930CC">
      <w:pPr>
        <w:pStyle w:val="Code"/>
      </w:pPr>
    </w:p>
    <w:p w14:paraId="3667B3D2" w14:textId="77777777" w:rsidR="004930CC" w:rsidRDefault="004930CC" w:rsidP="004930CC">
      <w:pPr>
        <w:pStyle w:val="Code"/>
      </w:pPr>
      <w:r>
        <w:t>RejectedNSSAI ::= SEQUENCE OF RejectedSNSSAI</w:t>
      </w:r>
    </w:p>
    <w:p w14:paraId="436A5E39" w14:textId="77777777" w:rsidR="004930CC" w:rsidRDefault="004930CC" w:rsidP="004930CC">
      <w:pPr>
        <w:pStyle w:val="Code"/>
      </w:pPr>
    </w:p>
    <w:p w14:paraId="62AD8FDD" w14:textId="77777777" w:rsidR="004930CC" w:rsidRDefault="004930CC" w:rsidP="004930CC">
      <w:pPr>
        <w:pStyle w:val="Code"/>
      </w:pPr>
      <w:r>
        <w:t>RejectedSNSSAI ::= SEQUENCE</w:t>
      </w:r>
    </w:p>
    <w:p w14:paraId="3775055A" w14:textId="77777777" w:rsidR="004930CC" w:rsidRDefault="004930CC" w:rsidP="004930CC">
      <w:pPr>
        <w:pStyle w:val="Code"/>
      </w:pPr>
      <w:r>
        <w:t>{</w:t>
      </w:r>
    </w:p>
    <w:p w14:paraId="1F5B0F09" w14:textId="77777777" w:rsidR="004930CC" w:rsidRDefault="004930CC" w:rsidP="004930CC">
      <w:pPr>
        <w:pStyle w:val="Code"/>
      </w:pPr>
      <w:r>
        <w:t xml:space="preserve">    causeValue  [1] RejectedSliceCauseValue,</w:t>
      </w:r>
    </w:p>
    <w:p w14:paraId="035C8EBC" w14:textId="77777777" w:rsidR="004930CC" w:rsidRDefault="004930CC" w:rsidP="004930CC">
      <w:pPr>
        <w:pStyle w:val="Code"/>
      </w:pPr>
      <w:r>
        <w:t xml:space="preserve">    sNSSAI      [2] SNSSAI</w:t>
      </w:r>
    </w:p>
    <w:p w14:paraId="10DC7A32" w14:textId="77777777" w:rsidR="004930CC" w:rsidRDefault="004930CC" w:rsidP="004930CC">
      <w:pPr>
        <w:pStyle w:val="Code"/>
      </w:pPr>
      <w:r>
        <w:t>}</w:t>
      </w:r>
    </w:p>
    <w:p w14:paraId="754896F8" w14:textId="77777777" w:rsidR="004930CC" w:rsidRDefault="004930CC" w:rsidP="004930CC">
      <w:pPr>
        <w:pStyle w:val="Code"/>
      </w:pPr>
    </w:p>
    <w:p w14:paraId="7CD49AE1" w14:textId="77777777" w:rsidR="004930CC" w:rsidRDefault="004930CC" w:rsidP="004930CC">
      <w:pPr>
        <w:pStyle w:val="Code"/>
      </w:pPr>
      <w:r>
        <w:t>RejectedSliceCauseValue ::= INTEGER (0..255)</w:t>
      </w:r>
    </w:p>
    <w:p w14:paraId="0346B46F" w14:textId="77777777" w:rsidR="004930CC" w:rsidRDefault="004930CC" w:rsidP="004930CC">
      <w:pPr>
        <w:pStyle w:val="Code"/>
      </w:pPr>
    </w:p>
    <w:p w14:paraId="4A84C231" w14:textId="77777777" w:rsidR="004930CC" w:rsidRDefault="004930CC" w:rsidP="004930CC">
      <w:pPr>
        <w:pStyle w:val="Code"/>
      </w:pPr>
      <w:r>
        <w:t>ReRegRequiredIndicator ::= ENUMERATED</w:t>
      </w:r>
    </w:p>
    <w:p w14:paraId="621AB0A9" w14:textId="77777777" w:rsidR="004930CC" w:rsidRDefault="004930CC" w:rsidP="004930CC">
      <w:pPr>
        <w:pStyle w:val="Code"/>
      </w:pPr>
      <w:r>
        <w:t>{</w:t>
      </w:r>
    </w:p>
    <w:p w14:paraId="34F83297" w14:textId="77777777" w:rsidR="004930CC" w:rsidRDefault="004930CC" w:rsidP="004930CC">
      <w:pPr>
        <w:pStyle w:val="Code"/>
      </w:pPr>
      <w:r>
        <w:t xml:space="preserve">    reRegistrationRequired(1),</w:t>
      </w:r>
    </w:p>
    <w:p w14:paraId="30B9939D" w14:textId="77777777" w:rsidR="004930CC" w:rsidRDefault="004930CC" w:rsidP="004930CC">
      <w:pPr>
        <w:pStyle w:val="Code"/>
      </w:pPr>
      <w:r>
        <w:t xml:space="preserve">    reRegistrationNotRequired(2)</w:t>
      </w:r>
    </w:p>
    <w:p w14:paraId="5A60AFD2" w14:textId="77777777" w:rsidR="004930CC" w:rsidRDefault="004930CC" w:rsidP="004930CC">
      <w:pPr>
        <w:pStyle w:val="Code"/>
      </w:pPr>
      <w:r>
        <w:t>}</w:t>
      </w:r>
    </w:p>
    <w:p w14:paraId="4A45F78F" w14:textId="77777777" w:rsidR="004930CC" w:rsidRDefault="004930CC" w:rsidP="004930CC">
      <w:pPr>
        <w:pStyle w:val="Code"/>
      </w:pPr>
    </w:p>
    <w:p w14:paraId="793714D8" w14:textId="77777777" w:rsidR="004930CC" w:rsidRDefault="004930CC" w:rsidP="004930CC">
      <w:pPr>
        <w:pStyle w:val="Code"/>
      </w:pPr>
      <w:r>
        <w:t>RoutingIndicator ::= INTEGER (0..9999)</w:t>
      </w:r>
    </w:p>
    <w:p w14:paraId="512791E3" w14:textId="77777777" w:rsidR="004930CC" w:rsidRDefault="004930CC" w:rsidP="004930CC">
      <w:pPr>
        <w:pStyle w:val="Code"/>
      </w:pPr>
    </w:p>
    <w:p w14:paraId="76148F32" w14:textId="77777777" w:rsidR="004930CC" w:rsidRDefault="004930CC" w:rsidP="004930CC">
      <w:pPr>
        <w:pStyle w:val="Code"/>
      </w:pPr>
      <w:r>
        <w:t>SchemeOutput ::= OCTET STRING</w:t>
      </w:r>
    </w:p>
    <w:p w14:paraId="0DC67A49" w14:textId="77777777" w:rsidR="004930CC" w:rsidRDefault="004930CC" w:rsidP="004930CC">
      <w:pPr>
        <w:pStyle w:val="Code"/>
      </w:pPr>
    </w:p>
    <w:p w14:paraId="124E0595" w14:textId="77777777" w:rsidR="004930CC" w:rsidRDefault="004930CC" w:rsidP="004930CC">
      <w:pPr>
        <w:pStyle w:val="Code"/>
      </w:pPr>
      <w:r>
        <w:t>ServiceAreaInformation ::= SEQUENCE (SIZE(1..MAX)) OF ServiceAreaInfo</w:t>
      </w:r>
    </w:p>
    <w:p w14:paraId="5638EE68" w14:textId="77777777" w:rsidR="004930CC" w:rsidRDefault="004930CC" w:rsidP="004930CC">
      <w:pPr>
        <w:pStyle w:val="Code"/>
      </w:pPr>
    </w:p>
    <w:p w14:paraId="611EFE58" w14:textId="77777777" w:rsidR="004930CC" w:rsidRDefault="004930CC" w:rsidP="004930CC">
      <w:pPr>
        <w:pStyle w:val="Code"/>
      </w:pPr>
      <w:r>
        <w:t>ServiceAreaInfo ::= SEQUENCE</w:t>
      </w:r>
    </w:p>
    <w:p w14:paraId="7D106BC1" w14:textId="77777777" w:rsidR="004930CC" w:rsidRDefault="004930CC" w:rsidP="004930CC">
      <w:pPr>
        <w:pStyle w:val="Code"/>
      </w:pPr>
      <w:r>
        <w:t>{</w:t>
      </w:r>
    </w:p>
    <w:p w14:paraId="7A02B9A1" w14:textId="77777777" w:rsidR="004930CC" w:rsidRDefault="004930CC" w:rsidP="004930CC">
      <w:pPr>
        <w:pStyle w:val="Code"/>
      </w:pPr>
      <w:r>
        <w:t xml:space="preserve">    pLMNIdentity    [1] PLMNID,</w:t>
      </w:r>
    </w:p>
    <w:p w14:paraId="559852B1" w14:textId="77777777" w:rsidR="004930CC" w:rsidRDefault="004930CC" w:rsidP="004930CC">
      <w:pPr>
        <w:pStyle w:val="Code"/>
      </w:pPr>
      <w:r>
        <w:t xml:space="preserve">    allowedTACs     [2] AllowedTACs OPTIONAL,</w:t>
      </w:r>
    </w:p>
    <w:p w14:paraId="4FA93E38" w14:textId="77777777" w:rsidR="004930CC" w:rsidRDefault="004930CC" w:rsidP="004930CC">
      <w:pPr>
        <w:pStyle w:val="Code"/>
      </w:pPr>
      <w:r>
        <w:t xml:space="preserve">    notAllowedTACs  [3] ForbiddenTACs OPTIONAL</w:t>
      </w:r>
    </w:p>
    <w:p w14:paraId="2AC4D618" w14:textId="77777777" w:rsidR="004930CC" w:rsidRDefault="004930CC" w:rsidP="004930CC">
      <w:pPr>
        <w:pStyle w:val="Code"/>
      </w:pPr>
      <w:r>
        <w:t>}</w:t>
      </w:r>
    </w:p>
    <w:p w14:paraId="5C5611D6" w14:textId="77777777" w:rsidR="004930CC" w:rsidRDefault="004930CC" w:rsidP="004930CC">
      <w:pPr>
        <w:pStyle w:val="Code"/>
      </w:pPr>
    </w:p>
    <w:p w14:paraId="6CF724A4" w14:textId="77777777" w:rsidR="004930CC" w:rsidRDefault="004930CC" w:rsidP="004930CC">
      <w:pPr>
        <w:pStyle w:val="Code"/>
      </w:pPr>
      <w:r>
        <w:t>SIPURI ::= UTF8String</w:t>
      </w:r>
    </w:p>
    <w:p w14:paraId="6045A8FA" w14:textId="77777777" w:rsidR="004930CC" w:rsidRDefault="004930CC" w:rsidP="004930CC">
      <w:pPr>
        <w:pStyle w:val="Code"/>
      </w:pPr>
    </w:p>
    <w:p w14:paraId="6B707355" w14:textId="77777777" w:rsidR="004930CC" w:rsidRDefault="004930CC" w:rsidP="004930CC">
      <w:pPr>
        <w:pStyle w:val="Code"/>
      </w:pPr>
      <w:r>
        <w:t>Slice ::= SEQUENCE</w:t>
      </w:r>
    </w:p>
    <w:p w14:paraId="54056F07" w14:textId="77777777" w:rsidR="004930CC" w:rsidRDefault="004930CC" w:rsidP="004930CC">
      <w:pPr>
        <w:pStyle w:val="Code"/>
      </w:pPr>
      <w:r>
        <w:t>{</w:t>
      </w:r>
    </w:p>
    <w:p w14:paraId="6F812FCA" w14:textId="77777777" w:rsidR="004930CC" w:rsidRDefault="004930CC" w:rsidP="004930CC">
      <w:pPr>
        <w:pStyle w:val="Code"/>
      </w:pPr>
      <w:r>
        <w:t xml:space="preserve">    allowedNSSAI        [1] NSSAI OPTIONAL,</w:t>
      </w:r>
    </w:p>
    <w:p w14:paraId="4A1346D4" w14:textId="77777777" w:rsidR="004930CC" w:rsidRDefault="004930CC" w:rsidP="004930CC">
      <w:pPr>
        <w:pStyle w:val="Code"/>
      </w:pPr>
      <w:r>
        <w:t xml:space="preserve">    configuredNSSAI     [2] NSSAI OPTIONAL,</w:t>
      </w:r>
    </w:p>
    <w:p w14:paraId="609102F6" w14:textId="77777777" w:rsidR="004930CC" w:rsidRDefault="004930CC" w:rsidP="004930CC">
      <w:pPr>
        <w:pStyle w:val="Code"/>
      </w:pPr>
      <w:r>
        <w:t xml:space="preserve">    rejectedNSSAI       [3] RejectedNSSAI OPTIONAL</w:t>
      </w:r>
    </w:p>
    <w:p w14:paraId="362B904D" w14:textId="77777777" w:rsidR="004930CC" w:rsidRDefault="004930CC" w:rsidP="004930CC">
      <w:pPr>
        <w:pStyle w:val="Code"/>
      </w:pPr>
      <w:r>
        <w:t>}</w:t>
      </w:r>
    </w:p>
    <w:p w14:paraId="404BBA41" w14:textId="77777777" w:rsidR="004930CC" w:rsidRDefault="004930CC" w:rsidP="004930CC">
      <w:pPr>
        <w:pStyle w:val="Code"/>
      </w:pPr>
    </w:p>
    <w:p w14:paraId="3435391D" w14:textId="77777777" w:rsidR="004930CC" w:rsidRDefault="004930CC" w:rsidP="004930CC">
      <w:pPr>
        <w:pStyle w:val="Code"/>
      </w:pPr>
      <w:r>
        <w:t>SMPDUDNRequest ::= OCTET STRING</w:t>
      </w:r>
    </w:p>
    <w:p w14:paraId="78DCDDC8" w14:textId="77777777" w:rsidR="004930CC" w:rsidRDefault="004930CC" w:rsidP="004930CC">
      <w:pPr>
        <w:pStyle w:val="Code"/>
      </w:pPr>
    </w:p>
    <w:p w14:paraId="4C35301A" w14:textId="77777777" w:rsidR="004930CC" w:rsidRDefault="004930CC" w:rsidP="004930CC">
      <w:pPr>
        <w:pStyle w:val="Code"/>
      </w:pPr>
      <w:r>
        <w:t>-- TS 24.501 [13], clause 9.11.3.6.1</w:t>
      </w:r>
    </w:p>
    <w:p w14:paraId="2F832565" w14:textId="77777777" w:rsidR="004930CC" w:rsidRDefault="004930CC" w:rsidP="004930CC">
      <w:pPr>
        <w:pStyle w:val="Code"/>
      </w:pPr>
      <w:r>
        <w:t>SMSOverNASIndicator ::= ENUMERATED</w:t>
      </w:r>
    </w:p>
    <w:p w14:paraId="553E6643" w14:textId="77777777" w:rsidR="004930CC" w:rsidRDefault="004930CC" w:rsidP="004930CC">
      <w:pPr>
        <w:pStyle w:val="Code"/>
      </w:pPr>
      <w:r>
        <w:t>{</w:t>
      </w:r>
    </w:p>
    <w:p w14:paraId="55E5F89F" w14:textId="77777777" w:rsidR="004930CC" w:rsidRDefault="004930CC" w:rsidP="004930CC">
      <w:pPr>
        <w:pStyle w:val="Code"/>
      </w:pPr>
      <w:r>
        <w:t xml:space="preserve">    sMSOverNASNotAllowed(1),</w:t>
      </w:r>
    </w:p>
    <w:p w14:paraId="727FD542" w14:textId="77777777" w:rsidR="004930CC" w:rsidRDefault="004930CC" w:rsidP="004930CC">
      <w:pPr>
        <w:pStyle w:val="Code"/>
      </w:pPr>
      <w:r>
        <w:t xml:space="preserve">    sMSOverNASAllowed(2)</w:t>
      </w:r>
    </w:p>
    <w:p w14:paraId="2D253B97" w14:textId="77777777" w:rsidR="004930CC" w:rsidRDefault="004930CC" w:rsidP="004930CC">
      <w:pPr>
        <w:pStyle w:val="Code"/>
      </w:pPr>
      <w:r>
        <w:t>}</w:t>
      </w:r>
    </w:p>
    <w:p w14:paraId="086BD804" w14:textId="77777777" w:rsidR="004930CC" w:rsidRDefault="004930CC" w:rsidP="004930CC">
      <w:pPr>
        <w:pStyle w:val="Code"/>
      </w:pPr>
    </w:p>
    <w:p w14:paraId="2C4AC1DC" w14:textId="77777777" w:rsidR="004930CC" w:rsidRDefault="004930CC" w:rsidP="004930CC">
      <w:pPr>
        <w:pStyle w:val="Code"/>
      </w:pPr>
      <w:r>
        <w:t>SNSSAI ::= SEQUENCE</w:t>
      </w:r>
    </w:p>
    <w:p w14:paraId="4AFBD56F" w14:textId="77777777" w:rsidR="004930CC" w:rsidRDefault="004930CC" w:rsidP="004930CC">
      <w:pPr>
        <w:pStyle w:val="Code"/>
      </w:pPr>
      <w:r>
        <w:t>{</w:t>
      </w:r>
    </w:p>
    <w:p w14:paraId="3A37EC39" w14:textId="77777777" w:rsidR="004930CC" w:rsidRDefault="004930CC" w:rsidP="004930CC">
      <w:pPr>
        <w:pStyle w:val="Code"/>
      </w:pPr>
      <w:r>
        <w:t xml:space="preserve">    sliceServiceType    [1] INTEGER (0..255),</w:t>
      </w:r>
    </w:p>
    <w:p w14:paraId="0E6E2BF0" w14:textId="77777777" w:rsidR="004930CC" w:rsidRDefault="004930CC" w:rsidP="004930CC">
      <w:pPr>
        <w:pStyle w:val="Code"/>
      </w:pPr>
      <w:r>
        <w:t xml:space="preserve">    sliceDifferentiator [2] OCTET STRING (SIZE(3)) OPTIONAL</w:t>
      </w:r>
    </w:p>
    <w:p w14:paraId="339858E0" w14:textId="77777777" w:rsidR="004930CC" w:rsidRDefault="004930CC" w:rsidP="004930CC">
      <w:pPr>
        <w:pStyle w:val="Code"/>
      </w:pPr>
      <w:r>
        <w:t>}</w:t>
      </w:r>
    </w:p>
    <w:p w14:paraId="7696562C" w14:textId="77777777" w:rsidR="004930CC" w:rsidRDefault="004930CC" w:rsidP="004930CC">
      <w:pPr>
        <w:pStyle w:val="Code"/>
      </w:pPr>
    </w:p>
    <w:p w14:paraId="0074DD29" w14:textId="77777777" w:rsidR="004930CC" w:rsidRPr="00686232" w:rsidRDefault="004930CC" w:rsidP="004930CC">
      <w:pPr>
        <w:pStyle w:val="Code"/>
      </w:pPr>
      <w:r w:rsidRPr="00686232">
        <w:t>SubscriberIdentifier ::= CHOICE</w:t>
      </w:r>
    </w:p>
    <w:p w14:paraId="1E551516" w14:textId="77777777" w:rsidR="004930CC" w:rsidRPr="00686232" w:rsidRDefault="004930CC" w:rsidP="004930CC">
      <w:pPr>
        <w:pStyle w:val="Code"/>
      </w:pPr>
      <w:r w:rsidRPr="00686232">
        <w:t>{</w:t>
      </w:r>
    </w:p>
    <w:p w14:paraId="4116A065" w14:textId="77777777" w:rsidR="004930CC" w:rsidRPr="00686232" w:rsidRDefault="004930CC" w:rsidP="004930CC">
      <w:pPr>
        <w:pStyle w:val="Code"/>
      </w:pPr>
      <w:r w:rsidRPr="00686232">
        <w:t xml:space="preserve">    sUCI   [1] SUCI,</w:t>
      </w:r>
    </w:p>
    <w:p w14:paraId="1C1418E6" w14:textId="77777777" w:rsidR="004930CC" w:rsidRPr="00686232" w:rsidRDefault="004930CC" w:rsidP="004930CC">
      <w:pPr>
        <w:pStyle w:val="Code"/>
      </w:pPr>
      <w:r w:rsidRPr="00686232">
        <w:t xml:space="preserve">    sUPI   [2] SUPI</w:t>
      </w:r>
    </w:p>
    <w:p w14:paraId="4A0BF563" w14:textId="77777777" w:rsidR="004930CC" w:rsidRPr="00686232" w:rsidRDefault="004930CC" w:rsidP="004930CC">
      <w:pPr>
        <w:pStyle w:val="Code"/>
      </w:pPr>
      <w:r w:rsidRPr="00686232">
        <w:lastRenderedPageBreak/>
        <w:t>}</w:t>
      </w:r>
    </w:p>
    <w:p w14:paraId="47D1BBE5" w14:textId="77777777" w:rsidR="004930CC" w:rsidRPr="00686232" w:rsidRDefault="004930CC" w:rsidP="004930CC">
      <w:pPr>
        <w:pStyle w:val="Code"/>
      </w:pPr>
    </w:p>
    <w:p w14:paraId="54220D5E" w14:textId="77777777" w:rsidR="004930CC" w:rsidRPr="00686232" w:rsidRDefault="004930CC" w:rsidP="004930CC">
      <w:pPr>
        <w:pStyle w:val="Code"/>
      </w:pPr>
      <w:r w:rsidRPr="00686232">
        <w:t>SUCI ::= SEQUENCE</w:t>
      </w:r>
    </w:p>
    <w:p w14:paraId="3967AC6F" w14:textId="77777777" w:rsidR="004930CC" w:rsidRPr="00686232" w:rsidRDefault="004930CC" w:rsidP="004930CC">
      <w:pPr>
        <w:pStyle w:val="Code"/>
      </w:pPr>
      <w:r w:rsidRPr="00686232">
        <w:t>{</w:t>
      </w:r>
    </w:p>
    <w:p w14:paraId="594EFDA2" w14:textId="77777777" w:rsidR="004930CC" w:rsidRPr="00686232" w:rsidRDefault="004930CC" w:rsidP="004930CC">
      <w:pPr>
        <w:pStyle w:val="Code"/>
      </w:pPr>
      <w:r w:rsidRPr="00686232">
        <w:t xml:space="preserve">    mCC                         [1] MCC,</w:t>
      </w:r>
    </w:p>
    <w:p w14:paraId="46650B7D" w14:textId="77777777" w:rsidR="004930CC" w:rsidRPr="00686232" w:rsidRDefault="004930CC" w:rsidP="004930CC">
      <w:pPr>
        <w:pStyle w:val="Code"/>
      </w:pPr>
      <w:r w:rsidRPr="00686232">
        <w:t xml:space="preserve">    mNC                         [2] MNC,</w:t>
      </w:r>
    </w:p>
    <w:p w14:paraId="2D7699DF" w14:textId="77777777" w:rsidR="004930CC" w:rsidRDefault="004930CC" w:rsidP="004930CC">
      <w:pPr>
        <w:pStyle w:val="Code"/>
      </w:pPr>
      <w:r w:rsidRPr="00686232">
        <w:t xml:space="preserve">    </w:t>
      </w:r>
      <w:r>
        <w:t>routingIndicator            [3] RoutingIndicator,</w:t>
      </w:r>
    </w:p>
    <w:p w14:paraId="39F9C339" w14:textId="77777777" w:rsidR="004930CC" w:rsidRDefault="004930CC" w:rsidP="004930CC">
      <w:pPr>
        <w:pStyle w:val="Code"/>
      </w:pPr>
      <w:r>
        <w:t xml:space="preserve">    protectionSchemeID          [4] ProtectionSchemeID,</w:t>
      </w:r>
    </w:p>
    <w:p w14:paraId="3DC338ED" w14:textId="77777777" w:rsidR="004930CC" w:rsidRDefault="004930CC" w:rsidP="004930CC">
      <w:pPr>
        <w:pStyle w:val="Code"/>
      </w:pPr>
      <w:r>
        <w:t xml:space="preserve">    homeNetworkPublicKeyID      [5] HomeNetworkPublicKeyID,</w:t>
      </w:r>
    </w:p>
    <w:p w14:paraId="056BA010" w14:textId="77777777" w:rsidR="004930CC" w:rsidRDefault="004930CC" w:rsidP="004930CC">
      <w:pPr>
        <w:pStyle w:val="Code"/>
      </w:pPr>
      <w:r>
        <w:t xml:space="preserve">    schemeOutput                [6] SchemeOutput,</w:t>
      </w:r>
    </w:p>
    <w:p w14:paraId="0CE82FA0" w14:textId="77777777" w:rsidR="004930CC" w:rsidRDefault="004930CC" w:rsidP="004930CC">
      <w:pPr>
        <w:pStyle w:val="Code"/>
      </w:pPr>
      <w:r>
        <w:t xml:space="preserve">    routingIndicatorLength      [7] INTEGER (1..4) OPTIONAL</w:t>
      </w:r>
    </w:p>
    <w:p w14:paraId="4277CE3D" w14:textId="77777777" w:rsidR="004930CC" w:rsidRDefault="004930CC" w:rsidP="004930CC">
      <w:pPr>
        <w:pStyle w:val="Code"/>
      </w:pPr>
      <w:r>
        <w:t xml:space="preserve">       -- shall be included if different from the number of meaningful digits given</w:t>
      </w:r>
    </w:p>
    <w:p w14:paraId="092FCE15" w14:textId="77777777" w:rsidR="004930CC" w:rsidRDefault="004930CC" w:rsidP="004930CC">
      <w:pPr>
        <w:pStyle w:val="Code"/>
      </w:pPr>
      <w:r>
        <w:t xml:space="preserve">       -- in routingIndicator</w:t>
      </w:r>
    </w:p>
    <w:p w14:paraId="0A01BFE4" w14:textId="77777777" w:rsidR="004930CC" w:rsidRDefault="004930CC" w:rsidP="004930CC">
      <w:pPr>
        <w:pStyle w:val="Code"/>
      </w:pPr>
      <w:r>
        <w:t>}</w:t>
      </w:r>
    </w:p>
    <w:p w14:paraId="002B5384" w14:textId="77777777" w:rsidR="004930CC" w:rsidRDefault="004930CC" w:rsidP="004930CC">
      <w:pPr>
        <w:pStyle w:val="Code"/>
      </w:pPr>
    </w:p>
    <w:p w14:paraId="192F9F96" w14:textId="77777777" w:rsidR="004930CC" w:rsidRDefault="004930CC" w:rsidP="004930CC">
      <w:pPr>
        <w:pStyle w:val="Code"/>
      </w:pPr>
      <w:r>
        <w:t>SUPI ::= CHOICE</w:t>
      </w:r>
    </w:p>
    <w:p w14:paraId="5309EC8C" w14:textId="77777777" w:rsidR="004930CC" w:rsidRDefault="004930CC" w:rsidP="004930CC">
      <w:pPr>
        <w:pStyle w:val="Code"/>
      </w:pPr>
      <w:r>
        <w:t>{</w:t>
      </w:r>
    </w:p>
    <w:p w14:paraId="3EC4A1C4" w14:textId="77777777" w:rsidR="004930CC" w:rsidRDefault="004930CC" w:rsidP="004930CC">
      <w:pPr>
        <w:pStyle w:val="Code"/>
      </w:pPr>
      <w:r>
        <w:t xml:space="preserve">    iMSI        [1] IMSI,</w:t>
      </w:r>
    </w:p>
    <w:p w14:paraId="187E9F44" w14:textId="77777777" w:rsidR="004930CC" w:rsidRDefault="004930CC" w:rsidP="004930CC">
      <w:pPr>
        <w:pStyle w:val="Code"/>
      </w:pPr>
      <w:r>
        <w:t xml:space="preserve">    nAI         [2] NAI</w:t>
      </w:r>
    </w:p>
    <w:p w14:paraId="4CB0BCFC" w14:textId="77777777" w:rsidR="004930CC" w:rsidRDefault="004930CC" w:rsidP="004930CC">
      <w:pPr>
        <w:pStyle w:val="Code"/>
      </w:pPr>
      <w:r>
        <w:t>}</w:t>
      </w:r>
    </w:p>
    <w:p w14:paraId="334EDBC0" w14:textId="77777777" w:rsidR="004930CC" w:rsidRDefault="004930CC" w:rsidP="004930CC">
      <w:pPr>
        <w:pStyle w:val="Code"/>
      </w:pPr>
    </w:p>
    <w:p w14:paraId="7351242C" w14:textId="77777777" w:rsidR="004930CC" w:rsidRDefault="004930CC" w:rsidP="004930CC">
      <w:pPr>
        <w:pStyle w:val="Code"/>
      </w:pPr>
      <w:r>
        <w:t>SUPIUnauthenticatedIndication ::= BOOLEAN</w:t>
      </w:r>
    </w:p>
    <w:p w14:paraId="0AE59A82" w14:textId="77777777" w:rsidR="004930CC" w:rsidRDefault="004930CC" w:rsidP="004930CC">
      <w:pPr>
        <w:pStyle w:val="Code"/>
      </w:pPr>
    </w:p>
    <w:p w14:paraId="25651DB5" w14:textId="77777777" w:rsidR="004930CC" w:rsidRDefault="004930CC" w:rsidP="004930CC">
      <w:pPr>
        <w:pStyle w:val="Code"/>
      </w:pPr>
      <w:r>
        <w:t>SwitchOffIndicator ::= ENUMERATED</w:t>
      </w:r>
    </w:p>
    <w:p w14:paraId="3331703D" w14:textId="77777777" w:rsidR="004930CC" w:rsidRDefault="004930CC" w:rsidP="004930CC">
      <w:pPr>
        <w:pStyle w:val="Code"/>
      </w:pPr>
      <w:r>
        <w:t>{</w:t>
      </w:r>
    </w:p>
    <w:p w14:paraId="0AAB9294" w14:textId="77777777" w:rsidR="004930CC" w:rsidRDefault="004930CC" w:rsidP="004930CC">
      <w:pPr>
        <w:pStyle w:val="Code"/>
      </w:pPr>
      <w:r>
        <w:t xml:space="preserve">    normalDetach(1),</w:t>
      </w:r>
    </w:p>
    <w:p w14:paraId="7322F701" w14:textId="77777777" w:rsidR="004930CC" w:rsidRDefault="004930CC" w:rsidP="004930CC">
      <w:pPr>
        <w:pStyle w:val="Code"/>
      </w:pPr>
      <w:r>
        <w:t xml:space="preserve">    switchOff(2)</w:t>
      </w:r>
    </w:p>
    <w:p w14:paraId="1F6AC6E5" w14:textId="77777777" w:rsidR="004930CC" w:rsidRDefault="004930CC" w:rsidP="004930CC">
      <w:pPr>
        <w:pStyle w:val="Code"/>
      </w:pPr>
      <w:r>
        <w:t>}</w:t>
      </w:r>
    </w:p>
    <w:p w14:paraId="5E5CF776" w14:textId="77777777" w:rsidR="004930CC" w:rsidRDefault="004930CC" w:rsidP="004930CC">
      <w:pPr>
        <w:pStyle w:val="Code"/>
      </w:pPr>
    </w:p>
    <w:p w14:paraId="2F8E5384" w14:textId="77777777" w:rsidR="004930CC" w:rsidRDefault="004930CC" w:rsidP="004930CC">
      <w:pPr>
        <w:pStyle w:val="Code"/>
      </w:pPr>
      <w:r>
        <w:t>TargetIdentifier ::= CHOICE</w:t>
      </w:r>
    </w:p>
    <w:p w14:paraId="0226CD24" w14:textId="77777777" w:rsidR="004930CC" w:rsidRDefault="004930CC" w:rsidP="004930CC">
      <w:pPr>
        <w:pStyle w:val="Code"/>
      </w:pPr>
      <w:r>
        <w:t>{</w:t>
      </w:r>
    </w:p>
    <w:p w14:paraId="25989DEB" w14:textId="77777777" w:rsidR="004930CC" w:rsidRDefault="004930CC" w:rsidP="004930CC">
      <w:pPr>
        <w:pStyle w:val="Code"/>
      </w:pPr>
      <w:r>
        <w:t xml:space="preserve">    sUPI                [1] SUPI,</w:t>
      </w:r>
    </w:p>
    <w:p w14:paraId="6AEF10EB" w14:textId="77777777" w:rsidR="004930CC" w:rsidRPr="00686232" w:rsidRDefault="004930CC" w:rsidP="004930CC">
      <w:pPr>
        <w:pStyle w:val="Code"/>
      </w:pPr>
      <w:r>
        <w:t xml:space="preserve">    </w:t>
      </w:r>
      <w:r w:rsidRPr="00686232">
        <w:t>iMSI                [2] IMSI,</w:t>
      </w:r>
    </w:p>
    <w:p w14:paraId="70690253" w14:textId="77777777" w:rsidR="004930CC" w:rsidRPr="00686232" w:rsidRDefault="004930CC" w:rsidP="004930CC">
      <w:pPr>
        <w:pStyle w:val="Code"/>
      </w:pPr>
      <w:r w:rsidRPr="00686232">
        <w:t xml:space="preserve">    pEI                 [3] PEI,</w:t>
      </w:r>
    </w:p>
    <w:p w14:paraId="078B2D35" w14:textId="77777777" w:rsidR="004930CC" w:rsidRPr="00686232" w:rsidRDefault="004930CC" w:rsidP="004930CC">
      <w:pPr>
        <w:pStyle w:val="Code"/>
      </w:pPr>
      <w:r w:rsidRPr="00686232">
        <w:t xml:space="preserve">    iMEI                [4] IMEI,</w:t>
      </w:r>
    </w:p>
    <w:p w14:paraId="0151F1E5" w14:textId="77777777" w:rsidR="004930CC" w:rsidRPr="00686232" w:rsidRDefault="004930CC" w:rsidP="004930CC">
      <w:pPr>
        <w:pStyle w:val="Code"/>
      </w:pPr>
      <w:r w:rsidRPr="00686232">
        <w:t xml:space="preserve">    gPSI                [5] GPSI,</w:t>
      </w:r>
    </w:p>
    <w:p w14:paraId="3FB9950A" w14:textId="77777777" w:rsidR="004930CC" w:rsidRPr="00686232" w:rsidRDefault="004930CC" w:rsidP="004930CC">
      <w:pPr>
        <w:pStyle w:val="Code"/>
      </w:pPr>
      <w:r w:rsidRPr="00686232">
        <w:t xml:space="preserve">    mSISDN              [6] MSISDN,</w:t>
      </w:r>
    </w:p>
    <w:p w14:paraId="4D9778F9" w14:textId="77777777" w:rsidR="004930CC" w:rsidRPr="00686232" w:rsidRDefault="004930CC" w:rsidP="004930CC">
      <w:pPr>
        <w:pStyle w:val="Code"/>
      </w:pPr>
      <w:r w:rsidRPr="00686232">
        <w:t xml:space="preserve">    nAI                 [7] NAI,</w:t>
      </w:r>
    </w:p>
    <w:p w14:paraId="4708D3AE" w14:textId="77777777" w:rsidR="004930CC" w:rsidRDefault="004930CC" w:rsidP="004930CC">
      <w:pPr>
        <w:pStyle w:val="Code"/>
      </w:pPr>
      <w:r w:rsidRPr="00686232">
        <w:t xml:space="preserve">    </w:t>
      </w:r>
      <w:r>
        <w:t>iPv4Address         [8] IPv4Address,</w:t>
      </w:r>
    </w:p>
    <w:p w14:paraId="38AD9147" w14:textId="77777777" w:rsidR="004930CC" w:rsidRDefault="004930CC" w:rsidP="004930CC">
      <w:pPr>
        <w:pStyle w:val="Code"/>
      </w:pPr>
      <w:r>
        <w:t xml:space="preserve">    iPv6Address         [9] IPv6Address,</w:t>
      </w:r>
    </w:p>
    <w:p w14:paraId="75AB2D2D" w14:textId="77777777" w:rsidR="004930CC" w:rsidRDefault="004930CC" w:rsidP="004930CC">
      <w:pPr>
        <w:pStyle w:val="Code"/>
      </w:pPr>
      <w:r>
        <w:t xml:space="preserve">    ethernetAddress     [10] MACAddress</w:t>
      </w:r>
    </w:p>
    <w:p w14:paraId="42F11620" w14:textId="77777777" w:rsidR="004930CC" w:rsidRDefault="004930CC" w:rsidP="004930CC">
      <w:pPr>
        <w:pStyle w:val="Code"/>
      </w:pPr>
      <w:r>
        <w:t>}</w:t>
      </w:r>
    </w:p>
    <w:p w14:paraId="35EAB05A" w14:textId="77777777" w:rsidR="004930CC" w:rsidRDefault="004930CC" w:rsidP="004930CC">
      <w:pPr>
        <w:pStyle w:val="Code"/>
      </w:pPr>
    </w:p>
    <w:p w14:paraId="077C47A9" w14:textId="77777777" w:rsidR="004930CC" w:rsidRDefault="004930CC" w:rsidP="004930CC">
      <w:pPr>
        <w:pStyle w:val="Code"/>
      </w:pPr>
      <w:r>
        <w:t>TargetIdentifierProvenance ::= ENUMERATED</w:t>
      </w:r>
    </w:p>
    <w:p w14:paraId="45D5E580" w14:textId="77777777" w:rsidR="004930CC" w:rsidRDefault="004930CC" w:rsidP="004930CC">
      <w:pPr>
        <w:pStyle w:val="Code"/>
      </w:pPr>
      <w:r>
        <w:t>{</w:t>
      </w:r>
    </w:p>
    <w:p w14:paraId="39D247CD" w14:textId="77777777" w:rsidR="004930CC" w:rsidRDefault="004930CC" w:rsidP="004930CC">
      <w:pPr>
        <w:pStyle w:val="Code"/>
      </w:pPr>
      <w:r>
        <w:t xml:space="preserve">    lEAProvided(1),</w:t>
      </w:r>
    </w:p>
    <w:p w14:paraId="53195751" w14:textId="77777777" w:rsidR="004930CC" w:rsidRDefault="004930CC" w:rsidP="004930CC">
      <w:pPr>
        <w:pStyle w:val="Code"/>
      </w:pPr>
      <w:r>
        <w:t xml:space="preserve">    observed(2),</w:t>
      </w:r>
    </w:p>
    <w:p w14:paraId="0E37A215" w14:textId="77777777" w:rsidR="004930CC" w:rsidRDefault="004930CC" w:rsidP="004930CC">
      <w:pPr>
        <w:pStyle w:val="Code"/>
      </w:pPr>
      <w:r>
        <w:t xml:space="preserve">    matchedOn(3),</w:t>
      </w:r>
    </w:p>
    <w:p w14:paraId="0751C970" w14:textId="77777777" w:rsidR="004930CC" w:rsidRDefault="004930CC" w:rsidP="004930CC">
      <w:pPr>
        <w:pStyle w:val="Code"/>
      </w:pPr>
      <w:r>
        <w:t xml:space="preserve">    other(4)</w:t>
      </w:r>
    </w:p>
    <w:p w14:paraId="67A97DF0" w14:textId="77777777" w:rsidR="004930CC" w:rsidRDefault="004930CC" w:rsidP="004930CC">
      <w:pPr>
        <w:pStyle w:val="Code"/>
      </w:pPr>
      <w:r>
        <w:t>}</w:t>
      </w:r>
    </w:p>
    <w:p w14:paraId="6C515F7D" w14:textId="77777777" w:rsidR="004930CC" w:rsidRDefault="004930CC" w:rsidP="004930CC">
      <w:pPr>
        <w:pStyle w:val="Code"/>
      </w:pPr>
    </w:p>
    <w:p w14:paraId="08C92F8E" w14:textId="77777777" w:rsidR="004930CC" w:rsidRDefault="004930CC" w:rsidP="004930CC">
      <w:pPr>
        <w:pStyle w:val="Code"/>
      </w:pPr>
      <w:r>
        <w:t>TELURI ::= UTF8String</w:t>
      </w:r>
    </w:p>
    <w:p w14:paraId="293218DA" w14:textId="77777777" w:rsidR="004930CC" w:rsidRDefault="004930CC" w:rsidP="004930CC">
      <w:pPr>
        <w:pStyle w:val="Code"/>
      </w:pPr>
    </w:p>
    <w:p w14:paraId="01F03ADE" w14:textId="77777777" w:rsidR="004930CC" w:rsidRDefault="004930CC" w:rsidP="004930CC">
      <w:pPr>
        <w:pStyle w:val="Code"/>
      </w:pPr>
      <w:r>
        <w:t>Timestamp ::= GeneralizedTime</w:t>
      </w:r>
    </w:p>
    <w:p w14:paraId="780EF7B0" w14:textId="77777777" w:rsidR="004930CC" w:rsidRDefault="004930CC" w:rsidP="004930CC">
      <w:pPr>
        <w:pStyle w:val="Code"/>
      </w:pPr>
    </w:p>
    <w:p w14:paraId="71411F1C" w14:textId="77777777" w:rsidR="004930CC" w:rsidRDefault="004930CC" w:rsidP="004930CC">
      <w:pPr>
        <w:pStyle w:val="Code"/>
      </w:pPr>
      <w:r>
        <w:t>UEContextInfo ::= SEQUENCE</w:t>
      </w:r>
    </w:p>
    <w:p w14:paraId="6A5375F9" w14:textId="77777777" w:rsidR="004930CC" w:rsidRDefault="004930CC" w:rsidP="004930CC">
      <w:pPr>
        <w:pStyle w:val="Code"/>
      </w:pPr>
      <w:r>
        <w:t>{</w:t>
      </w:r>
    </w:p>
    <w:p w14:paraId="1EE1B497" w14:textId="77777777" w:rsidR="004930CC" w:rsidRDefault="004930CC" w:rsidP="004930CC">
      <w:pPr>
        <w:pStyle w:val="Code"/>
      </w:pPr>
      <w:r>
        <w:t xml:space="preserve">    supportVoPS         [1] BOOLEAN OPTIONAL,</w:t>
      </w:r>
    </w:p>
    <w:p w14:paraId="53D9C43E" w14:textId="77777777" w:rsidR="004930CC" w:rsidRDefault="004930CC" w:rsidP="004930CC">
      <w:pPr>
        <w:pStyle w:val="Code"/>
      </w:pPr>
      <w:r>
        <w:t xml:space="preserve">    supportVoPSNon3GPP  [2] BOOLEAN OPTIONAL,</w:t>
      </w:r>
    </w:p>
    <w:p w14:paraId="644A71FC" w14:textId="77777777" w:rsidR="004930CC" w:rsidRDefault="004930CC" w:rsidP="004930CC">
      <w:pPr>
        <w:pStyle w:val="Code"/>
      </w:pPr>
      <w:r>
        <w:t xml:space="preserve">    lastActiveTime      [3] Timestamp OPTIONAL,</w:t>
      </w:r>
    </w:p>
    <w:p w14:paraId="1703CD3B" w14:textId="77777777" w:rsidR="004930CC" w:rsidRDefault="004930CC" w:rsidP="004930CC">
      <w:pPr>
        <w:pStyle w:val="Code"/>
      </w:pPr>
      <w:r>
        <w:t xml:space="preserve">    accessType          [4] AccessType OPTIONAL,</w:t>
      </w:r>
    </w:p>
    <w:p w14:paraId="07E50D81" w14:textId="77777777" w:rsidR="004930CC" w:rsidRDefault="004930CC" w:rsidP="004930CC">
      <w:pPr>
        <w:pStyle w:val="Code"/>
      </w:pPr>
      <w:r>
        <w:t xml:space="preserve">    rATType             [5] RATType OPTIONAL</w:t>
      </w:r>
    </w:p>
    <w:p w14:paraId="7943C2C2" w14:textId="77777777" w:rsidR="004930CC" w:rsidRDefault="004930CC" w:rsidP="004930CC">
      <w:pPr>
        <w:pStyle w:val="Code"/>
      </w:pPr>
      <w:r>
        <w:t>}</w:t>
      </w:r>
    </w:p>
    <w:p w14:paraId="379395D2" w14:textId="77777777" w:rsidR="004930CC" w:rsidRDefault="004930CC" w:rsidP="004930CC">
      <w:pPr>
        <w:pStyle w:val="Code"/>
      </w:pPr>
    </w:p>
    <w:p w14:paraId="33E7712E" w14:textId="77777777" w:rsidR="004930CC" w:rsidRDefault="004930CC" w:rsidP="004930CC">
      <w:pPr>
        <w:pStyle w:val="Code"/>
      </w:pPr>
      <w:r>
        <w:t>UEEndpointAddress ::= CHOICE</w:t>
      </w:r>
    </w:p>
    <w:p w14:paraId="50EDCE06" w14:textId="77777777" w:rsidR="004930CC" w:rsidRDefault="004930CC" w:rsidP="004930CC">
      <w:pPr>
        <w:pStyle w:val="Code"/>
      </w:pPr>
      <w:r>
        <w:t>{</w:t>
      </w:r>
    </w:p>
    <w:p w14:paraId="4E058DA0" w14:textId="77777777" w:rsidR="004930CC" w:rsidRDefault="004930CC" w:rsidP="004930CC">
      <w:pPr>
        <w:pStyle w:val="Code"/>
      </w:pPr>
      <w:r>
        <w:t xml:space="preserve">    iPv4Address         [1] IPv4Address,</w:t>
      </w:r>
    </w:p>
    <w:p w14:paraId="46171DF9" w14:textId="77777777" w:rsidR="004930CC" w:rsidRDefault="004930CC" w:rsidP="004930CC">
      <w:pPr>
        <w:pStyle w:val="Code"/>
      </w:pPr>
      <w:r>
        <w:t xml:space="preserve">    iPv6Address         [2] IPv6Address,</w:t>
      </w:r>
    </w:p>
    <w:p w14:paraId="7FE5B40B" w14:textId="77777777" w:rsidR="004930CC" w:rsidRDefault="004930CC" w:rsidP="004930CC">
      <w:pPr>
        <w:pStyle w:val="Code"/>
      </w:pPr>
      <w:r>
        <w:t xml:space="preserve">    ethernetAddress     [3] MACAddress</w:t>
      </w:r>
    </w:p>
    <w:p w14:paraId="2A38FAFD" w14:textId="77777777" w:rsidR="004930CC" w:rsidRDefault="004930CC" w:rsidP="004930CC">
      <w:pPr>
        <w:pStyle w:val="Code"/>
      </w:pPr>
      <w:r>
        <w:t>}</w:t>
      </w:r>
    </w:p>
    <w:p w14:paraId="67019273" w14:textId="77777777" w:rsidR="004930CC" w:rsidRDefault="004930CC" w:rsidP="004930CC">
      <w:pPr>
        <w:pStyle w:val="Code"/>
      </w:pPr>
    </w:p>
    <w:p w14:paraId="425C3E1D" w14:textId="77777777" w:rsidR="004930CC" w:rsidRDefault="004930CC" w:rsidP="004930CC">
      <w:pPr>
        <w:pStyle w:val="Code"/>
      </w:pPr>
      <w:r>
        <w:t>UserIdentifiers ::= SEQUENCE</w:t>
      </w:r>
    </w:p>
    <w:p w14:paraId="67C7AD6F" w14:textId="77777777" w:rsidR="004930CC" w:rsidRDefault="004930CC" w:rsidP="004930CC">
      <w:pPr>
        <w:pStyle w:val="Code"/>
      </w:pPr>
      <w:r>
        <w:t>{</w:t>
      </w:r>
    </w:p>
    <w:p w14:paraId="72555F6D" w14:textId="77777777" w:rsidR="004930CC" w:rsidRDefault="004930CC" w:rsidP="004930CC">
      <w:pPr>
        <w:pStyle w:val="Code"/>
      </w:pPr>
      <w:r>
        <w:t xml:space="preserve">    fiveGSSubscriberIDs [1] FiveGSSubscriberIDs OPTIONAL,</w:t>
      </w:r>
    </w:p>
    <w:p w14:paraId="503ACC36" w14:textId="77777777" w:rsidR="004930CC" w:rsidRDefault="004930CC" w:rsidP="004930CC">
      <w:pPr>
        <w:pStyle w:val="Code"/>
      </w:pPr>
      <w:r>
        <w:t xml:space="preserve">    ePSSubscriberIDs    [2] EPSSubscriberIDs OPTIONAL</w:t>
      </w:r>
    </w:p>
    <w:p w14:paraId="7AB917F1" w14:textId="77777777" w:rsidR="004930CC" w:rsidRDefault="004930CC" w:rsidP="004930CC">
      <w:pPr>
        <w:pStyle w:val="Code"/>
      </w:pPr>
      <w:r>
        <w:t>}</w:t>
      </w:r>
    </w:p>
    <w:p w14:paraId="29D88112" w14:textId="77777777" w:rsidR="004930CC" w:rsidRDefault="004930CC" w:rsidP="004930CC">
      <w:pPr>
        <w:pStyle w:val="Code"/>
      </w:pPr>
    </w:p>
    <w:p w14:paraId="71DC6794" w14:textId="77777777" w:rsidR="004930CC" w:rsidRDefault="004930CC" w:rsidP="004930CC">
      <w:pPr>
        <w:pStyle w:val="CodeHeader"/>
      </w:pPr>
      <w:r>
        <w:t>-- ===================</w:t>
      </w:r>
    </w:p>
    <w:p w14:paraId="2F7E8304" w14:textId="77777777" w:rsidR="004930CC" w:rsidRDefault="004930CC" w:rsidP="004930CC">
      <w:pPr>
        <w:pStyle w:val="CodeHeader"/>
      </w:pPr>
      <w:r>
        <w:lastRenderedPageBreak/>
        <w:t>-- Location parameters</w:t>
      </w:r>
    </w:p>
    <w:p w14:paraId="2374F9CF" w14:textId="77777777" w:rsidR="004930CC" w:rsidRDefault="004930CC" w:rsidP="004930CC">
      <w:pPr>
        <w:pStyle w:val="Code"/>
      </w:pPr>
      <w:r>
        <w:t>-- ===================</w:t>
      </w:r>
    </w:p>
    <w:p w14:paraId="59A04D5E" w14:textId="77777777" w:rsidR="004930CC" w:rsidRDefault="004930CC" w:rsidP="004930CC">
      <w:pPr>
        <w:pStyle w:val="Code"/>
      </w:pPr>
    </w:p>
    <w:p w14:paraId="75C500D0" w14:textId="77777777" w:rsidR="004930CC" w:rsidRDefault="004930CC" w:rsidP="004930CC">
      <w:pPr>
        <w:pStyle w:val="Code"/>
      </w:pPr>
      <w:r>
        <w:t>Location ::= SEQUENCE</w:t>
      </w:r>
    </w:p>
    <w:p w14:paraId="21BD1A75" w14:textId="77777777" w:rsidR="004930CC" w:rsidRDefault="004930CC" w:rsidP="004930CC">
      <w:pPr>
        <w:pStyle w:val="Code"/>
      </w:pPr>
      <w:r>
        <w:t>{</w:t>
      </w:r>
    </w:p>
    <w:p w14:paraId="6EACCDBF" w14:textId="77777777" w:rsidR="004930CC" w:rsidRDefault="004930CC" w:rsidP="004930CC">
      <w:pPr>
        <w:pStyle w:val="Code"/>
      </w:pPr>
      <w:r>
        <w:t xml:space="preserve">    locationInfo                [1] LocationInfo OPTIONAL,</w:t>
      </w:r>
    </w:p>
    <w:p w14:paraId="765E1105" w14:textId="77777777" w:rsidR="004930CC" w:rsidRDefault="004930CC" w:rsidP="004930CC">
      <w:pPr>
        <w:pStyle w:val="Code"/>
      </w:pPr>
      <w:r>
        <w:t xml:space="preserve">    positioningInfo             [2] PositioningInfo OPTIONAL,</w:t>
      </w:r>
    </w:p>
    <w:p w14:paraId="11BFD7BE" w14:textId="77777777" w:rsidR="004930CC" w:rsidRDefault="004930CC" w:rsidP="004930CC">
      <w:pPr>
        <w:pStyle w:val="Code"/>
      </w:pPr>
      <w:r>
        <w:t xml:space="preserve">    locationPresenceReport      [3] LocationPresenceReport OPTIONAL,</w:t>
      </w:r>
    </w:p>
    <w:p w14:paraId="07C44F4C" w14:textId="77777777" w:rsidR="004930CC" w:rsidRDefault="004930CC" w:rsidP="004930CC">
      <w:pPr>
        <w:pStyle w:val="Code"/>
        <w:rPr>
          <w:ins w:id="928" w:author="Unknown"/>
        </w:rPr>
      </w:pPr>
      <w:ins w:id="929" w:author="Unknown">
        <w:r>
          <w:t xml:space="preserve">    ePSLocationInfo             [4] EPSLocationInfo OPTIONAL,</w:t>
        </w:r>
      </w:ins>
    </w:p>
    <w:p w14:paraId="1122BDBA" w14:textId="77777777" w:rsidR="004930CC" w:rsidRDefault="004930CC" w:rsidP="004930CC">
      <w:pPr>
        <w:pStyle w:val="Code"/>
        <w:rPr>
          <w:ins w:id="930" w:author="Unknown"/>
        </w:rPr>
      </w:pPr>
      <w:ins w:id="931" w:author="Unknown">
        <w:r>
          <w:t xml:space="preserve">    tS29518ProvideLocInfo       [5] SBIType OPTIONAL</w:t>
        </w:r>
      </w:ins>
    </w:p>
    <w:p w14:paraId="7CD53500" w14:textId="77777777" w:rsidR="004930CC" w:rsidRDefault="004930CC" w:rsidP="004930CC">
      <w:pPr>
        <w:pStyle w:val="Code"/>
        <w:rPr>
          <w:del w:id="932" w:author="Unknown"/>
        </w:rPr>
      </w:pPr>
      <w:del w:id="933" w:author="Unknown">
        <w:r>
          <w:delText xml:space="preserve">    ePSLocationInfo             [4] EPSLocationInfo OPTIONAL</w:delText>
        </w:r>
      </w:del>
    </w:p>
    <w:p w14:paraId="1A5F3631" w14:textId="77777777" w:rsidR="004930CC" w:rsidRDefault="004930CC" w:rsidP="004930CC">
      <w:pPr>
        <w:pStyle w:val="Code"/>
      </w:pPr>
      <w:r>
        <w:t>}</w:t>
      </w:r>
    </w:p>
    <w:p w14:paraId="51AEAC93" w14:textId="77777777" w:rsidR="004930CC" w:rsidRDefault="004930CC" w:rsidP="004930CC">
      <w:pPr>
        <w:pStyle w:val="Code"/>
      </w:pPr>
    </w:p>
    <w:p w14:paraId="351F54C7" w14:textId="77777777" w:rsidR="004930CC" w:rsidRDefault="004930CC" w:rsidP="004930CC">
      <w:pPr>
        <w:pStyle w:val="Code"/>
      </w:pPr>
      <w:r>
        <w:t>CellSiteInformation ::= SEQUENCE</w:t>
      </w:r>
    </w:p>
    <w:p w14:paraId="0E0413D0" w14:textId="77777777" w:rsidR="004930CC" w:rsidRDefault="004930CC" w:rsidP="004930CC">
      <w:pPr>
        <w:pStyle w:val="Code"/>
      </w:pPr>
      <w:r>
        <w:t>{</w:t>
      </w:r>
    </w:p>
    <w:p w14:paraId="4D78CAE8" w14:textId="77777777" w:rsidR="004930CC" w:rsidRDefault="004930CC" w:rsidP="004930CC">
      <w:pPr>
        <w:pStyle w:val="Code"/>
      </w:pPr>
      <w:r>
        <w:t xml:space="preserve">    geographicalCoordinates     [1] GeographicalCoordinates,</w:t>
      </w:r>
    </w:p>
    <w:p w14:paraId="2E0D16E6" w14:textId="77777777" w:rsidR="004930CC" w:rsidRDefault="004930CC" w:rsidP="004930CC">
      <w:pPr>
        <w:pStyle w:val="Code"/>
      </w:pPr>
      <w:r>
        <w:t xml:space="preserve">    azimuth                     [2] INTEGER (0..359) OPTIONAL,</w:t>
      </w:r>
    </w:p>
    <w:p w14:paraId="47344F9E" w14:textId="77777777" w:rsidR="004930CC" w:rsidRDefault="004930CC" w:rsidP="004930CC">
      <w:pPr>
        <w:pStyle w:val="Code"/>
      </w:pPr>
      <w:r>
        <w:t xml:space="preserve">    operatorSpecificInformation [3] UTF8String OPTIONAL</w:t>
      </w:r>
    </w:p>
    <w:p w14:paraId="3CDF46FA" w14:textId="77777777" w:rsidR="004930CC" w:rsidRDefault="004930CC" w:rsidP="004930CC">
      <w:pPr>
        <w:pStyle w:val="Code"/>
      </w:pPr>
      <w:r>
        <w:t>}</w:t>
      </w:r>
    </w:p>
    <w:p w14:paraId="5CB2B1D8" w14:textId="77777777" w:rsidR="004930CC" w:rsidRDefault="004930CC" w:rsidP="004930CC">
      <w:pPr>
        <w:pStyle w:val="Code"/>
      </w:pPr>
    </w:p>
    <w:p w14:paraId="4E5DA12E" w14:textId="77777777" w:rsidR="004930CC" w:rsidRDefault="004930CC" w:rsidP="004930CC">
      <w:pPr>
        <w:pStyle w:val="Code"/>
      </w:pPr>
      <w:r>
        <w:t>-- TS 29.518 [22], clause 6.4.6.2.6</w:t>
      </w:r>
    </w:p>
    <w:p w14:paraId="78FD4942" w14:textId="77777777" w:rsidR="004930CC" w:rsidRDefault="004930CC" w:rsidP="004930CC">
      <w:pPr>
        <w:pStyle w:val="Code"/>
      </w:pPr>
      <w:r>
        <w:t>LocationInfo ::= SEQUENCE</w:t>
      </w:r>
    </w:p>
    <w:p w14:paraId="27F06A3B" w14:textId="77777777" w:rsidR="004930CC" w:rsidRDefault="004930CC" w:rsidP="004930CC">
      <w:pPr>
        <w:pStyle w:val="Code"/>
      </w:pPr>
      <w:r>
        <w:t>{</w:t>
      </w:r>
    </w:p>
    <w:p w14:paraId="4D2819A6" w14:textId="77777777" w:rsidR="004930CC" w:rsidRDefault="004930CC" w:rsidP="004930CC">
      <w:pPr>
        <w:pStyle w:val="Code"/>
      </w:pPr>
      <w:r>
        <w:t xml:space="preserve">    userLocation                [1] UserLocation OPTIONAL,</w:t>
      </w:r>
    </w:p>
    <w:p w14:paraId="166CC255" w14:textId="77777777" w:rsidR="004930CC" w:rsidRDefault="004930CC" w:rsidP="004930CC">
      <w:pPr>
        <w:pStyle w:val="Code"/>
      </w:pPr>
      <w:r>
        <w:t xml:space="preserve">    currentLoc                  [2] BOOLEAN OPTIONAL,</w:t>
      </w:r>
    </w:p>
    <w:p w14:paraId="6568063A" w14:textId="77777777" w:rsidR="004930CC" w:rsidRDefault="004930CC" w:rsidP="004930CC">
      <w:pPr>
        <w:pStyle w:val="Code"/>
      </w:pPr>
      <w:r>
        <w:t xml:space="preserve">    geoInfo                     [3] GeographicArea OPTIONAL,</w:t>
      </w:r>
    </w:p>
    <w:p w14:paraId="62C3C69F" w14:textId="77777777" w:rsidR="004930CC" w:rsidRDefault="004930CC" w:rsidP="004930CC">
      <w:pPr>
        <w:pStyle w:val="Code"/>
      </w:pPr>
      <w:r>
        <w:t xml:space="preserve">    rATType                     [4] RATType OPTIONAL,</w:t>
      </w:r>
    </w:p>
    <w:p w14:paraId="0BA79CA7" w14:textId="77777777" w:rsidR="004930CC" w:rsidRDefault="004930CC" w:rsidP="004930CC">
      <w:pPr>
        <w:pStyle w:val="Code"/>
      </w:pPr>
      <w:r>
        <w:t xml:space="preserve">    timeZone                    [5] TimeZone OPTIONAL,</w:t>
      </w:r>
    </w:p>
    <w:p w14:paraId="383172CF" w14:textId="77777777" w:rsidR="004930CC" w:rsidRDefault="004930CC" w:rsidP="004930CC">
      <w:pPr>
        <w:pStyle w:val="Code"/>
      </w:pPr>
      <w:r>
        <w:t xml:space="preserve">    additionalCellIDs           [6] SEQUENCE OF CellInformation OPTIONAL</w:t>
      </w:r>
    </w:p>
    <w:p w14:paraId="5C0E3541" w14:textId="77777777" w:rsidR="004930CC" w:rsidRDefault="004930CC" w:rsidP="004930CC">
      <w:pPr>
        <w:pStyle w:val="Code"/>
      </w:pPr>
      <w:r>
        <w:t>}</w:t>
      </w:r>
    </w:p>
    <w:p w14:paraId="281DF873" w14:textId="77777777" w:rsidR="004930CC" w:rsidRDefault="004930CC" w:rsidP="004930CC">
      <w:pPr>
        <w:pStyle w:val="Code"/>
      </w:pPr>
    </w:p>
    <w:p w14:paraId="20D11498" w14:textId="77777777" w:rsidR="004930CC" w:rsidRDefault="004930CC" w:rsidP="004930CC">
      <w:pPr>
        <w:pStyle w:val="Code"/>
      </w:pPr>
      <w:r>
        <w:t>-- TS 29.571 [17], clause 5.4.4.7</w:t>
      </w:r>
    </w:p>
    <w:p w14:paraId="100FC345" w14:textId="77777777" w:rsidR="004930CC" w:rsidRDefault="004930CC" w:rsidP="004930CC">
      <w:pPr>
        <w:pStyle w:val="Code"/>
      </w:pPr>
      <w:r>
        <w:t>UserLocation ::= SEQUENCE</w:t>
      </w:r>
    </w:p>
    <w:p w14:paraId="47C2DC72" w14:textId="77777777" w:rsidR="004930CC" w:rsidRDefault="004930CC" w:rsidP="004930CC">
      <w:pPr>
        <w:pStyle w:val="Code"/>
      </w:pPr>
      <w:r>
        <w:t>{</w:t>
      </w:r>
    </w:p>
    <w:p w14:paraId="198FEBF7" w14:textId="77777777" w:rsidR="004930CC" w:rsidRDefault="004930CC" w:rsidP="004930CC">
      <w:pPr>
        <w:pStyle w:val="Code"/>
      </w:pPr>
      <w:r>
        <w:t xml:space="preserve">    eUTRALocation               [1] EUTRALocation OPTIONAL,</w:t>
      </w:r>
    </w:p>
    <w:p w14:paraId="415C2172" w14:textId="77777777" w:rsidR="004930CC" w:rsidRDefault="004930CC" w:rsidP="004930CC">
      <w:pPr>
        <w:pStyle w:val="Code"/>
      </w:pPr>
      <w:r>
        <w:t xml:space="preserve">    nRLocation                  [2] NRLocation OPTIONAL,</w:t>
      </w:r>
    </w:p>
    <w:p w14:paraId="067BED88" w14:textId="77777777" w:rsidR="004930CC" w:rsidRPr="00686232" w:rsidRDefault="004930CC" w:rsidP="004930CC">
      <w:pPr>
        <w:pStyle w:val="Code"/>
      </w:pPr>
      <w:r>
        <w:t xml:space="preserve">    </w:t>
      </w:r>
      <w:r w:rsidRPr="00686232">
        <w:t>n3GALocation                [3] N3GALocation OPTIONAL</w:t>
      </w:r>
    </w:p>
    <w:p w14:paraId="5B542916" w14:textId="77777777" w:rsidR="004930CC" w:rsidRPr="00686232" w:rsidRDefault="004930CC" w:rsidP="004930CC">
      <w:pPr>
        <w:pStyle w:val="Code"/>
      </w:pPr>
      <w:r w:rsidRPr="00686232">
        <w:t>}</w:t>
      </w:r>
    </w:p>
    <w:p w14:paraId="46B9110D" w14:textId="77777777" w:rsidR="004930CC" w:rsidRPr="00686232" w:rsidRDefault="004930CC" w:rsidP="004930CC">
      <w:pPr>
        <w:pStyle w:val="Code"/>
      </w:pPr>
    </w:p>
    <w:p w14:paraId="44CFF451" w14:textId="77777777" w:rsidR="004930CC" w:rsidRPr="00686232" w:rsidRDefault="004930CC" w:rsidP="004930CC">
      <w:pPr>
        <w:pStyle w:val="Code"/>
      </w:pPr>
      <w:r w:rsidRPr="00686232">
        <w:t>-- TS 29.571 [17], clause 5.4.4.8</w:t>
      </w:r>
    </w:p>
    <w:p w14:paraId="78DCA409" w14:textId="77777777" w:rsidR="004930CC" w:rsidRPr="00686232" w:rsidRDefault="004930CC" w:rsidP="004930CC">
      <w:pPr>
        <w:pStyle w:val="Code"/>
      </w:pPr>
      <w:r w:rsidRPr="00686232">
        <w:t>EUTRALocation ::= SEQUENCE</w:t>
      </w:r>
    </w:p>
    <w:p w14:paraId="438DDA97" w14:textId="77777777" w:rsidR="004930CC" w:rsidRPr="00686232" w:rsidRDefault="004930CC" w:rsidP="004930CC">
      <w:pPr>
        <w:pStyle w:val="Code"/>
      </w:pPr>
      <w:r w:rsidRPr="00686232">
        <w:t>{</w:t>
      </w:r>
    </w:p>
    <w:p w14:paraId="3407AD4C" w14:textId="77777777" w:rsidR="004930CC" w:rsidRPr="00686232" w:rsidRDefault="004930CC" w:rsidP="004930CC">
      <w:pPr>
        <w:pStyle w:val="Code"/>
      </w:pPr>
      <w:r w:rsidRPr="00686232">
        <w:t xml:space="preserve">    tAI                         [1] TAI,</w:t>
      </w:r>
    </w:p>
    <w:p w14:paraId="258FF94E" w14:textId="77777777" w:rsidR="004930CC" w:rsidRDefault="004930CC" w:rsidP="004930CC">
      <w:pPr>
        <w:pStyle w:val="Code"/>
      </w:pPr>
      <w:r w:rsidRPr="00686232">
        <w:t xml:space="preserve">    </w:t>
      </w:r>
      <w:r>
        <w:t>eCGI                        [2] ECGI,</w:t>
      </w:r>
    </w:p>
    <w:p w14:paraId="1F5BDDC2" w14:textId="77777777" w:rsidR="004930CC" w:rsidRDefault="004930CC" w:rsidP="004930CC">
      <w:pPr>
        <w:pStyle w:val="Code"/>
      </w:pPr>
      <w:r>
        <w:t xml:space="preserve">    ageOfLocationInfo           [3] INTEGER OPTIONAL,</w:t>
      </w:r>
    </w:p>
    <w:p w14:paraId="22572CB3" w14:textId="77777777" w:rsidR="004930CC" w:rsidRDefault="004930CC" w:rsidP="004930CC">
      <w:pPr>
        <w:pStyle w:val="Code"/>
      </w:pPr>
      <w:r>
        <w:t xml:space="preserve">    uELocationTimestamp         [4] Timestamp OPTIONAL,</w:t>
      </w:r>
    </w:p>
    <w:p w14:paraId="055AA4F9" w14:textId="77777777" w:rsidR="004930CC" w:rsidRDefault="004930CC" w:rsidP="004930CC">
      <w:pPr>
        <w:pStyle w:val="Code"/>
      </w:pPr>
      <w:r>
        <w:t xml:space="preserve">    geographicalInformation     [5] UTF8String OPTIONAL,</w:t>
      </w:r>
    </w:p>
    <w:p w14:paraId="0177A50D" w14:textId="77777777" w:rsidR="004930CC" w:rsidRDefault="004930CC" w:rsidP="004930CC">
      <w:pPr>
        <w:pStyle w:val="Code"/>
      </w:pPr>
      <w:r>
        <w:t xml:space="preserve">    geodeticInformation         [6] UTF8String OPTIONAL,</w:t>
      </w:r>
    </w:p>
    <w:p w14:paraId="660386DD" w14:textId="77777777" w:rsidR="004930CC" w:rsidRDefault="004930CC" w:rsidP="004930CC">
      <w:pPr>
        <w:pStyle w:val="Code"/>
      </w:pPr>
      <w:r>
        <w:t xml:space="preserve">    globalNGENbID               [7] GlobalRANNodeID OPTIONAL,</w:t>
      </w:r>
    </w:p>
    <w:p w14:paraId="3059AD65" w14:textId="77777777" w:rsidR="004930CC" w:rsidRPr="00686232" w:rsidRDefault="004930CC" w:rsidP="004930CC">
      <w:pPr>
        <w:pStyle w:val="Code"/>
      </w:pPr>
      <w:r>
        <w:t xml:space="preserve">    </w:t>
      </w:r>
      <w:r w:rsidRPr="00686232">
        <w:t>cellSiteInformation         [8] CellSiteInformation OPTIONAL,</w:t>
      </w:r>
    </w:p>
    <w:p w14:paraId="7B5DCA37" w14:textId="77777777" w:rsidR="004930CC" w:rsidRPr="00686232" w:rsidRDefault="004930CC" w:rsidP="004930CC">
      <w:pPr>
        <w:pStyle w:val="Code"/>
      </w:pPr>
      <w:r w:rsidRPr="00686232">
        <w:t xml:space="preserve">    globalENbID                 [9] GlobalRANNodeID OPTIONAL</w:t>
      </w:r>
    </w:p>
    <w:p w14:paraId="5823879B" w14:textId="77777777" w:rsidR="004930CC" w:rsidRPr="00686232" w:rsidRDefault="004930CC" w:rsidP="004930CC">
      <w:pPr>
        <w:pStyle w:val="Code"/>
      </w:pPr>
      <w:r w:rsidRPr="00686232">
        <w:t>}</w:t>
      </w:r>
    </w:p>
    <w:p w14:paraId="6616273D" w14:textId="77777777" w:rsidR="004930CC" w:rsidRPr="00686232" w:rsidRDefault="004930CC" w:rsidP="004930CC">
      <w:pPr>
        <w:pStyle w:val="Code"/>
      </w:pPr>
    </w:p>
    <w:p w14:paraId="7AEC3882" w14:textId="77777777" w:rsidR="004930CC" w:rsidRPr="00686232" w:rsidRDefault="004930CC" w:rsidP="004930CC">
      <w:pPr>
        <w:pStyle w:val="Code"/>
      </w:pPr>
      <w:r w:rsidRPr="00686232">
        <w:t>-- TS 29.571 [17], clause 5.4.4.9</w:t>
      </w:r>
    </w:p>
    <w:p w14:paraId="5340BBE7" w14:textId="77777777" w:rsidR="004930CC" w:rsidRPr="00686232" w:rsidRDefault="004930CC" w:rsidP="004930CC">
      <w:pPr>
        <w:pStyle w:val="Code"/>
      </w:pPr>
      <w:r w:rsidRPr="00686232">
        <w:t>NRLocation ::= SEQUENCE</w:t>
      </w:r>
    </w:p>
    <w:p w14:paraId="75755D50" w14:textId="77777777" w:rsidR="004930CC" w:rsidRPr="00686232" w:rsidRDefault="004930CC" w:rsidP="004930CC">
      <w:pPr>
        <w:pStyle w:val="Code"/>
      </w:pPr>
      <w:r w:rsidRPr="00686232">
        <w:t>{</w:t>
      </w:r>
    </w:p>
    <w:p w14:paraId="3289C272" w14:textId="77777777" w:rsidR="004930CC" w:rsidRPr="00686232" w:rsidRDefault="004930CC" w:rsidP="004930CC">
      <w:pPr>
        <w:pStyle w:val="Code"/>
      </w:pPr>
      <w:r w:rsidRPr="00686232">
        <w:t xml:space="preserve">    tAI                         [1] TAI,</w:t>
      </w:r>
    </w:p>
    <w:p w14:paraId="69F556F8" w14:textId="77777777" w:rsidR="004930CC" w:rsidRDefault="004930CC" w:rsidP="004930CC">
      <w:pPr>
        <w:pStyle w:val="Code"/>
      </w:pPr>
      <w:r w:rsidRPr="00686232">
        <w:t xml:space="preserve">    </w:t>
      </w:r>
      <w:r>
        <w:t>nCGI                        [2] NCGI,</w:t>
      </w:r>
    </w:p>
    <w:p w14:paraId="041653D8" w14:textId="77777777" w:rsidR="004930CC" w:rsidRDefault="004930CC" w:rsidP="004930CC">
      <w:pPr>
        <w:pStyle w:val="Code"/>
      </w:pPr>
      <w:r>
        <w:t xml:space="preserve">    ageOfLocationInfo           [3] INTEGER OPTIONAL,</w:t>
      </w:r>
    </w:p>
    <w:p w14:paraId="679B4096" w14:textId="77777777" w:rsidR="004930CC" w:rsidRDefault="004930CC" w:rsidP="004930CC">
      <w:pPr>
        <w:pStyle w:val="Code"/>
      </w:pPr>
      <w:r>
        <w:t xml:space="preserve">    uELocationTimestamp         [4] Timestamp OPTIONAL,</w:t>
      </w:r>
    </w:p>
    <w:p w14:paraId="4A09A065" w14:textId="77777777" w:rsidR="004930CC" w:rsidRDefault="004930CC" w:rsidP="004930CC">
      <w:pPr>
        <w:pStyle w:val="Code"/>
      </w:pPr>
      <w:r>
        <w:t xml:space="preserve">    geographicalInformation     [5] UTF8String OPTIONAL,</w:t>
      </w:r>
    </w:p>
    <w:p w14:paraId="6E5B1DBA" w14:textId="77777777" w:rsidR="004930CC" w:rsidRDefault="004930CC" w:rsidP="004930CC">
      <w:pPr>
        <w:pStyle w:val="Code"/>
      </w:pPr>
      <w:r>
        <w:t xml:space="preserve">    geodeticInformation         [6] UTF8String OPTIONAL,</w:t>
      </w:r>
    </w:p>
    <w:p w14:paraId="38905D02" w14:textId="77777777" w:rsidR="004930CC" w:rsidRDefault="004930CC" w:rsidP="004930CC">
      <w:pPr>
        <w:pStyle w:val="Code"/>
      </w:pPr>
      <w:r>
        <w:t xml:space="preserve">    globalGNbID                 [7] GlobalRANNodeID OPTIONAL,</w:t>
      </w:r>
    </w:p>
    <w:p w14:paraId="154CFA0F" w14:textId="77777777" w:rsidR="004930CC" w:rsidRPr="00686232" w:rsidRDefault="004930CC" w:rsidP="004930CC">
      <w:pPr>
        <w:pStyle w:val="Code"/>
      </w:pPr>
      <w:r>
        <w:t xml:space="preserve">    </w:t>
      </w:r>
      <w:r w:rsidRPr="00686232">
        <w:t>cellSiteInformation         [8] CellSiteInformation OPTIONAL</w:t>
      </w:r>
    </w:p>
    <w:p w14:paraId="4521CD3E" w14:textId="77777777" w:rsidR="004930CC" w:rsidRPr="00686232" w:rsidRDefault="004930CC" w:rsidP="004930CC">
      <w:pPr>
        <w:pStyle w:val="Code"/>
      </w:pPr>
      <w:r w:rsidRPr="00686232">
        <w:t>}</w:t>
      </w:r>
    </w:p>
    <w:p w14:paraId="3CCB9B6A" w14:textId="77777777" w:rsidR="004930CC" w:rsidRPr="00686232" w:rsidRDefault="004930CC" w:rsidP="004930CC">
      <w:pPr>
        <w:pStyle w:val="Code"/>
      </w:pPr>
    </w:p>
    <w:p w14:paraId="6A160DD1" w14:textId="77777777" w:rsidR="004930CC" w:rsidRPr="00686232" w:rsidRDefault="004930CC" w:rsidP="004930CC">
      <w:pPr>
        <w:pStyle w:val="Code"/>
      </w:pPr>
      <w:r w:rsidRPr="00686232">
        <w:t>-- TS 29.571 [17], clause 5.4.4.10</w:t>
      </w:r>
    </w:p>
    <w:p w14:paraId="6B1D02BC" w14:textId="77777777" w:rsidR="004930CC" w:rsidRPr="00686232" w:rsidRDefault="004930CC" w:rsidP="004930CC">
      <w:pPr>
        <w:pStyle w:val="Code"/>
      </w:pPr>
      <w:r w:rsidRPr="00686232">
        <w:t>N3GALocation ::= SEQUENCE</w:t>
      </w:r>
    </w:p>
    <w:p w14:paraId="52FED125" w14:textId="77777777" w:rsidR="004930CC" w:rsidRPr="00686232" w:rsidRDefault="004930CC" w:rsidP="004930CC">
      <w:pPr>
        <w:pStyle w:val="Code"/>
      </w:pPr>
      <w:r w:rsidRPr="00686232">
        <w:t>{</w:t>
      </w:r>
    </w:p>
    <w:p w14:paraId="14AA532F" w14:textId="77777777" w:rsidR="004930CC" w:rsidRPr="00686232" w:rsidRDefault="004930CC" w:rsidP="004930CC">
      <w:pPr>
        <w:pStyle w:val="Code"/>
      </w:pPr>
      <w:r w:rsidRPr="00686232">
        <w:t xml:space="preserve">    tAI                         [1] TAI OPTIONAL,</w:t>
      </w:r>
    </w:p>
    <w:p w14:paraId="6545E446" w14:textId="77777777" w:rsidR="004930CC" w:rsidRPr="00686232" w:rsidRDefault="004930CC" w:rsidP="004930CC">
      <w:pPr>
        <w:pStyle w:val="Code"/>
      </w:pPr>
      <w:r w:rsidRPr="00686232">
        <w:t xml:space="preserve">    n3IWFID                     [2] N3IWFIDNGAP OPTIONAL,</w:t>
      </w:r>
    </w:p>
    <w:p w14:paraId="45534618" w14:textId="77777777" w:rsidR="004930CC" w:rsidRPr="00686232" w:rsidRDefault="004930CC" w:rsidP="004930CC">
      <w:pPr>
        <w:pStyle w:val="Code"/>
      </w:pPr>
      <w:r w:rsidRPr="00686232">
        <w:t xml:space="preserve">    uEIPAddr                    [3] IPAddr OPTIONAL,</w:t>
      </w:r>
    </w:p>
    <w:p w14:paraId="26B4D971" w14:textId="77777777" w:rsidR="004930CC" w:rsidRDefault="004930CC" w:rsidP="004930CC">
      <w:pPr>
        <w:pStyle w:val="Code"/>
      </w:pPr>
      <w:r w:rsidRPr="00686232">
        <w:t xml:space="preserve">    </w:t>
      </w:r>
      <w:r>
        <w:t>portNumber                  [4] INTEGER OPTIONAL,</w:t>
      </w:r>
    </w:p>
    <w:p w14:paraId="03068BE9" w14:textId="77777777" w:rsidR="004930CC" w:rsidRDefault="004930CC" w:rsidP="004930CC">
      <w:pPr>
        <w:pStyle w:val="Code"/>
      </w:pPr>
      <w:r>
        <w:t xml:space="preserve">    tNAPID                      [5] TNAPID OPTIONAL,</w:t>
      </w:r>
    </w:p>
    <w:p w14:paraId="2D32248A" w14:textId="77777777" w:rsidR="004930CC" w:rsidRDefault="004930CC" w:rsidP="004930CC">
      <w:pPr>
        <w:pStyle w:val="Code"/>
      </w:pPr>
      <w:r>
        <w:t xml:space="preserve">    tWAPID                      [6] TWAPID OPTIONAL,</w:t>
      </w:r>
    </w:p>
    <w:p w14:paraId="77B09321" w14:textId="77777777" w:rsidR="004930CC" w:rsidRDefault="004930CC" w:rsidP="004930CC">
      <w:pPr>
        <w:pStyle w:val="Code"/>
      </w:pPr>
      <w:r>
        <w:t xml:space="preserve">    hFCNodeID                   [7] HFCNodeID OPTIONAL,</w:t>
      </w:r>
    </w:p>
    <w:p w14:paraId="4C095764" w14:textId="77777777" w:rsidR="004930CC" w:rsidRDefault="004930CC" w:rsidP="004930CC">
      <w:pPr>
        <w:pStyle w:val="Code"/>
      </w:pPr>
      <w:r>
        <w:t xml:space="preserve">    gLI                         [8] GLI OPTIONAL,</w:t>
      </w:r>
    </w:p>
    <w:p w14:paraId="1D6A81A7" w14:textId="77777777" w:rsidR="004930CC" w:rsidRDefault="004930CC" w:rsidP="004930CC">
      <w:pPr>
        <w:pStyle w:val="Code"/>
      </w:pPr>
      <w:r>
        <w:t xml:space="preserve">    w5GBANLineType              [9] W5GBANLineType OPTIONAL,</w:t>
      </w:r>
    </w:p>
    <w:p w14:paraId="19FCB3D8" w14:textId="77777777" w:rsidR="004930CC" w:rsidRDefault="004930CC" w:rsidP="004930CC">
      <w:pPr>
        <w:pStyle w:val="Code"/>
      </w:pPr>
      <w:r>
        <w:lastRenderedPageBreak/>
        <w:t xml:space="preserve">    gCI                         [10] GCI OPTIONAL,</w:t>
      </w:r>
    </w:p>
    <w:p w14:paraId="0E8C2696" w14:textId="77777777" w:rsidR="004930CC" w:rsidRDefault="004930CC" w:rsidP="004930CC">
      <w:pPr>
        <w:pStyle w:val="Code"/>
      </w:pPr>
      <w:r>
        <w:t xml:space="preserve">    ageOfLocationInfo           [11] INTEGER OPTIONAL,</w:t>
      </w:r>
    </w:p>
    <w:p w14:paraId="31B0F60D" w14:textId="77777777" w:rsidR="004930CC" w:rsidRDefault="004930CC" w:rsidP="004930CC">
      <w:pPr>
        <w:pStyle w:val="Code"/>
      </w:pPr>
      <w:r>
        <w:t xml:space="preserve">    uELocationTimestamp         [12] Timestamp OPTIONAL,</w:t>
      </w:r>
    </w:p>
    <w:p w14:paraId="6CDC14FB" w14:textId="77777777" w:rsidR="004930CC" w:rsidRDefault="004930CC" w:rsidP="004930CC">
      <w:pPr>
        <w:pStyle w:val="Code"/>
      </w:pPr>
      <w:r>
        <w:t xml:space="preserve">    protocol                    [13] TransportProtocol OPTIONAL</w:t>
      </w:r>
    </w:p>
    <w:p w14:paraId="521DCD3B" w14:textId="77777777" w:rsidR="004930CC" w:rsidRDefault="004930CC" w:rsidP="004930CC">
      <w:pPr>
        <w:pStyle w:val="Code"/>
      </w:pPr>
      <w:r>
        <w:t>}</w:t>
      </w:r>
    </w:p>
    <w:p w14:paraId="5C572793" w14:textId="77777777" w:rsidR="004930CC" w:rsidRDefault="004930CC" w:rsidP="004930CC">
      <w:pPr>
        <w:pStyle w:val="Code"/>
      </w:pPr>
    </w:p>
    <w:p w14:paraId="169615C3" w14:textId="77777777" w:rsidR="004930CC" w:rsidRDefault="004930CC" w:rsidP="004930CC">
      <w:pPr>
        <w:pStyle w:val="Code"/>
      </w:pPr>
      <w:r>
        <w:t>-- TS 38.413 [23], clause 9.3.2.4</w:t>
      </w:r>
    </w:p>
    <w:p w14:paraId="16CD87C6" w14:textId="77777777" w:rsidR="004930CC" w:rsidRDefault="004930CC" w:rsidP="004930CC">
      <w:pPr>
        <w:pStyle w:val="Code"/>
      </w:pPr>
      <w:r>
        <w:t>IPAddr ::= SEQUENCE</w:t>
      </w:r>
    </w:p>
    <w:p w14:paraId="65DE77AA" w14:textId="77777777" w:rsidR="004930CC" w:rsidRDefault="004930CC" w:rsidP="004930CC">
      <w:pPr>
        <w:pStyle w:val="Code"/>
      </w:pPr>
      <w:r>
        <w:t>{</w:t>
      </w:r>
    </w:p>
    <w:p w14:paraId="22A1B291" w14:textId="77777777" w:rsidR="004930CC" w:rsidRDefault="004930CC" w:rsidP="004930CC">
      <w:pPr>
        <w:pStyle w:val="Code"/>
      </w:pPr>
      <w:r>
        <w:t xml:space="preserve">    iPv4Addr                    [1] IPv4Address OPTIONAL,</w:t>
      </w:r>
    </w:p>
    <w:p w14:paraId="304C172E" w14:textId="77777777" w:rsidR="004930CC" w:rsidRDefault="004930CC" w:rsidP="004930CC">
      <w:pPr>
        <w:pStyle w:val="Code"/>
      </w:pPr>
      <w:r>
        <w:t xml:space="preserve">    iPv6Addr                    [2] IPv6Address OPTIONAL</w:t>
      </w:r>
    </w:p>
    <w:p w14:paraId="72220385" w14:textId="77777777" w:rsidR="004930CC" w:rsidRDefault="004930CC" w:rsidP="004930CC">
      <w:pPr>
        <w:pStyle w:val="Code"/>
      </w:pPr>
      <w:r>
        <w:t>}</w:t>
      </w:r>
    </w:p>
    <w:p w14:paraId="1DEDEDEB" w14:textId="77777777" w:rsidR="004930CC" w:rsidRDefault="004930CC" w:rsidP="004930CC">
      <w:pPr>
        <w:pStyle w:val="Code"/>
      </w:pPr>
    </w:p>
    <w:p w14:paraId="4BCD19BA" w14:textId="77777777" w:rsidR="004930CC" w:rsidRDefault="004930CC" w:rsidP="004930CC">
      <w:pPr>
        <w:pStyle w:val="Code"/>
      </w:pPr>
      <w:r>
        <w:t>-- TS 29.571 [17], clause 5.4.4.28</w:t>
      </w:r>
    </w:p>
    <w:p w14:paraId="1660C7BE" w14:textId="77777777" w:rsidR="004930CC" w:rsidRDefault="004930CC" w:rsidP="004930CC">
      <w:pPr>
        <w:pStyle w:val="Code"/>
      </w:pPr>
      <w:r>
        <w:t>GlobalRANNodeID ::= SEQUENCE</w:t>
      </w:r>
    </w:p>
    <w:p w14:paraId="19DB8F54" w14:textId="77777777" w:rsidR="004930CC" w:rsidRDefault="004930CC" w:rsidP="004930CC">
      <w:pPr>
        <w:pStyle w:val="Code"/>
      </w:pPr>
      <w:r>
        <w:t>{</w:t>
      </w:r>
    </w:p>
    <w:p w14:paraId="1716520D" w14:textId="77777777" w:rsidR="004930CC" w:rsidRDefault="004930CC" w:rsidP="004930CC">
      <w:pPr>
        <w:pStyle w:val="Code"/>
      </w:pPr>
      <w:r>
        <w:t xml:space="preserve">    pLMNID                      [1] PLMNID,</w:t>
      </w:r>
    </w:p>
    <w:p w14:paraId="4E56699B" w14:textId="77777777" w:rsidR="004930CC" w:rsidRDefault="004930CC" w:rsidP="004930CC">
      <w:pPr>
        <w:pStyle w:val="Code"/>
      </w:pPr>
      <w:r>
        <w:t xml:space="preserve">    aNNodeID                    [2] ANNodeID,</w:t>
      </w:r>
    </w:p>
    <w:p w14:paraId="641E3194" w14:textId="77777777" w:rsidR="004930CC" w:rsidRDefault="004930CC" w:rsidP="004930CC">
      <w:pPr>
        <w:pStyle w:val="Code"/>
      </w:pPr>
      <w:r>
        <w:t xml:space="preserve">    nID                         [3] NID OPTIONAL</w:t>
      </w:r>
    </w:p>
    <w:p w14:paraId="7560E589" w14:textId="77777777" w:rsidR="004930CC" w:rsidRDefault="004930CC" w:rsidP="004930CC">
      <w:pPr>
        <w:pStyle w:val="Code"/>
      </w:pPr>
      <w:r>
        <w:t>}</w:t>
      </w:r>
    </w:p>
    <w:p w14:paraId="2152B2C1" w14:textId="77777777" w:rsidR="004930CC" w:rsidRDefault="004930CC" w:rsidP="004930CC">
      <w:pPr>
        <w:pStyle w:val="Code"/>
      </w:pPr>
    </w:p>
    <w:p w14:paraId="7CA064DC" w14:textId="77777777" w:rsidR="004930CC" w:rsidRDefault="004930CC" w:rsidP="004930CC">
      <w:pPr>
        <w:pStyle w:val="Code"/>
      </w:pPr>
      <w:r>
        <w:t>ANNodeID ::= CHOICE</w:t>
      </w:r>
    </w:p>
    <w:p w14:paraId="304A4874" w14:textId="77777777" w:rsidR="004930CC" w:rsidRDefault="004930CC" w:rsidP="004930CC">
      <w:pPr>
        <w:pStyle w:val="Code"/>
      </w:pPr>
      <w:r>
        <w:t>{</w:t>
      </w:r>
    </w:p>
    <w:p w14:paraId="2CCA5FC9" w14:textId="77777777" w:rsidR="004930CC" w:rsidRDefault="004930CC" w:rsidP="004930CC">
      <w:pPr>
        <w:pStyle w:val="Code"/>
      </w:pPr>
      <w:r>
        <w:t xml:space="preserve">    n3IWFID [1] N3IWFIDSBI,</w:t>
      </w:r>
    </w:p>
    <w:p w14:paraId="6AC96D18" w14:textId="77777777" w:rsidR="004930CC" w:rsidRDefault="004930CC" w:rsidP="004930CC">
      <w:pPr>
        <w:pStyle w:val="Code"/>
      </w:pPr>
      <w:r>
        <w:t xml:space="preserve">    gNbID   [2] GNbID,</w:t>
      </w:r>
    </w:p>
    <w:p w14:paraId="4C6B3212" w14:textId="77777777" w:rsidR="004930CC" w:rsidRDefault="004930CC" w:rsidP="004930CC">
      <w:pPr>
        <w:pStyle w:val="Code"/>
      </w:pPr>
      <w:r>
        <w:t xml:space="preserve">    nGENbID [3] NGENbID,</w:t>
      </w:r>
    </w:p>
    <w:p w14:paraId="476CBC39" w14:textId="77777777" w:rsidR="004930CC" w:rsidRDefault="004930CC" w:rsidP="004930CC">
      <w:pPr>
        <w:pStyle w:val="Code"/>
      </w:pPr>
      <w:r>
        <w:t xml:space="preserve">    eNbID   [4] ENbID,</w:t>
      </w:r>
    </w:p>
    <w:p w14:paraId="317DAED3" w14:textId="77777777" w:rsidR="004930CC" w:rsidRDefault="004930CC" w:rsidP="004930CC">
      <w:pPr>
        <w:pStyle w:val="Code"/>
      </w:pPr>
      <w:r>
        <w:t xml:space="preserve">    wAGFID  [5] WAGFID,</w:t>
      </w:r>
    </w:p>
    <w:p w14:paraId="3DA89F82" w14:textId="77777777" w:rsidR="004930CC" w:rsidRDefault="004930CC" w:rsidP="004930CC">
      <w:pPr>
        <w:pStyle w:val="Code"/>
      </w:pPr>
      <w:r>
        <w:t xml:space="preserve">    tNGFID  [6] TNGFID</w:t>
      </w:r>
    </w:p>
    <w:p w14:paraId="08FC0350" w14:textId="77777777" w:rsidR="004930CC" w:rsidRDefault="004930CC" w:rsidP="004930CC">
      <w:pPr>
        <w:pStyle w:val="Code"/>
      </w:pPr>
      <w:r>
        <w:t>}</w:t>
      </w:r>
    </w:p>
    <w:p w14:paraId="4717D9AC" w14:textId="77777777" w:rsidR="004930CC" w:rsidRDefault="004930CC" w:rsidP="004930CC">
      <w:pPr>
        <w:pStyle w:val="Code"/>
      </w:pPr>
    </w:p>
    <w:p w14:paraId="79066B81" w14:textId="77777777" w:rsidR="004930CC" w:rsidRDefault="004930CC" w:rsidP="004930CC">
      <w:pPr>
        <w:pStyle w:val="Code"/>
      </w:pPr>
      <w:r>
        <w:t>-- TS 38.413 [23], clause 9.3.1.6</w:t>
      </w:r>
    </w:p>
    <w:p w14:paraId="065733C5" w14:textId="77777777" w:rsidR="004930CC" w:rsidRDefault="004930CC" w:rsidP="004930CC">
      <w:pPr>
        <w:pStyle w:val="Code"/>
      </w:pPr>
      <w:r>
        <w:t>GNbID ::= BIT STRING(SIZE(22..32))</w:t>
      </w:r>
    </w:p>
    <w:p w14:paraId="5A69C270" w14:textId="77777777" w:rsidR="004930CC" w:rsidRDefault="004930CC" w:rsidP="004930CC">
      <w:pPr>
        <w:pStyle w:val="Code"/>
      </w:pPr>
    </w:p>
    <w:p w14:paraId="26553388" w14:textId="77777777" w:rsidR="004930CC" w:rsidRDefault="004930CC" w:rsidP="004930CC">
      <w:pPr>
        <w:pStyle w:val="Code"/>
      </w:pPr>
      <w:r>
        <w:t>-- TS 29.571 [17], clause 5.4.4.4</w:t>
      </w:r>
    </w:p>
    <w:p w14:paraId="2DA6B103" w14:textId="77777777" w:rsidR="004930CC" w:rsidRDefault="004930CC" w:rsidP="004930CC">
      <w:pPr>
        <w:pStyle w:val="Code"/>
      </w:pPr>
      <w:r>
        <w:t>TAI ::= SEQUENCE</w:t>
      </w:r>
    </w:p>
    <w:p w14:paraId="6EE19A4D" w14:textId="77777777" w:rsidR="004930CC" w:rsidRDefault="004930CC" w:rsidP="004930CC">
      <w:pPr>
        <w:pStyle w:val="Code"/>
      </w:pPr>
      <w:r>
        <w:t>{</w:t>
      </w:r>
    </w:p>
    <w:p w14:paraId="5FE9707C" w14:textId="77777777" w:rsidR="004930CC" w:rsidRDefault="004930CC" w:rsidP="004930CC">
      <w:pPr>
        <w:pStyle w:val="Code"/>
      </w:pPr>
      <w:r>
        <w:t xml:space="preserve">    pLMNID                      [1] PLMNID,</w:t>
      </w:r>
    </w:p>
    <w:p w14:paraId="198D3046" w14:textId="77777777" w:rsidR="004930CC" w:rsidRDefault="004930CC" w:rsidP="004930CC">
      <w:pPr>
        <w:pStyle w:val="Code"/>
      </w:pPr>
      <w:r>
        <w:t xml:space="preserve">    tAC                         [2] TAC,</w:t>
      </w:r>
    </w:p>
    <w:p w14:paraId="58819E22" w14:textId="77777777" w:rsidR="004930CC" w:rsidRDefault="004930CC" w:rsidP="004930CC">
      <w:pPr>
        <w:pStyle w:val="Code"/>
      </w:pPr>
      <w:r>
        <w:t xml:space="preserve">    nID                         [3] NID OPTIONAL</w:t>
      </w:r>
    </w:p>
    <w:p w14:paraId="7F9C5ABC" w14:textId="77777777" w:rsidR="004930CC" w:rsidRPr="00686232" w:rsidRDefault="004930CC" w:rsidP="004930CC">
      <w:pPr>
        <w:pStyle w:val="Code"/>
      </w:pPr>
      <w:r w:rsidRPr="00686232">
        <w:t>}</w:t>
      </w:r>
    </w:p>
    <w:p w14:paraId="2C51DD14" w14:textId="77777777" w:rsidR="004930CC" w:rsidRPr="00686232" w:rsidRDefault="004930CC" w:rsidP="004930CC">
      <w:pPr>
        <w:pStyle w:val="Code"/>
      </w:pPr>
    </w:p>
    <w:p w14:paraId="5B9B08A1" w14:textId="77777777" w:rsidR="004930CC" w:rsidRPr="00686232" w:rsidRDefault="004930CC" w:rsidP="004930CC">
      <w:pPr>
        <w:pStyle w:val="Code"/>
      </w:pPr>
      <w:r w:rsidRPr="00686232">
        <w:t>CGI ::= SEQUENCE</w:t>
      </w:r>
    </w:p>
    <w:p w14:paraId="65A6E373" w14:textId="77777777" w:rsidR="004930CC" w:rsidRPr="00686232" w:rsidRDefault="004930CC" w:rsidP="004930CC">
      <w:pPr>
        <w:pStyle w:val="Code"/>
      </w:pPr>
      <w:r w:rsidRPr="00686232">
        <w:t>{</w:t>
      </w:r>
    </w:p>
    <w:p w14:paraId="4E70A03F" w14:textId="77777777" w:rsidR="004930CC" w:rsidRPr="00686232" w:rsidRDefault="004930CC" w:rsidP="004930CC">
      <w:pPr>
        <w:pStyle w:val="Code"/>
      </w:pPr>
      <w:r w:rsidRPr="00686232">
        <w:t xml:space="preserve">    lAI    [1] LAI,</w:t>
      </w:r>
    </w:p>
    <w:p w14:paraId="51C07930" w14:textId="77777777" w:rsidR="004930CC" w:rsidRPr="00686232" w:rsidRDefault="004930CC" w:rsidP="004930CC">
      <w:pPr>
        <w:pStyle w:val="Code"/>
      </w:pPr>
      <w:r w:rsidRPr="00686232">
        <w:t xml:space="preserve">    cellID [2] CellID</w:t>
      </w:r>
    </w:p>
    <w:p w14:paraId="5FF5FA48" w14:textId="77777777" w:rsidR="004930CC" w:rsidRDefault="004930CC" w:rsidP="004930CC">
      <w:pPr>
        <w:pStyle w:val="Code"/>
      </w:pPr>
      <w:r>
        <w:t>}</w:t>
      </w:r>
    </w:p>
    <w:p w14:paraId="7A8F7FCF" w14:textId="77777777" w:rsidR="004930CC" w:rsidRDefault="004930CC" w:rsidP="004930CC">
      <w:pPr>
        <w:pStyle w:val="Code"/>
      </w:pPr>
    </w:p>
    <w:p w14:paraId="6E27185D" w14:textId="77777777" w:rsidR="004930CC" w:rsidRDefault="004930CC" w:rsidP="004930CC">
      <w:pPr>
        <w:pStyle w:val="Code"/>
      </w:pPr>
      <w:r>
        <w:t>LAI ::= SEQUENCE</w:t>
      </w:r>
    </w:p>
    <w:p w14:paraId="6CDEA4D7" w14:textId="77777777" w:rsidR="004930CC" w:rsidRDefault="004930CC" w:rsidP="004930CC">
      <w:pPr>
        <w:pStyle w:val="Code"/>
      </w:pPr>
      <w:r>
        <w:t>{</w:t>
      </w:r>
    </w:p>
    <w:p w14:paraId="3466AC17" w14:textId="77777777" w:rsidR="004930CC" w:rsidRDefault="004930CC" w:rsidP="004930CC">
      <w:pPr>
        <w:pStyle w:val="Code"/>
      </w:pPr>
      <w:r>
        <w:t xml:space="preserve">    pLMNID [1] PLMNID,</w:t>
      </w:r>
    </w:p>
    <w:p w14:paraId="61E4BC0E" w14:textId="77777777" w:rsidR="004930CC" w:rsidRDefault="004930CC" w:rsidP="004930CC">
      <w:pPr>
        <w:pStyle w:val="Code"/>
      </w:pPr>
      <w:r>
        <w:t xml:space="preserve">    lAC    [2] LAC</w:t>
      </w:r>
    </w:p>
    <w:p w14:paraId="1F0F4CCA" w14:textId="77777777" w:rsidR="004930CC" w:rsidRDefault="004930CC" w:rsidP="004930CC">
      <w:pPr>
        <w:pStyle w:val="Code"/>
      </w:pPr>
      <w:r>
        <w:t>}</w:t>
      </w:r>
    </w:p>
    <w:p w14:paraId="2901A3D9" w14:textId="77777777" w:rsidR="004930CC" w:rsidRDefault="004930CC" w:rsidP="004930CC">
      <w:pPr>
        <w:pStyle w:val="Code"/>
      </w:pPr>
    </w:p>
    <w:p w14:paraId="3EF773BB" w14:textId="77777777" w:rsidR="004930CC" w:rsidRDefault="004930CC" w:rsidP="004930CC">
      <w:pPr>
        <w:pStyle w:val="Code"/>
      </w:pPr>
      <w:r>
        <w:t>LAC ::= OCTET STRING (SIZE(2))</w:t>
      </w:r>
    </w:p>
    <w:p w14:paraId="361F93BE" w14:textId="77777777" w:rsidR="004930CC" w:rsidRDefault="004930CC" w:rsidP="004930CC">
      <w:pPr>
        <w:pStyle w:val="Code"/>
      </w:pPr>
    </w:p>
    <w:p w14:paraId="7473AC73" w14:textId="77777777" w:rsidR="004930CC" w:rsidRDefault="004930CC" w:rsidP="004930CC">
      <w:pPr>
        <w:pStyle w:val="Code"/>
      </w:pPr>
      <w:r>
        <w:t>CellID ::= OCTET STRING (SIZE(2))</w:t>
      </w:r>
    </w:p>
    <w:p w14:paraId="14AB9C1C" w14:textId="77777777" w:rsidR="004930CC" w:rsidRDefault="004930CC" w:rsidP="004930CC">
      <w:pPr>
        <w:pStyle w:val="Code"/>
      </w:pPr>
    </w:p>
    <w:p w14:paraId="16909A0B" w14:textId="77777777" w:rsidR="004930CC" w:rsidRDefault="004930CC" w:rsidP="004930CC">
      <w:pPr>
        <w:pStyle w:val="Code"/>
      </w:pPr>
      <w:r>
        <w:t>SAI ::= SEQUENCE</w:t>
      </w:r>
    </w:p>
    <w:p w14:paraId="4472507E" w14:textId="77777777" w:rsidR="004930CC" w:rsidRDefault="004930CC" w:rsidP="004930CC">
      <w:pPr>
        <w:pStyle w:val="Code"/>
      </w:pPr>
      <w:r>
        <w:t>{</w:t>
      </w:r>
    </w:p>
    <w:p w14:paraId="7086C9F6" w14:textId="77777777" w:rsidR="004930CC" w:rsidRDefault="004930CC" w:rsidP="004930CC">
      <w:pPr>
        <w:pStyle w:val="Code"/>
      </w:pPr>
      <w:r>
        <w:t xml:space="preserve">    pLMNID [1] PLMNID,</w:t>
      </w:r>
    </w:p>
    <w:p w14:paraId="7DFEDA8C" w14:textId="77777777" w:rsidR="004930CC" w:rsidRDefault="004930CC" w:rsidP="004930CC">
      <w:pPr>
        <w:pStyle w:val="Code"/>
      </w:pPr>
      <w:r>
        <w:t xml:space="preserve">    lAC    [2] LAC,</w:t>
      </w:r>
    </w:p>
    <w:p w14:paraId="35133A8D" w14:textId="77777777" w:rsidR="004930CC" w:rsidRDefault="004930CC" w:rsidP="004930CC">
      <w:pPr>
        <w:pStyle w:val="Code"/>
      </w:pPr>
      <w:r>
        <w:t xml:space="preserve">    sAC    [3] SAC</w:t>
      </w:r>
    </w:p>
    <w:p w14:paraId="3DB9F948" w14:textId="77777777" w:rsidR="004930CC" w:rsidRDefault="004930CC" w:rsidP="004930CC">
      <w:pPr>
        <w:pStyle w:val="Code"/>
      </w:pPr>
      <w:r>
        <w:t>}</w:t>
      </w:r>
    </w:p>
    <w:p w14:paraId="229D12A1" w14:textId="77777777" w:rsidR="004930CC" w:rsidRDefault="004930CC" w:rsidP="004930CC">
      <w:pPr>
        <w:pStyle w:val="Code"/>
      </w:pPr>
    </w:p>
    <w:p w14:paraId="7EE06B4C" w14:textId="77777777" w:rsidR="004930CC" w:rsidRDefault="004930CC" w:rsidP="004930CC">
      <w:pPr>
        <w:pStyle w:val="Code"/>
      </w:pPr>
      <w:r>
        <w:t>SAC ::= OCTET STRING (SIZE(2))</w:t>
      </w:r>
    </w:p>
    <w:p w14:paraId="02814763" w14:textId="77777777" w:rsidR="004930CC" w:rsidRDefault="004930CC" w:rsidP="004930CC">
      <w:pPr>
        <w:pStyle w:val="Code"/>
      </w:pPr>
    </w:p>
    <w:p w14:paraId="349C4F59" w14:textId="77777777" w:rsidR="004930CC" w:rsidRDefault="004930CC" w:rsidP="004930CC">
      <w:pPr>
        <w:pStyle w:val="Code"/>
      </w:pPr>
      <w:r>
        <w:t>-- TS 29.571 [17], clause 5.4.4.5</w:t>
      </w:r>
    </w:p>
    <w:p w14:paraId="6B9CCD84" w14:textId="77777777" w:rsidR="004930CC" w:rsidRDefault="004930CC" w:rsidP="004930CC">
      <w:pPr>
        <w:pStyle w:val="Code"/>
      </w:pPr>
      <w:r>
        <w:t>ECGI ::= SEQUENCE</w:t>
      </w:r>
    </w:p>
    <w:p w14:paraId="79853D08" w14:textId="77777777" w:rsidR="004930CC" w:rsidRDefault="004930CC" w:rsidP="004930CC">
      <w:pPr>
        <w:pStyle w:val="Code"/>
      </w:pPr>
      <w:r>
        <w:t>{</w:t>
      </w:r>
    </w:p>
    <w:p w14:paraId="07835452" w14:textId="77777777" w:rsidR="004930CC" w:rsidRDefault="004930CC" w:rsidP="004930CC">
      <w:pPr>
        <w:pStyle w:val="Code"/>
      </w:pPr>
      <w:r>
        <w:t xml:space="preserve">    pLMNID                      [1] PLMNID,</w:t>
      </w:r>
    </w:p>
    <w:p w14:paraId="54467D5E" w14:textId="77777777" w:rsidR="004930CC" w:rsidRDefault="004930CC" w:rsidP="004930CC">
      <w:pPr>
        <w:pStyle w:val="Code"/>
      </w:pPr>
      <w:r>
        <w:t xml:space="preserve">    eUTRACellID                 [2] EUTRACellID,</w:t>
      </w:r>
    </w:p>
    <w:p w14:paraId="2F44661A" w14:textId="77777777" w:rsidR="004930CC" w:rsidRDefault="004930CC" w:rsidP="004930CC">
      <w:pPr>
        <w:pStyle w:val="Code"/>
      </w:pPr>
      <w:r>
        <w:t xml:space="preserve">   nID                         [3] NID OPTIONAL</w:t>
      </w:r>
    </w:p>
    <w:p w14:paraId="6E0DBCF3" w14:textId="77777777" w:rsidR="004930CC" w:rsidRDefault="004930CC" w:rsidP="004930CC">
      <w:pPr>
        <w:pStyle w:val="Code"/>
      </w:pPr>
      <w:r>
        <w:t>}</w:t>
      </w:r>
    </w:p>
    <w:p w14:paraId="20169763" w14:textId="77777777" w:rsidR="004930CC" w:rsidRDefault="004930CC" w:rsidP="004930CC">
      <w:pPr>
        <w:pStyle w:val="Code"/>
      </w:pPr>
    </w:p>
    <w:p w14:paraId="1DBA7407" w14:textId="77777777" w:rsidR="004930CC" w:rsidRDefault="004930CC" w:rsidP="004930CC">
      <w:pPr>
        <w:pStyle w:val="Code"/>
      </w:pPr>
      <w:r>
        <w:t>TAIList ::= SEQUENCE OF TAI</w:t>
      </w:r>
    </w:p>
    <w:p w14:paraId="1501F9D3" w14:textId="77777777" w:rsidR="004930CC" w:rsidRDefault="004930CC" w:rsidP="004930CC">
      <w:pPr>
        <w:pStyle w:val="Code"/>
      </w:pPr>
    </w:p>
    <w:p w14:paraId="07D9DFDC" w14:textId="77777777" w:rsidR="004930CC" w:rsidRDefault="004930CC" w:rsidP="004930CC">
      <w:pPr>
        <w:pStyle w:val="Code"/>
      </w:pPr>
      <w:r>
        <w:t>-- TS 29.571 [17], clause 5.4.4.6</w:t>
      </w:r>
    </w:p>
    <w:p w14:paraId="4C6DA3FB" w14:textId="77777777" w:rsidR="004930CC" w:rsidRDefault="004930CC" w:rsidP="004930CC">
      <w:pPr>
        <w:pStyle w:val="Code"/>
      </w:pPr>
      <w:r>
        <w:lastRenderedPageBreak/>
        <w:t>NCGI ::= SEQUENCE</w:t>
      </w:r>
    </w:p>
    <w:p w14:paraId="2538C2B4" w14:textId="77777777" w:rsidR="004930CC" w:rsidRDefault="004930CC" w:rsidP="004930CC">
      <w:pPr>
        <w:pStyle w:val="Code"/>
      </w:pPr>
      <w:r>
        <w:t>{</w:t>
      </w:r>
    </w:p>
    <w:p w14:paraId="0D924A29" w14:textId="77777777" w:rsidR="004930CC" w:rsidRDefault="004930CC" w:rsidP="004930CC">
      <w:pPr>
        <w:pStyle w:val="Code"/>
      </w:pPr>
      <w:r>
        <w:t xml:space="preserve">    pLMNID                      [1] PLMNID,</w:t>
      </w:r>
    </w:p>
    <w:p w14:paraId="4033C768" w14:textId="77777777" w:rsidR="004930CC" w:rsidRPr="00DA06CA" w:rsidRDefault="004930CC" w:rsidP="004930CC">
      <w:pPr>
        <w:pStyle w:val="Code"/>
      </w:pPr>
      <w:r>
        <w:t xml:space="preserve">    </w:t>
      </w:r>
      <w:r w:rsidRPr="00DA06CA">
        <w:t>nRCellID                    [2] NRCellID,</w:t>
      </w:r>
    </w:p>
    <w:p w14:paraId="1D75C9AF" w14:textId="77777777" w:rsidR="004930CC" w:rsidRPr="00DA06CA" w:rsidRDefault="004930CC" w:rsidP="004930CC">
      <w:pPr>
        <w:pStyle w:val="Code"/>
      </w:pPr>
      <w:r w:rsidRPr="00DA06CA">
        <w:t xml:space="preserve">    nID                         [3] NID OPTIONAL</w:t>
      </w:r>
    </w:p>
    <w:p w14:paraId="4AC6FD70" w14:textId="77777777" w:rsidR="004930CC" w:rsidRPr="00DA06CA" w:rsidRDefault="004930CC" w:rsidP="004930CC">
      <w:pPr>
        <w:pStyle w:val="Code"/>
      </w:pPr>
      <w:r w:rsidRPr="00DA06CA">
        <w:t>}</w:t>
      </w:r>
    </w:p>
    <w:p w14:paraId="4EF59ABD" w14:textId="77777777" w:rsidR="004930CC" w:rsidRPr="00DA06CA" w:rsidRDefault="004930CC" w:rsidP="004930CC">
      <w:pPr>
        <w:pStyle w:val="Code"/>
      </w:pPr>
    </w:p>
    <w:p w14:paraId="3F3E1176" w14:textId="77777777" w:rsidR="004930CC" w:rsidRPr="00DA06CA" w:rsidRDefault="004930CC" w:rsidP="004930CC">
      <w:pPr>
        <w:pStyle w:val="Code"/>
      </w:pPr>
      <w:r w:rsidRPr="00DA06CA">
        <w:t>RANCGI ::= CHOICE</w:t>
      </w:r>
    </w:p>
    <w:p w14:paraId="4B30BCAD" w14:textId="77777777" w:rsidR="004930CC" w:rsidRPr="00DA06CA" w:rsidRDefault="004930CC" w:rsidP="004930CC">
      <w:pPr>
        <w:pStyle w:val="Code"/>
      </w:pPr>
      <w:r w:rsidRPr="00DA06CA">
        <w:t>{</w:t>
      </w:r>
    </w:p>
    <w:p w14:paraId="27C30666" w14:textId="77777777" w:rsidR="004930CC" w:rsidRPr="00DA06CA" w:rsidRDefault="004930CC" w:rsidP="004930CC">
      <w:pPr>
        <w:pStyle w:val="Code"/>
      </w:pPr>
      <w:r w:rsidRPr="00DA06CA">
        <w:t xml:space="preserve">    eCGI                        [1] ECGI,</w:t>
      </w:r>
    </w:p>
    <w:p w14:paraId="7FD950D1" w14:textId="77777777" w:rsidR="004930CC" w:rsidRPr="00DA06CA" w:rsidRDefault="004930CC" w:rsidP="004930CC">
      <w:pPr>
        <w:pStyle w:val="Code"/>
      </w:pPr>
      <w:r w:rsidRPr="00DA06CA">
        <w:t xml:space="preserve">    nCGI                        [2] NCGI</w:t>
      </w:r>
    </w:p>
    <w:p w14:paraId="4EFE52FE" w14:textId="77777777" w:rsidR="004930CC" w:rsidRPr="008E5F42" w:rsidRDefault="004930CC" w:rsidP="004930CC">
      <w:pPr>
        <w:pStyle w:val="Code"/>
      </w:pPr>
      <w:r w:rsidRPr="008E5F42">
        <w:t>}</w:t>
      </w:r>
    </w:p>
    <w:p w14:paraId="0DC2B7DD" w14:textId="77777777" w:rsidR="004930CC" w:rsidRPr="008E5F42" w:rsidRDefault="004930CC" w:rsidP="004930CC">
      <w:pPr>
        <w:pStyle w:val="Code"/>
      </w:pPr>
    </w:p>
    <w:p w14:paraId="021447BF" w14:textId="77777777" w:rsidR="004930CC" w:rsidRPr="008E5F42" w:rsidRDefault="004930CC" w:rsidP="004930CC">
      <w:pPr>
        <w:pStyle w:val="Code"/>
      </w:pPr>
      <w:r w:rsidRPr="008E5F42">
        <w:t>CellInformation ::= SEQUENCE</w:t>
      </w:r>
    </w:p>
    <w:p w14:paraId="5F110F2D" w14:textId="77777777" w:rsidR="004930CC" w:rsidRPr="008E5F42" w:rsidRDefault="004930CC" w:rsidP="004930CC">
      <w:pPr>
        <w:pStyle w:val="Code"/>
      </w:pPr>
      <w:r w:rsidRPr="008E5F42">
        <w:t>{</w:t>
      </w:r>
    </w:p>
    <w:p w14:paraId="2C80124F" w14:textId="77777777" w:rsidR="004930CC" w:rsidRPr="008E5F42" w:rsidRDefault="004930CC" w:rsidP="004930CC">
      <w:pPr>
        <w:pStyle w:val="Code"/>
      </w:pPr>
      <w:r w:rsidRPr="008E5F42">
        <w:t xml:space="preserve">    rANCGI                      [1] RANCGI,</w:t>
      </w:r>
    </w:p>
    <w:p w14:paraId="484B2CD4" w14:textId="77777777" w:rsidR="004930CC" w:rsidRPr="008E5F42" w:rsidRDefault="004930CC" w:rsidP="004930CC">
      <w:pPr>
        <w:pStyle w:val="Code"/>
      </w:pPr>
      <w:r w:rsidRPr="008E5F42">
        <w:t xml:space="preserve">    cellSiteinformation         [2] CellSiteInformation OPTIONAL,</w:t>
      </w:r>
    </w:p>
    <w:p w14:paraId="0703897A" w14:textId="77777777" w:rsidR="004930CC" w:rsidRDefault="004930CC" w:rsidP="004930CC">
      <w:pPr>
        <w:pStyle w:val="Code"/>
      </w:pPr>
      <w:r w:rsidRPr="008E5F42">
        <w:t xml:space="preserve">    </w:t>
      </w:r>
      <w:r>
        <w:t>timeOfLocation              [3] Timestamp OPTIONAL</w:t>
      </w:r>
    </w:p>
    <w:p w14:paraId="2DBDB33C" w14:textId="77777777" w:rsidR="004930CC" w:rsidRDefault="004930CC" w:rsidP="004930CC">
      <w:pPr>
        <w:pStyle w:val="Code"/>
      </w:pPr>
      <w:r>
        <w:t>}</w:t>
      </w:r>
    </w:p>
    <w:p w14:paraId="6191DB30" w14:textId="77777777" w:rsidR="004930CC" w:rsidRDefault="004930CC" w:rsidP="004930CC">
      <w:pPr>
        <w:pStyle w:val="Code"/>
      </w:pPr>
    </w:p>
    <w:p w14:paraId="3392AAD6" w14:textId="77777777" w:rsidR="004930CC" w:rsidRDefault="004930CC" w:rsidP="004930CC">
      <w:pPr>
        <w:pStyle w:val="Code"/>
      </w:pPr>
      <w:r>
        <w:t>-- TS 38.413 [23], clause 9.3.1.57</w:t>
      </w:r>
    </w:p>
    <w:p w14:paraId="1CB0AAE3" w14:textId="77777777" w:rsidR="004930CC" w:rsidRDefault="004930CC" w:rsidP="004930CC">
      <w:pPr>
        <w:pStyle w:val="Code"/>
      </w:pPr>
      <w:r>
        <w:t>N3IWFIDNGAP ::= BIT STRING (SIZE(16))</w:t>
      </w:r>
    </w:p>
    <w:p w14:paraId="40988375" w14:textId="77777777" w:rsidR="004930CC" w:rsidRDefault="004930CC" w:rsidP="004930CC">
      <w:pPr>
        <w:pStyle w:val="Code"/>
      </w:pPr>
    </w:p>
    <w:p w14:paraId="35F7F3CD" w14:textId="77777777" w:rsidR="004930CC" w:rsidRDefault="004930CC" w:rsidP="004930CC">
      <w:pPr>
        <w:pStyle w:val="Code"/>
      </w:pPr>
      <w:r>
        <w:t>-- TS 29.571 [17], clause 5.4.4.28</w:t>
      </w:r>
    </w:p>
    <w:p w14:paraId="0450C037" w14:textId="77777777" w:rsidR="004930CC" w:rsidRDefault="004930CC" w:rsidP="004930CC">
      <w:pPr>
        <w:pStyle w:val="Code"/>
      </w:pPr>
      <w:r>
        <w:t>N3IWFIDSBI ::= UTF8String</w:t>
      </w:r>
    </w:p>
    <w:p w14:paraId="28EAAF0F" w14:textId="77777777" w:rsidR="004930CC" w:rsidRDefault="004930CC" w:rsidP="004930CC">
      <w:pPr>
        <w:pStyle w:val="Code"/>
      </w:pPr>
    </w:p>
    <w:p w14:paraId="4E4AAB50" w14:textId="77777777" w:rsidR="004930CC" w:rsidRDefault="004930CC" w:rsidP="004930CC">
      <w:pPr>
        <w:pStyle w:val="Code"/>
      </w:pPr>
      <w:r>
        <w:t>-- TS 29.571 [17], clause 5.4.4.28 and table 5.4.2-1</w:t>
      </w:r>
    </w:p>
    <w:p w14:paraId="219B063D" w14:textId="77777777" w:rsidR="004930CC" w:rsidRDefault="004930CC" w:rsidP="004930CC">
      <w:pPr>
        <w:pStyle w:val="Code"/>
      </w:pPr>
      <w:r>
        <w:t>TNGFID ::= UTF8String</w:t>
      </w:r>
    </w:p>
    <w:p w14:paraId="534B1465" w14:textId="77777777" w:rsidR="004930CC" w:rsidRDefault="004930CC" w:rsidP="004930CC">
      <w:pPr>
        <w:pStyle w:val="Code"/>
      </w:pPr>
    </w:p>
    <w:p w14:paraId="025A566A" w14:textId="77777777" w:rsidR="004930CC" w:rsidRDefault="004930CC" w:rsidP="004930CC">
      <w:pPr>
        <w:pStyle w:val="Code"/>
      </w:pPr>
      <w:r>
        <w:t>-- TS 29.571 [17], clause 5.4.4.28 and table 5.4.2-1</w:t>
      </w:r>
    </w:p>
    <w:p w14:paraId="5EB1CD50" w14:textId="77777777" w:rsidR="004930CC" w:rsidRDefault="004930CC" w:rsidP="004930CC">
      <w:pPr>
        <w:pStyle w:val="Code"/>
      </w:pPr>
      <w:r>
        <w:t>WAGFID ::= UTF8String</w:t>
      </w:r>
    </w:p>
    <w:p w14:paraId="661E67BB" w14:textId="77777777" w:rsidR="004930CC" w:rsidRDefault="004930CC" w:rsidP="004930CC">
      <w:pPr>
        <w:pStyle w:val="Code"/>
      </w:pPr>
    </w:p>
    <w:p w14:paraId="377E5078" w14:textId="77777777" w:rsidR="004930CC" w:rsidRDefault="004930CC" w:rsidP="004930CC">
      <w:pPr>
        <w:pStyle w:val="Code"/>
      </w:pPr>
      <w:r>
        <w:t>-- TS 29.571 [17], clause 5.4.4.62</w:t>
      </w:r>
    </w:p>
    <w:p w14:paraId="03E1D5C7" w14:textId="77777777" w:rsidR="004930CC" w:rsidRDefault="004930CC" w:rsidP="004930CC">
      <w:pPr>
        <w:pStyle w:val="Code"/>
      </w:pPr>
      <w:r>
        <w:t>TNAPID ::= SEQUENCE</w:t>
      </w:r>
    </w:p>
    <w:p w14:paraId="09D2E007" w14:textId="77777777" w:rsidR="004930CC" w:rsidRDefault="004930CC" w:rsidP="004930CC">
      <w:pPr>
        <w:pStyle w:val="Code"/>
      </w:pPr>
      <w:r>
        <w:t>{</w:t>
      </w:r>
    </w:p>
    <w:p w14:paraId="79E930E0" w14:textId="77777777" w:rsidR="004930CC" w:rsidRDefault="004930CC" w:rsidP="004930CC">
      <w:pPr>
        <w:pStyle w:val="Code"/>
      </w:pPr>
      <w:r>
        <w:t xml:space="preserve">    sSID         [1] SSID OPTIONAL,</w:t>
      </w:r>
    </w:p>
    <w:p w14:paraId="0204F465" w14:textId="77777777" w:rsidR="004930CC" w:rsidRDefault="004930CC" w:rsidP="004930CC">
      <w:pPr>
        <w:pStyle w:val="Code"/>
      </w:pPr>
      <w:r>
        <w:t xml:space="preserve">    bSSID        [2] BSSID OPTIONAL,</w:t>
      </w:r>
    </w:p>
    <w:p w14:paraId="13207347" w14:textId="77777777" w:rsidR="004930CC" w:rsidRDefault="004930CC" w:rsidP="004930CC">
      <w:pPr>
        <w:pStyle w:val="Code"/>
      </w:pPr>
      <w:r>
        <w:t xml:space="preserve">    civicAddress [3] CivicAddressBytes OPTIONAL</w:t>
      </w:r>
    </w:p>
    <w:p w14:paraId="5EF32131" w14:textId="77777777" w:rsidR="004930CC" w:rsidRDefault="004930CC" w:rsidP="004930CC">
      <w:pPr>
        <w:pStyle w:val="Code"/>
      </w:pPr>
      <w:r>
        <w:t>}</w:t>
      </w:r>
    </w:p>
    <w:p w14:paraId="304D40B3" w14:textId="77777777" w:rsidR="004930CC" w:rsidRDefault="004930CC" w:rsidP="004930CC">
      <w:pPr>
        <w:pStyle w:val="Code"/>
      </w:pPr>
    </w:p>
    <w:p w14:paraId="1EB7DC16" w14:textId="77777777" w:rsidR="004930CC" w:rsidRDefault="004930CC" w:rsidP="004930CC">
      <w:pPr>
        <w:pStyle w:val="Code"/>
      </w:pPr>
      <w:r>
        <w:t>-- TS 29.571 [17], clause 5.4.4.64</w:t>
      </w:r>
    </w:p>
    <w:p w14:paraId="0E82EF4B" w14:textId="77777777" w:rsidR="004930CC" w:rsidRDefault="004930CC" w:rsidP="004930CC">
      <w:pPr>
        <w:pStyle w:val="Code"/>
      </w:pPr>
      <w:r>
        <w:t>TWAPID ::= SEQUENCE</w:t>
      </w:r>
    </w:p>
    <w:p w14:paraId="5022C5AB" w14:textId="77777777" w:rsidR="004930CC" w:rsidRDefault="004930CC" w:rsidP="004930CC">
      <w:pPr>
        <w:pStyle w:val="Code"/>
      </w:pPr>
      <w:r>
        <w:t>{</w:t>
      </w:r>
    </w:p>
    <w:p w14:paraId="61061E84" w14:textId="77777777" w:rsidR="004930CC" w:rsidRDefault="004930CC" w:rsidP="004930CC">
      <w:pPr>
        <w:pStyle w:val="Code"/>
      </w:pPr>
      <w:r>
        <w:t xml:space="preserve">    sSID         [1] SSID OPTIONAL,</w:t>
      </w:r>
    </w:p>
    <w:p w14:paraId="42CD8F49" w14:textId="77777777" w:rsidR="004930CC" w:rsidRDefault="004930CC" w:rsidP="004930CC">
      <w:pPr>
        <w:pStyle w:val="Code"/>
      </w:pPr>
      <w:r>
        <w:t xml:space="preserve">    bSSID        [2] BSSID OPTIONAL,</w:t>
      </w:r>
    </w:p>
    <w:p w14:paraId="62FEBB7C" w14:textId="77777777" w:rsidR="004930CC" w:rsidRDefault="004930CC" w:rsidP="004930CC">
      <w:pPr>
        <w:pStyle w:val="Code"/>
      </w:pPr>
      <w:r>
        <w:t xml:space="preserve">    civicAddress [3] CivicAddressBytes OPTIONAL</w:t>
      </w:r>
    </w:p>
    <w:p w14:paraId="616B6753" w14:textId="77777777" w:rsidR="004930CC" w:rsidRDefault="004930CC" w:rsidP="004930CC">
      <w:pPr>
        <w:pStyle w:val="Code"/>
      </w:pPr>
      <w:r>
        <w:t>}</w:t>
      </w:r>
    </w:p>
    <w:p w14:paraId="7067CED7" w14:textId="77777777" w:rsidR="004930CC" w:rsidRDefault="004930CC" w:rsidP="004930CC">
      <w:pPr>
        <w:pStyle w:val="Code"/>
      </w:pPr>
    </w:p>
    <w:p w14:paraId="5976F954" w14:textId="77777777" w:rsidR="004930CC" w:rsidRDefault="004930CC" w:rsidP="004930CC">
      <w:pPr>
        <w:pStyle w:val="Code"/>
      </w:pPr>
      <w:r>
        <w:t>-- TS 29.571 [17], clause 5.4.4.62 and clause 5.4.4.64</w:t>
      </w:r>
    </w:p>
    <w:p w14:paraId="4447E2A8" w14:textId="77777777" w:rsidR="004930CC" w:rsidRDefault="004930CC" w:rsidP="004930CC">
      <w:pPr>
        <w:pStyle w:val="Code"/>
      </w:pPr>
      <w:r>
        <w:t>SSID ::= UTF8String</w:t>
      </w:r>
    </w:p>
    <w:p w14:paraId="14CF2A64" w14:textId="77777777" w:rsidR="004930CC" w:rsidRDefault="004930CC" w:rsidP="004930CC">
      <w:pPr>
        <w:pStyle w:val="Code"/>
      </w:pPr>
    </w:p>
    <w:p w14:paraId="6A99EC42" w14:textId="77777777" w:rsidR="004930CC" w:rsidRDefault="004930CC" w:rsidP="004930CC">
      <w:pPr>
        <w:pStyle w:val="Code"/>
      </w:pPr>
      <w:r>
        <w:t>-- TS 29.571 [17], clause 5.4.4.62 and clause 5.4.4.64</w:t>
      </w:r>
    </w:p>
    <w:p w14:paraId="2E098714" w14:textId="77777777" w:rsidR="004930CC" w:rsidRDefault="004930CC" w:rsidP="004930CC">
      <w:pPr>
        <w:pStyle w:val="Code"/>
      </w:pPr>
      <w:r>
        <w:t>BSSID ::= UTF8String</w:t>
      </w:r>
    </w:p>
    <w:p w14:paraId="3E8FE1B5" w14:textId="77777777" w:rsidR="004930CC" w:rsidRDefault="004930CC" w:rsidP="004930CC">
      <w:pPr>
        <w:pStyle w:val="Code"/>
      </w:pPr>
    </w:p>
    <w:p w14:paraId="30D2B59F" w14:textId="77777777" w:rsidR="004930CC" w:rsidRDefault="004930CC" w:rsidP="004930CC">
      <w:pPr>
        <w:pStyle w:val="Code"/>
      </w:pPr>
      <w:r>
        <w:t>-- TS 29.571 [17], clause 5.4.4.36 and table 5.4.2-1</w:t>
      </w:r>
    </w:p>
    <w:p w14:paraId="1E8E5893" w14:textId="77777777" w:rsidR="004930CC" w:rsidRDefault="004930CC" w:rsidP="004930CC">
      <w:pPr>
        <w:pStyle w:val="Code"/>
      </w:pPr>
      <w:r>
        <w:t>HFCNodeID ::= UTF8String</w:t>
      </w:r>
    </w:p>
    <w:p w14:paraId="55E8C1A3" w14:textId="77777777" w:rsidR="004930CC" w:rsidRDefault="004930CC" w:rsidP="004930CC">
      <w:pPr>
        <w:pStyle w:val="Code"/>
      </w:pPr>
    </w:p>
    <w:p w14:paraId="5D5979EE" w14:textId="77777777" w:rsidR="004930CC" w:rsidRDefault="004930CC" w:rsidP="004930CC">
      <w:pPr>
        <w:pStyle w:val="Code"/>
      </w:pPr>
      <w:r>
        <w:t>-- TS 29.571 [17], clause 5.4.4.10 and table 5.4.2-1</w:t>
      </w:r>
    </w:p>
    <w:p w14:paraId="4CA798FF" w14:textId="77777777" w:rsidR="004930CC" w:rsidRDefault="004930CC" w:rsidP="004930CC">
      <w:pPr>
        <w:pStyle w:val="Code"/>
      </w:pPr>
      <w:r>
        <w:t>-- Contains the original binary data i.e. value of the YAML field after base64 encoding is removed</w:t>
      </w:r>
    </w:p>
    <w:p w14:paraId="54A539F0" w14:textId="77777777" w:rsidR="004930CC" w:rsidRDefault="004930CC" w:rsidP="004930CC">
      <w:pPr>
        <w:pStyle w:val="Code"/>
      </w:pPr>
      <w:r>
        <w:t>GLI ::= OCTET STRING (SIZE(0..150))</w:t>
      </w:r>
    </w:p>
    <w:p w14:paraId="61AC9B14" w14:textId="77777777" w:rsidR="004930CC" w:rsidRDefault="004930CC" w:rsidP="004930CC">
      <w:pPr>
        <w:pStyle w:val="Code"/>
      </w:pPr>
    </w:p>
    <w:p w14:paraId="35C647E0" w14:textId="77777777" w:rsidR="004930CC" w:rsidRDefault="004930CC" w:rsidP="004930CC">
      <w:pPr>
        <w:pStyle w:val="Code"/>
      </w:pPr>
      <w:r>
        <w:t>-- TS 29.571 [17], clause 5.4.4.10 and table 5.4.2-1</w:t>
      </w:r>
    </w:p>
    <w:p w14:paraId="12C02EA6" w14:textId="77777777" w:rsidR="004930CC" w:rsidRDefault="004930CC" w:rsidP="004930CC">
      <w:pPr>
        <w:pStyle w:val="Code"/>
      </w:pPr>
      <w:r>
        <w:t>GCI ::= UTF8String</w:t>
      </w:r>
    </w:p>
    <w:p w14:paraId="71CA5AB6" w14:textId="77777777" w:rsidR="004930CC" w:rsidRDefault="004930CC" w:rsidP="004930CC">
      <w:pPr>
        <w:pStyle w:val="Code"/>
      </w:pPr>
    </w:p>
    <w:p w14:paraId="7B06F219" w14:textId="77777777" w:rsidR="004930CC" w:rsidRDefault="004930CC" w:rsidP="004930CC">
      <w:pPr>
        <w:pStyle w:val="Code"/>
      </w:pPr>
      <w:r>
        <w:t>-- TS 29.571 [17], clause 5.4.4.10 and table 5.4.3.38</w:t>
      </w:r>
    </w:p>
    <w:p w14:paraId="54829E32" w14:textId="77777777" w:rsidR="004930CC" w:rsidRDefault="004930CC" w:rsidP="004930CC">
      <w:pPr>
        <w:pStyle w:val="Code"/>
      </w:pPr>
      <w:r>
        <w:t>TransportProtocol ::= ENUMERATED</w:t>
      </w:r>
    </w:p>
    <w:p w14:paraId="31FBBA68" w14:textId="77777777" w:rsidR="004930CC" w:rsidRDefault="004930CC" w:rsidP="004930CC">
      <w:pPr>
        <w:pStyle w:val="Code"/>
      </w:pPr>
      <w:r>
        <w:t>{</w:t>
      </w:r>
    </w:p>
    <w:p w14:paraId="212B043F" w14:textId="77777777" w:rsidR="004930CC" w:rsidRDefault="004930CC" w:rsidP="004930CC">
      <w:pPr>
        <w:pStyle w:val="Code"/>
      </w:pPr>
      <w:r>
        <w:t xml:space="preserve">    uDP(1),</w:t>
      </w:r>
    </w:p>
    <w:p w14:paraId="0A4E9DE9" w14:textId="77777777" w:rsidR="004930CC" w:rsidRDefault="004930CC" w:rsidP="004930CC">
      <w:pPr>
        <w:pStyle w:val="Code"/>
      </w:pPr>
      <w:r>
        <w:t xml:space="preserve">    tCP(2)</w:t>
      </w:r>
    </w:p>
    <w:p w14:paraId="050CAFE4" w14:textId="77777777" w:rsidR="004930CC" w:rsidRDefault="004930CC" w:rsidP="004930CC">
      <w:pPr>
        <w:pStyle w:val="Code"/>
      </w:pPr>
      <w:r>
        <w:t>}</w:t>
      </w:r>
    </w:p>
    <w:p w14:paraId="52C472CD" w14:textId="77777777" w:rsidR="004930CC" w:rsidRDefault="004930CC" w:rsidP="004930CC">
      <w:pPr>
        <w:pStyle w:val="Code"/>
      </w:pPr>
    </w:p>
    <w:p w14:paraId="55750C6C" w14:textId="77777777" w:rsidR="004930CC" w:rsidRDefault="004930CC" w:rsidP="004930CC">
      <w:pPr>
        <w:pStyle w:val="Code"/>
      </w:pPr>
      <w:r>
        <w:t>-- TS 29.571 [17], clause 5.4.4.10 and clause 5.4.3.33</w:t>
      </w:r>
    </w:p>
    <w:p w14:paraId="066A5EEF" w14:textId="77777777" w:rsidR="004930CC" w:rsidRDefault="004930CC" w:rsidP="004930CC">
      <w:pPr>
        <w:pStyle w:val="Code"/>
      </w:pPr>
      <w:r>
        <w:t>W5GBANLineType ::= ENUMERATED</w:t>
      </w:r>
    </w:p>
    <w:p w14:paraId="39C8A62E" w14:textId="77777777" w:rsidR="004930CC" w:rsidRDefault="004930CC" w:rsidP="004930CC">
      <w:pPr>
        <w:pStyle w:val="Code"/>
      </w:pPr>
      <w:r>
        <w:t>{</w:t>
      </w:r>
    </w:p>
    <w:p w14:paraId="619C04C1" w14:textId="77777777" w:rsidR="004930CC" w:rsidRDefault="004930CC" w:rsidP="004930CC">
      <w:pPr>
        <w:pStyle w:val="Code"/>
      </w:pPr>
      <w:r>
        <w:t xml:space="preserve">    dSL(1),</w:t>
      </w:r>
    </w:p>
    <w:p w14:paraId="396F5C58" w14:textId="77777777" w:rsidR="004930CC" w:rsidRDefault="004930CC" w:rsidP="004930CC">
      <w:pPr>
        <w:pStyle w:val="Code"/>
      </w:pPr>
      <w:r>
        <w:t xml:space="preserve">    pON(2)</w:t>
      </w:r>
    </w:p>
    <w:p w14:paraId="00367BF5" w14:textId="77777777" w:rsidR="004930CC" w:rsidRDefault="004930CC" w:rsidP="004930CC">
      <w:pPr>
        <w:pStyle w:val="Code"/>
      </w:pPr>
      <w:r>
        <w:t>}</w:t>
      </w:r>
    </w:p>
    <w:p w14:paraId="453E0D44" w14:textId="77777777" w:rsidR="004930CC" w:rsidRDefault="004930CC" w:rsidP="004930CC">
      <w:pPr>
        <w:pStyle w:val="Code"/>
      </w:pPr>
    </w:p>
    <w:p w14:paraId="788FCA6F" w14:textId="77777777" w:rsidR="004930CC" w:rsidRDefault="004930CC" w:rsidP="004930CC">
      <w:pPr>
        <w:pStyle w:val="Code"/>
      </w:pPr>
      <w:r>
        <w:lastRenderedPageBreak/>
        <w:t>-- TS 29.571 [17], table 5.4.2-1</w:t>
      </w:r>
    </w:p>
    <w:p w14:paraId="3F55FFA8" w14:textId="77777777" w:rsidR="004930CC" w:rsidRDefault="004930CC" w:rsidP="004930CC">
      <w:pPr>
        <w:pStyle w:val="Code"/>
      </w:pPr>
      <w:r>
        <w:t>TAC ::= OCTET STRING (SIZE(2..3))</w:t>
      </w:r>
    </w:p>
    <w:p w14:paraId="613DA945" w14:textId="77777777" w:rsidR="004930CC" w:rsidRDefault="004930CC" w:rsidP="004930CC">
      <w:pPr>
        <w:pStyle w:val="Code"/>
      </w:pPr>
    </w:p>
    <w:p w14:paraId="1593A2B9" w14:textId="77777777" w:rsidR="004930CC" w:rsidRDefault="004930CC" w:rsidP="004930CC">
      <w:pPr>
        <w:pStyle w:val="Code"/>
      </w:pPr>
      <w:r>
        <w:t>-- TS 38.413 [23], clause 9.3.1.9</w:t>
      </w:r>
    </w:p>
    <w:p w14:paraId="5BD640D6" w14:textId="77777777" w:rsidR="004930CC" w:rsidRDefault="004930CC" w:rsidP="004930CC">
      <w:pPr>
        <w:pStyle w:val="Code"/>
      </w:pPr>
      <w:r>
        <w:t>EUTRACellID ::= BIT STRING (SIZE(28))</w:t>
      </w:r>
    </w:p>
    <w:p w14:paraId="45824355" w14:textId="77777777" w:rsidR="004930CC" w:rsidRDefault="004930CC" w:rsidP="004930CC">
      <w:pPr>
        <w:pStyle w:val="Code"/>
      </w:pPr>
    </w:p>
    <w:p w14:paraId="315DFBCE" w14:textId="77777777" w:rsidR="004930CC" w:rsidRDefault="004930CC" w:rsidP="004930CC">
      <w:pPr>
        <w:pStyle w:val="Code"/>
      </w:pPr>
      <w:r>
        <w:t>-- TS 38.413 [23], clause 9.3.1.7</w:t>
      </w:r>
    </w:p>
    <w:p w14:paraId="7D91E533" w14:textId="77777777" w:rsidR="004930CC" w:rsidRDefault="004930CC" w:rsidP="004930CC">
      <w:pPr>
        <w:pStyle w:val="Code"/>
      </w:pPr>
      <w:r>
        <w:t>NRCellID ::= BIT STRING (SIZE(36))</w:t>
      </w:r>
    </w:p>
    <w:p w14:paraId="6112CDC9" w14:textId="77777777" w:rsidR="004930CC" w:rsidRDefault="004930CC" w:rsidP="004930CC">
      <w:pPr>
        <w:pStyle w:val="Code"/>
      </w:pPr>
    </w:p>
    <w:p w14:paraId="296D8664" w14:textId="77777777" w:rsidR="004930CC" w:rsidRDefault="004930CC" w:rsidP="004930CC">
      <w:pPr>
        <w:pStyle w:val="Code"/>
      </w:pPr>
      <w:r>
        <w:t>-- TS 38.413 [23], clause 9.3.1.8</w:t>
      </w:r>
    </w:p>
    <w:p w14:paraId="69C97328" w14:textId="77777777" w:rsidR="004930CC" w:rsidRDefault="004930CC" w:rsidP="004930CC">
      <w:pPr>
        <w:pStyle w:val="Code"/>
      </w:pPr>
      <w:r>
        <w:t>NGENbID ::= CHOICE</w:t>
      </w:r>
    </w:p>
    <w:p w14:paraId="7053B4A6" w14:textId="77777777" w:rsidR="004930CC" w:rsidRDefault="004930CC" w:rsidP="004930CC">
      <w:pPr>
        <w:pStyle w:val="Code"/>
      </w:pPr>
      <w:r>
        <w:t>{</w:t>
      </w:r>
    </w:p>
    <w:p w14:paraId="56462C74" w14:textId="77777777" w:rsidR="004930CC" w:rsidRDefault="004930CC" w:rsidP="004930CC">
      <w:pPr>
        <w:pStyle w:val="Code"/>
      </w:pPr>
      <w:r>
        <w:t xml:space="preserve">    macroNGENbID                [1] BIT STRING (SIZE(20)),</w:t>
      </w:r>
    </w:p>
    <w:p w14:paraId="5D244A8F" w14:textId="77777777" w:rsidR="004930CC" w:rsidRDefault="004930CC" w:rsidP="004930CC">
      <w:pPr>
        <w:pStyle w:val="Code"/>
      </w:pPr>
      <w:r>
        <w:t xml:space="preserve">    shortMacroNGENbID           [2] BIT STRING (SIZE(18)),</w:t>
      </w:r>
    </w:p>
    <w:p w14:paraId="544D49C8" w14:textId="77777777" w:rsidR="004930CC" w:rsidRDefault="004930CC" w:rsidP="004930CC">
      <w:pPr>
        <w:pStyle w:val="Code"/>
      </w:pPr>
      <w:r>
        <w:t xml:space="preserve">    longMacroNGENbID            [3] BIT STRING (SIZE(21))</w:t>
      </w:r>
    </w:p>
    <w:p w14:paraId="341464D5" w14:textId="77777777" w:rsidR="004930CC" w:rsidRDefault="004930CC" w:rsidP="004930CC">
      <w:pPr>
        <w:pStyle w:val="Code"/>
      </w:pPr>
      <w:r>
        <w:t>}</w:t>
      </w:r>
    </w:p>
    <w:p w14:paraId="0D6D1DCB" w14:textId="77777777" w:rsidR="004930CC" w:rsidRDefault="004930CC" w:rsidP="004930CC">
      <w:pPr>
        <w:pStyle w:val="Code"/>
      </w:pPr>
      <w:r>
        <w:t>-- TS 23.003 [19], clause 12.7.1 encoded as per TS 29.571 [17], clause 5.4.2</w:t>
      </w:r>
    </w:p>
    <w:p w14:paraId="2E1CA321" w14:textId="77777777" w:rsidR="004930CC" w:rsidRDefault="004930CC" w:rsidP="004930CC">
      <w:pPr>
        <w:pStyle w:val="Code"/>
      </w:pPr>
      <w:r>
        <w:t>NID ::= UTF8String (SIZE(11))</w:t>
      </w:r>
    </w:p>
    <w:p w14:paraId="1BAAED2D" w14:textId="77777777" w:rsidR="004930CC" w:rsidRDefault="004930CC" w:rsidP="004930CC">
      <w:pPr>
        <w:pStyle w:val="Code"/>
      </w:pPr>
    </w:p>
    <w:p w14:paraId="07599611" w14:textId="77777777" w:rsidR="004930CC" w:rsidRDefault="004930CC" w:rsidP="004930CC">
      <w:pPr>
        <w:pStyle w:val="Code"/>
      </w:pPr>
      <w:r>
        <w:t>-- TS 36.413 [38], clause 9.2.1.37</w:t>
      </w:r>
    </w:p>
    <w:p w14:paraId="12DEBEEE" w14:textId="77777777" w:rsidR="004930CC" w:rsidRDefault="004930CC" w:rsidP="004930CC">
      <w:pPr>
        <w:pStyle w:val="Code"/>
      </w:pPr>
      <w:r>
        <w:t>ENbID ::= CHOICE</w:t>
      </w:r>
    </w:p>
    <w:p w14:paraId="064F5F25" w14:textId="77777777" w:rsidR="004930CC" w:rsidRDefault="004930CC" w:rsidP="004930CC">
      <w:pPr>
        <w:pStyle w:val="Code"/>
      </w:pPr>
      <w:r>
        <w:t>{</w:t>
      </w:r>
    </w:p>
    <w:p w14:paraId="2E01C823" w14:textId="77777777" w:rsidR="004930CC" w:rsidRDefault="004930CC" w:rsidP="004930CC">
      <w:pPr>
        <w:pStyle w:val="Code"/>
      </w:pPr>
      <w:r>
        <w:t xml:space="preserve">    macroENbID                  [1] BIT STRING (SIZE(20)),</w:t>
      </w:r>
    </w:p>
    <w:p w14:paraId="1567BB50" w14:textId="77777777" w:rsidR="004930CC" w:rsidRDefault="004930CC" w:rsidP="004930CC">
      <w:pPr>
        <w:pStyle w:val="Code"/>
      </w:pPr>
      <w:r>
        <w:t xml:space="preserve">    homeENbID                   [2] BIT STRING (SIZE(28)),</w:t>
      </w:r>
    </w:p>
    <w:p w14:paraId="4789A24F" w14:textId="77777777" w:rsidR="004930CC" w:rsidRDefault="004930CC" w:rsidP="004930CC">
      <w:pPr>
        <w:pStyle w:val="Code"/>
      </w:pPr>
      <w:r>
        <w:t xml:space="preserve">    shortMacroENbID             [3] BIT STRING (SIZE(18)),</w:t>
      </w:r>
    </w:p>
    <w:p w14:paraId="06249E06" w14:textId="77777777" w:rsidR="004930CC" w:rsidRDefault="004930CC" w:rsidP="004930CC">
      <w:pPr>
        <w:pStyle w:val="Code"/>
      </w:pPr>
      <w:r>
        <w:t xml:space="preserve">    longMacroENbID              [4] BIT STRING (SIZE(21))</w:t>
      </w:r>
    </w:p>
    <w:p w14:paraId="45CF002E" w14:textId="77777777" w:rsidR="004930CC" w:rsidRDefault="004930CC" w:rsidP="004930CC">
      <w:pPr>
        <w:pStyle w:val="Code"/>
      </w:pPr>
      <w:r>
        <w:t>}</w:t>
      </w:r>
    </w:p>
    <w:p w14:paraId="3146C0CD" w14:textId="77777777" w:rsidR="004930CC" w:rsidRDefault="004930CC" w:rsidP="004930CC">
      <w:pPr>
        <w:pStyle w:val="Code"/>
      </w:pPr>
    </w:p>
    <w:p w14:paraId="025F3505" w14:textId="77777777" w:rsidR="004930CC" w:rsidRDefault="004930CC" w:rsidP="004930CC">
      <w:pPr>
        <w:pStyle w:val="Code"/>
      </w:pPr>
    </w:p>
    <w:p w14:paraId="1981AB4E" w14:textId="77777777" w:rsidR="004930CC" w:rsidRDefault="004930CC" w:rsidP="004930CC">
      <w:pPr>
        <w:pStyle w:val="Code"/>
      </w:pPr>
      <w:r>
        <w:t>-- TS 29.518 [22], clause 6.4.6.2.3</w:t>
      </w:r>
    </w:p>
    <w:p w14:paraId="1E958271" w14:textId="77777777" w:rsidR="004930CC" w:rsidRDefault="004930CC" w:rsidP="004930CC">
      <w:pPr>
        <w:pStyle w:val="Code"/>
      </w:pPr>
      <w:r>
        <w:t>PositioningInfo ::= SEQUENCE</w:t>
      </w:r>
    </w:p>
    <w:p w14:paraId="68B9EEE2" w14:textId="77777777" w:rsidR="004930CC" w:rsidRDefault="004930CC" w:rsidP="004930CC">
      <w:pPr>
        <w:pStyle w:val="Code"/>
      </w:pPr>
      <w:r>
        <w:t>{</w:t>
      </w:r>
    </w:p>
    <w:p w14:paraId="400E3908" w14:textId="77777777" w:rsidR="004930CC" w:rsidRDefault="004930CC" w:rsidP="004930CC">
      <w:pPr>
        <w:pStyle w:val="Code"/>
      </w:pPr>
      <w:r>
        <w:t xml:space="preserve">    positionInfo                [1] LocationData OPTIONAL,</w:t>
      </w:r>
    </w:p>
    <w:p w14:paraId="7CAEB514" w14:textId="77777777" w:rsidR="004930CC" w:rsidRDefault="004930CC" w:rsidP="004930CC">
      <w:pPr>
        <w:pStyle w:val="Code"/>
      </w:pPr>
      <w:r>
        <w:t xml:space="preserve">    rawMLPResponse              [2] RawMLPResponse OPTIONAL</w:t>
      </w:r>
    </w:p>
    <w:p w14:paraId="5565C3EA" w14:textId="77777777" w:rsidR="004930CC" w:rsidRDefault="004930CC" w:rsidP="004930CC">
      <w:pPr>
        <w:pStyle w:val="Code"/>
      </w:pPr>
      <w:r>
        <w:t>}</w:t>
      </w:r>
    </w:p>
    <w:p w14:paraId="3C19C764" w14:textId="77777777" w:rsidR="004930CC" w:rsidRDefault="004930CC" w:rsidP="004930CC">
      <w:pPr>
        <w:pStyle w:val="Code"/>
      </w:pPr>
    </w:p>
    <w:p w14:paraId="440329EF" w14:textId="77777777" w:rsidR="004930CC" w:rsidRDefault="004930CC" w:rsidP="004930CC">
      <w:pPr>
        <w:pStyle w:val="Code"/>
      </w:pPr>
      <w:r>
        <w:t>RawMLPResponse ::= CHOICE</w:t>
      </w:r>
    </w:p>
    <w:p w14:paraId="486C9129" w14:textId="77777777" w:rsidR="004930CC" w:rsidRDefault="004930CC" w:rsidP="004930CC">
      <w:pPr>
        <w:pStyle w:val="Code"/>
      </w:pPr>
      <w:r>
        <w:t>{</w:t>
      </w:r>
    </w:p>
    <w:p w14:paraId="0809BBD9" w14:textId="77777777" w:rsidR="004930CC" w:rsidRDefault="004930CC" w:rsidP="004930CC">
      <w:pPr>
        <w:pStyle w:val="Code"/>
      </w:pPr>
      <w:r>
        <w:t xml:space="preserve">    -- The following parameter contains a copy of unparsed XML code of the</w:t>
      </w:r>
    </w:p>
    <w:p w14:paraId="78782129" w14:textId="77777777" w:rsidR="004930CC" w:rsidRDefault="004930CC" w:rsidP="004930CC">
      <w:pPr>
        <w:pStyle w:val="Code"/>
      </w:pPr>
      <w:r>
        <w:t xml:space="preserve">    -- MLP response message, i.e. the entire XML document containing</w:t>
      </w:r>
    </w:p>
    <w:p w14:paraId="339D1DFA" w14:textId="77777777" w:rsidR="004930CC" w:rsidRDefault="004930CC" w:rsidP="004930CC">
      <w:pPr>
        <w:pStyle w:val="Code"/>
      </w:pPr>
      <w:r>
        <w:t xml:space="preserve">    -- a &lt;slia&gt; (described in OMA-TS-MLP-V3_5-20181211-C [20], clause 5.2.3.2.2) or</w:t>
      </w:r>
    </w:p>
    <w:p w14:paraId="2D93D1DE" w14:textId="77777777" w:rsidR="004930CC" w:rsidRDefault="004930CC" w:rsidP="004930CC">
      <w:pPr>
        <w:pStyle w:val="Code"/>
      </w:pPr>
      <w:r>
        <w:t xml:space="preserve">    -- a &lt;slirep&gt; (described in OMA-TS-MLP-V3_5-20181211-C [20], clause 5.2.3.2.3) MLP message.</w:t>
      </w:r>
    </w:p>
    <w:p w14:paraId="1AE70785" w14:textId="77777777" w:rsidR="004930CC" w:rsidRDefault="004930CC" w:rsidP="004930CC">
      <w:pPr>
        <w:pStyle w:val="Code"/>
      </w:pPr>
      <w:r>
        <w:t xml:space="preserve">    mLPPositionData             [1] UTF8String,</w:t>
      </w:r>
    </w:p>
    <w:p w14:paraId="2C1832F0" w14:textId="77777777" w:rsidR="004930CC" w:rsidRDefault="004930CC" w:rsidP="004930CC">
      <w:pPr>
        <w:pStyle w:val="Code"/>
      </w:pPr>
      <w:r>
        <w:t xml:space="preserve">    -- OMA MLP result id, defined in OMA-TS-MLP-V3_5-20181211-C [20], Clause 5.4</w:t>
      </w:r>
    </w:p>
    <w:p w14:paraId="3766EED0" w14:textId="77777777" w:rsidR="004930CC" w:rsidRDefault="004930CC" w:rsidP="004930CC">
      <w:pPr>
        <w:pStyle w:val="Code"/>
      </w:pPr>
      <w:r>
        <w:t xml:space="preserve">    mLPErrorCode                [2] INTEGER (1..699)</w:t>
      </w:r>
    </w:p>
    <w:p w14:paraId="02E4824D" w14:textId="77777777" w:rsidR="004930CC" w:rsidRDefault="004930CC" w:rsidP="004930CC">
      <w:pPr>
        <w:pStyle w:val="Code"/>
      </w:pPr>
      <w:r>
        <w:t>}</w:t>
      </w:r>
    </w:p>
    <w:p w14:paraId="13676432" w14:textId="77777777" w:rsidR="004930CC" w:rsidRDefault="004930CC" w:rsidP="004930CC">
      <w:pPr>
        <w:pStyle w:val="Code"/>
      </w:pPr>
    </w:p>
    <w:p w14:paraId="007B89B1" w14:textId="77777777" w:rsidR="004930CC" w:rsidRDefault="004930CC" w:rsidP="004930CC">
      <w:pPr>
        <w:pStyle w:val="Code"/>
      </w:pPr>
      <w:r>
        <w:t>-- TS 29.572 [24], clause 6.1.6.2.3</w:t>
      </w:r>
    </w:p>
    <w:p w14:paraId="1E5E0646" w14:textId="77777777" w:rsidR="004930CC" w:rsidRDefault="004930CC" w:rsidP="004930CC">
      <w:pPr>
        <w:pStyle w:val="Code"/>
      </w:pPr>
      <w:r>
        <w:t>LocationData ::= SEQUENCE</w:t>
      </w:r>
    </w:p>
    <w:p w14:paraId="18235D09" w14:textId="77777777" w:rsidR="004930CC" w:rsidRDefault="004930CC" w:rsidP="004930CC">
      <w:pPr>
        <w:pStyle w:val="Code"/>
      </w:pPr>
      <w:r>
        <w:t>{</w:t>
      </w:r>
    </w:p>
    <w:p w14:paraId="1FB4EAB1" w14:textId="77777777" w:rsidR="004930CC" w:rsidRDefault="004930CC" w:rsidP="004930CC">
      <w:pPr>
        <w:pStyle w:val="Code"/>
      </w:pPr>
      <w:r>
        <w:t xml:space="preserve">    locationEstimate            [1] GeographicArea,</w:t>
      </w:r>
    </w:p>
    <w:p w14:paraId="7A9C3DE9" w14:textId="77777777" w:rsidR="004930CC" w:rsidRDefault="004930CC" w:rsidP="004930CC">
      <w:pPr>
        <w:pStyle w:val="Code"/>
      </w:pPr>
      <w:r>
        <w:t xml:space="preserve">    accuracyFulfilmentIndicator [2] AccuracyFulfilmentIndicator OPTIONAL,</w:t>
      </w:r>
    </w:p>
    <w:p w14:paraId="56FFFF47" w14:textId="77777777" w:rsidR="004930CC" w:rsidRDefault="004930CC" w:rsidP="004930CC">
      <w:pPr>
        <w:pStyle w:val="Code"/>
      </w:pPr>
      <w:r>
        <w:t xml:space="preserve">    ageOfLocationEstimate       [3] AgeOfLocationEstimate OPTIONAL,</w:t>
      </w:r>
    </w:p>
    <w:p w14:paraId="35F1311E" w14:textId="77777777" w:rsidR="004930CC" w:rsidRDefault="004930CC" w:rsidP="004930CC">
      <w:pPr>
        <w:pStyle w:val="Code"/>
      </w:pPr>
      <w:r>
        <w:t xml:space="preserve">    velocityEstimate            [4] VelocityEstimate OPTIONAL,</w:t>
      </w:r>
    </w:p>
    <w:p w14:paraId="00F61C13" w14:textId="77777777" w:rsidR="004930CC" w:rsidRDefault="004930CC" w:rsidP="004930CC">
      <w:pPr>
        <w:pStyle w:val="Code"/>
      </w:pPr>
      <w:r>
        <w:t xml:space="preserve">    civicAddress                [5] CivicAddress OPTIONAL,</w:t>
      </w:r>
    </w:p>
    <w:p w14:paraId="7C9FC603" w14:textId="77777777" w:rsidR="004930CC" w:rsidRDefault="004930CC" w:rsidP="004930CC">
      <w:pPr>
        <w:pStyle w:val="Code"/>
      </w:pPr>
      <w:r>
        <w:t xml:space="preserve">    positioningDataList         [6] SET OF PositioningMethodAndUsage OPTIONAL,</w:t>
      </w:r>
    </w:p>
    <w:p w14:paraId="187C5B60" w14:textId="77777777" w:rsidR="004930CC" w:rsidRDefault="004930CC" w:rsidP="004930CC">
      <w:pPr>
        <w:pStyle w:val="Code"/>
      </w:pPr>
      <w:r>
        <w:t xml:space="preserve">    gNSSPositioningDataList     [7] SET OF GNSSPositioningMethodAndUsage OPTIONAL,</w:t>
      </w:r>
    </w:p>
    <w:p w14:paraId="75CA41AC" w14:textId="77777777" w:rsidR="004930CC" w:rsidRDefault="004930CC" w:rsidP="004930CC">
      <w:pPr>
        <w:pStyle w:val="Code"/>
      </w:pPr>
      <w:r>
        <w:t xml:space="preserve">    eCGI                        [8] ECGI OPTIONAL,</w:t>
      </w:r>
    </w:p>
    <w:p w14:paraId="6B464E7B" w14:textId="77777777" w:rsidR="004930CC" w:rsidRDefault="004930CC" w:rsidP="004930CC">
      <w:pPr>
        <w:pStyle w:val="Code"/>
      </w:pPr>
      <w:r>
        <w:t xml:space="preserve">    nCGI                        [9] NCGI OPTIONAL,</w:t>
      </w:r>
    </w:p>
    <w:p w14:paraId="033DAD36" w14:textId="77777777" w:rsidR="004930CC" w:rsidRDefault="004930CC" w:rsidP="004930CC">
      <w:pPr>
        <w:pStyle w:val="Code"/>
      </w:pPr>
      <w:r>
        <w:t xml:space="preserve">    altitude                    [10] Altitude OPTIONAL,</w:t>
      </w:r>
    </w:p>
    <w:p w14:paraId="702AB313" w14:textId="77777777" w:rsidR="004930CC" w:rsidRDefault="004930CC" w:rsidP="004930CC">
      <w:pPr>
        <w:pStyle w:val="Code"/>
      </w:pPr>
      <w:r>
        <w:t xml:space="preserve">    barometricPressure          [11] BarometricPressure OPTIONAL</w:t>
      </w:r>
    </w:p>
    <w:p w14:paraId="3124E487" w14:textId="77777777" w:rsidR="004930CC" w:rsidRDefault="004930CC" w:rsidP="004930CC">
      <w:pPr>
        <w:pStyle w:val="Code"/>
      </w:pPr>
      <w:r>
        <w:t>}</w:t>
      </w:r>
    </w:p>
    <w:p w14:paraId="6F5FECED" w14:textId="77777777" w:rsidR="004930CC" w:rsidRDefault="004930CC" w:rsidP="004930CC">
      <w:pPr>
        <w:pStyle w:val="Code"/>
      </w:pPr>
    </w:p>
    <w:p w14:paraId="4E1130CA" w14:textId="77777777" w:rsidR="004930CC" w:rsidRDefault="004930CC" w:rsidP="004930CC">
      <w:pPr>
        <w:pStyle w:val="Code"/>
      </w:pPr>
      <w:r>
        <w:t>-- TS 29.172 [53], table 6.2.2-2</w:t>
      </w:r>
    </w:p>
    <w:p w14:paraId="0489966B" w14:textId="77777777" w:rsidR="004930CC" w:rsidRDefault="004930CC" w:rsidP="004930CC">
      <w:pPr>
        <w:pStyle w:val="Code"/>
      </w:pPr>
      <w:r>
        <w:t>EPSLocationInfo ::= SEQUENCE</w:t>
      </w:r>
    </w:p>
    <w:p w14:paraId="2D5C42F7" w14:textId="77777777" w:rsidR="004930CC" w:rsidRDefault="004930CC" w:rsidP="004930CC">
      <w:pPr>
        <w:pStyle w:val="Code"/>
      </w:pPr>
      <w:r>
        <w:t>{</w:t>
      </w:r>
    </w:p>
    <w:p w14:paraId="4781CB22" w14:textId="77777777" w:rsidR="004930CC" w:rsidRDefault="004930CC" w:rsidP="004930CC">
      <w:pPr>
        <w:pStyle w:val="Code"/>
      </w:pPr>
      <w:r>
        <w:t xml:space="preserve">    locationData  [1] LocationData,</w:t>
      </w:r>
    </w:p>
    <w:p w14:paraId="595AA32E" w14:textId="77777777" w:rsidR="004930CC" w:rsidRDefault="004930CC" w:rsidP="004930CC">
      <w:pPr>
        <w:pStyle w:val="Code"/>
      </w:pPr>
      <w:r>
        <w:t xml:space="preserve">    cGI           [2] CGI OPTIONAL,</w:t>
      </w:r>
    </w:p>
    <w:p w14:paraId="0532EEA9" w14:textId="77777777" w:rsidR="004930CC" w:rsidRDefault="004930CC" w:rsidP="004930CC">
      <w:pPr>
        <w:pStyle w:val="Code"/>
      </w:pPr>
      <w:r>
        <w:t xml:space="preserve">    sAI           [3] SAI OPTIONAL,</w:t>
      </w:r>
    </w:p>
    <w:p w14:paraId="0DFA7FCC" w14:textId="77777777" w:rsidR="004930CC" w:rsidRDefault="004930CC" w:rsidP="004930CC">
      <w:pPr>
        <w:pStyle w:val="Code"/>
      </w:pPr>
      <w:r>
        <w:t xml:space="preserve">    eSMLCCellInfo [4] ESMLCCellInfo OPTIONAL</w:t>
      </w:r>
    </w:p>
    <w:p w14:paraId="5E0563A3" w14:textId="77777777" w:rsidR="004930CC" w:rsidRDefault="004930CC" w:rsidP="004930CC">
      <w:pPr>
        <w:pStyle w:val="Code"/>
      </w:pPr>
      <w:r>
        <w:t>}</w:t>
      </w:r>
    </w:p>
    <w:p w14:paraId="0FCC5CB4" w14:textId="77777777" w:rsidR="004930CC" w:rsidRDefault="004930CC" w:rsidP="004930CC">
      <w:pPr>
        <w:pStyle w:val="Code"/>
      </w:pPr>
    </w:p>
    <w:p w14:paraId="2E0D1BDD" w14:textId="77777777" w:rsidR="004930CC" w:rsidRDefault="004930CC" w:rsidP="004930CC">
      <w:pPr>
        <w:pStyle w:val="Code"/>
      </w:pPr>
      <w:r>
        <w:t>-- TS 29.172 [53], clause 7.4.57</w:t>
      </w:r>
    </w:p>
    <w:p w14:paraId="47F2C926" w14:textId="77777777" w:rsidR="004930CC" w:rsidRDefault="004930CC" w:rsidP="004930CC">
      <w:pPr>
        <w:pStyle w:val="Code"/>
      </w:pPr>
      <w:r>
        <w:t>ESMLCCellInfo ::= SEQUENCE</w:t>
      </w:r>
    </w:p>
    <w:p w14:paraId="481B84CE" w14:textId="77777777" w:rsidR="004930CC" w:rsidRDefault="004930CC" w:rsidP="004930CC">
      <w:pPr>
        <w:pStyle w:val="Code"/>
      </w:pPr>
      <w:r>
        <w:t>{</w:t>
      </w:r>
    </w:p>
    <w:p w14:paraId="62C2B00C" w14:textId="77777777" w:rsidR="004930CC" w:rsidRDefault="004930CC" w:rsidP="004930CC">
      <w:pPr>
        <w:pStyle w:val="Code"/>
      </w:pPr>
      <w:r>
        <w:t xml:space="preserve">    eCGI          [1] ECGI,</w:t>
      </w:r>
    </w:p>
    <w:p w14:paraId="61E894B3" w14:textId="77777777" w:rsidR="004930CC" w:rsidRDefault="004930CC" w:rsidP="004930CC">
      <w:pPr>
        <w:pStyle w:val="Code"/>
      </w:pPr>
      <w:r>
        <w:t xml:space="preserve">    cellPortionID [2] CellPortionID</w:t>
      </w:r>
    </w:p>
    <w:p w14:paraId="329D76C9" w14:textId="77777777" w:rsidR="004930CC" w:rsidRDefault="004930CC" w:rsidP="004930CC">
      <w:pPr>
        <w:pStyle w:val="Code"/>
      </w:pPr>
      <w:r>
        <w:t>}</w:t>
      </w:r>
    </w:p>
    <w:p w14:paraId="5DE2DC1A" w14:textId="77777777" w:rsidR="004930CC" w:rsidRDefault="004930CC" w:rsidP="004930CC">
      <w:pPr>
        <w:pStyle w:val="Code"/>
      </w:pPr>
    </w:p>
    <w:p w14:paraId="6322BE8A" w14:textId="77777777" w:rsidR="004930CC" w:rsidRDefault="004930CC" w:rsidP="004930CC">
      <w:pPr>
        <w:pStyle w:val="Code"/>
      </w:pPr>
      <w:r>
        <w:t>-- TS 29.171 [54], clause 7.4.31</w:t>
      </w:r>
    </w:p>
    <w:p w14:paraId="46F49FF4" w14:textId="77777777" w:rsidR="004930CC" w:rsidRDefault="004930CC" w:rsidP="004930CC">
      <w:pPr>
        <w:pStyle w:val="Code"/>
      </w:pPr>
      <w:r>
        <w:t>CellPortionID ::= INTEGER (0..4095)</w:t>
      </w:r>
    </w:p>
    <w:p w14:paraId="31A93C18" w14:textId="77777777" w:rsidR="004930CC" w:rsidRDefault="004930CC" w:rsidP="004930CC">
      <w:pPr>
        <w:pStyle w:val="Code"/>
      </w:pPr>
    </w:p>
    <w:p w14:paraId="44732023" w14:textId="77777777" w:rsidR="004930CC" w:rsidRDefault="004930CC" w:rsidP="004930CC">
      <w:pPr>
        <w:pStyle w:val="Code"/>
      </w:pPr>
      <w:r>
        <w:t>-- TS 29.518 [22], clause 6.2.6.2.5</w:t>
      </w:r>
    </w:p>
    <w:p w14:paraId="0FA4BA21" w14:textId="77777777" w:rsidR="004930CC" w:rsidRDefault="004930CC" w:rsidP="004930CC">
      <w:pPr>
        <w:pStyle w:val="Code"/>
      </w:pPr>
      <w:r>
        <w:t>LocationPresenceReport ::= SEQUENCE</w:t>
      </w:r>
    </w:p>
    <w:p w14:paraId="3D854E8B" w14:textId="77777777" w:rsidR="004930CC" w:rsidRDefault="004930CC" w:rsidP="004930CC">
      <w:pPr>
        <w:pStyle w:val="Code"/>
      </w:pPr>
      <w:r>
        <w:t>{</w:t>
      </w:r>
    </w:p>
    <w:p w14:paraId="3E22FA12" w14:textId="77777777" w:rsidR="004930CC" w:rsidRDefault="004930CC" w:rsidP="004930CC">
      <w:pPr>
        <w:pStyle w:val="Code"/>
      </w:pPr>
      <w:r>
        <w:t xml:space="preserve">    type                        [1] AMFEventType,</w:t>
      </w:r>
    </w:p>
    <w:p w14:paraId="5EE05AA1" w14:textId="77777777" w:rsidR="004930CC" w:rsidRDefault="004930CC" w:rsidP="004930CC">
      <w:pPr>
        <w:pStyle w:val="Code"/>
      </w:pPr>
      <w:r>
        <w:t xml:space="preserve">    timestamp                   [2] Timestamp,</w:t>
      </w:r>
    </w:p>
    <w:p w14:paraId="6001C760" w14:textId="77777777" w:rsidR="004930CC" w:rsidRDefault="004930CC" w:rsidP="004930CC">
      <w:pPr>
        <w:pStyle w:val="Code"/>
      </w:pPr>
      <w:r>
        <w:t xml:space="preserve">    areaList                    [3] SET OF AMFEventArea OPTIONAL,</w:t>
      </w:r>
    </w:p>
    <w:p w14:paraId="3F4A9580" w14:textId="77777777" w:rsidR="004930CC" w:rsidRDefault="004930CC" w:rsidP="004930CC">
      <w:pPr>
        <w:pStyle w:val="Code"/>
      </w:pPr>
      <w:r>
        <w:t xml:space="preserve">    timeZone                    [4] TimeZone OPTIONAL,</w:t>
      </w:r>
    </w:p>
    <w:p w14:paraId="2B56315C" w14:textId="77777777" w:rsidR="004930CC" w:rsidRDefault="004930CC" w:rsidP="004930CC">
      <w:pPr>
        <w:pStyle w:val="Code"/>
      </w:pPr>
      <w:r>
        <w:t xml:space="preserve">    accessTypes                 [5] SET OF AccessType OPTIONAL,</w:t>
      </w:r>
    </w:p>
    <w:p w14:paraId="24B05271" w14:textId="77777777" w:rsidR="004930CC" w:rsidRDefault="004930CC" w:rsidP="004930CC">
      <w:pPr>
        <w:pStyle w:val="Code"/>
      </w:pPr>
      <w:r>
        <w:t xml:space="preserve">    rMInfoList                  [6] SET OF RMInfo OPTIONAL,</w:t>
      </w:r>
    </w:p>
    <w:p w14:paraId="1B577F7C" w14:textId="77777777" w:rsidR="004930CC" w:rsidRDefault="004930CC" w:rsidP="004930CC">
      <w:pPr>
        <w:pStyle w:val="Code"/>
      </w:pPr>
      <w:r>
        <w:t xml:space="preserve">    cMInfoList                  [7] SET OF CMInfo OPTIONAL,</w:t>
      </w:r>
    </w:p>
    <w:p w14:paraId="06C28800" w14:textId="77777777" w:rsidR="004930CC" w:rsidRDefault="004930CC" w:rsidP="004930CC">
      <w:pPr>
        <w:pStyle w:val="Code"/>
      </w:pPr>
      <w:r>
        <w:t xml:space="preserve">    reachability                [8] UEReachability OPTIONAL,</w:t>
      </w:r>
    </w:p>
    <w:p w14:paraId="6FE81435" w14:textId="77777777" w:rsidR="004930CC" w:rsidRDefault="004930CC" w:rsidP="004930CC">
      <w:pPr>
        <w:pStyle w:val="Code"/>
      </w:pPr>
      <w:r>
        <w:t xml:space="preserve">    location                    [9] UserLocation OPTIONAL,</w:t>
      </w:r>
    </w:p>
    <w:p w14:paraId="355C158A" w14:textId="77777777" w:rsidR="004930CC" w:rsidRDefault="004930CC" w:rsidP="004930CC">
      <w:pPr>
        <w:pStyle w:val="Code"/>
      </w:pPr>
      <w:r>
        <w:t xml:space="preserve">    additionalCellIDs           [10] SEQUENCE OF CellInformation OPTIONAL</w:t>
      </w:r>
    </w:p>
    <w:p w14:paraId="28B31258" w14:textId="77777777" w:rsidR="004930CC" w:rsidRDefault="004930CC" w:rsidP="004930CC">
      <w:pPr>
        <w:pStyle w:val="Code"/>
      </w:pPr>
      <w:r>
        <w:t>}</w:t>
      </w:r>
    </w:p>
    <w:p w14:paraId="78D3912F" w14:textId="77777777" w:rsidR="004930CC" w:rsidRDefault="004930CC" w:rsidP="004930CC">
      <w:pPr>
        <w:pStyle w:val="Code"/>
      </w:pPr>
    </w:p>
    <w:p w14:paraId="6775A265" w14:textId="77777777" w:rsidR="004930CC" w:rsidRDefault="004930CC" w:rsidP="004930CC">
      <w:pPr>
        <w:pStyle w:val="Code"/>
      </w:pPr>
      <w:r>
        <w:t>-- TS 29.518 [22], clause 6.2.6.3.3</w:t>
      </w:r>
    </w:p>
    <w:p w14:paraId="26E3F34E" w14:textId="77777777" w:rsidR="004930CC" w:rsidRDefault="004930CC" w:rsidP="004930CC">
      <w:pPr>
        <w:pStyle w:val="Code"/>
      </w:pPr>
      <w:r>
        <w:t>AMFEventType ::= ENUMERATED</w:t>
      </w:r>
    </w:p>
    <w:p w14:paraId="11F9BF6C" w14:textId="77777777" w:rsidR="004930CC" w:rsidRDefault="004930CC" w:rsidP="004930CC">
      <w:pPr>
        <w:pStyle w:val="Code"/>
      </w:pPr>
      <w:r>
        <w:t>{</w:t>
      </w:r>
    </w:p>
    <w:p w14:paraId="35313BAC" w14:textId="77777777" w:rsidR="004930CC" w:rsidRDefault="004930CC" w:rsidP="004930CC">
      <w:pPr>
        <w:pStyle w:val="Code"/>
      </w:pPr>
      <w:r>
        <w:t xml:space="preserve">    locationReport(1),</w:t>
      </w:r>
    </w:p>
    <w:p w14:paraId="3CCAFA1F" w14:textId="77777777" w:rsidR="004930CC" w:rsidRDefault="004930CC" w:rsidP="004930CC">
      <w:pPr>
        <w:pStyle w:val="Code"/>
      </w:pPr>
      <w:r>
        <w:t xml:space="preserve">    presenceInAOIReport(2)</w:t>
      </w:r>
    </w:p>
    <w:p w14:paraId="51EA396C" w14:textId="77777777" w:rsidR="004930CC" w:rsidRDefault="004930CC" w:rsidP="004930CC">
      <w:pPr>
        <w:pStyle w:val="Code"/>
      </w:pPr>
      <w:r>
        <w:t>}</w:t>
      </w:r>
    </w:p>
    <w:p w14:paraId="21A9CCFC" w14:textId="77777777" w:rsidR="004930CC" w:rsidRDefault="004930CC" w:rsidP="004930CC">
      <w:pPr>
        <w:pStyle w:val="Code"/>
      </w:pPr>
    </w:p>
    <w:p w14:paraId="0A29B6D8" w14:textId="77777777" w:rsidR="004930CC" w:rsidRDefault="004930CC" w:rsidP="004930CC">
      <w:pPr>
        <w:pStyle w:val="Code"/>
      </w:pPr>
      <w:r>
        <w:t>-- TS 29.518 [22], clause 6.2.6.2.16</w:t>
      </w:r>
    </w:p>
    <w:p w14:paraId="7D582108" w14:textId="77777777" w:rsidR="004930CC" w:rsidRDefault="004930CC" w:rsidP="004930CC">
      <w:pPr>
        <w:pStyle w:val="Code"/>
      </w:pPr>
      <w:r>
        <w:t>AMFEventArea ::= SEQUENCE</w:t>
      </w:r>
    </w:p>
    <w:p w14:paraId="38F82253" w14:textId="77777777" w:rsidR="004930CC" w:rsidRDefault="004930CC" w:rsidP="004930CC">
      <w:pPr>
        <w:pStyle w:val="Code"/>
      </w:pPr>
      <w:r>
        <w:t>{</w:t>
      </w:r>
    </w:p>
    <w:p w14:paraId="22498BB7" w14:textId="77777777" w:rsidR="004930CC" w:rsidRDefault="004930CC" w:rsidP="004930CC">
      <w:pPr>
        <w:pStyle w:val="Code"/>
      </w:pPr>
      <w:r>
        <w:t xml:space="preserve">    presenceInfo                [1] PresenceInfo OPTIONAL,</w:t>
      </w:r>
    </w:p>
    <w:p w14:paraId="7A81C2D8" w14:textId="77777777" w:rsidR="004930CC" w:rsidRDefault="004930CC" w:rsidP="004930CC">
      <w:pPr>
        <w:pStyle w:val="Code"/>
      </w:pPr>
      <w:r>
        <w:t xml:space="preserve">    lADNInfo                    [2] LADNInfo OPTIONAL</w:t>
      </w:r>
    </w:p>
    <w:p w14:paraId="5F1CD0BA" w14:textId="77777777" w:rsidR="004930CC" w:rsidRDefault="004930CC" w:rsidP="004930CC">
      <w:pPr>
        <w:pStyle w:val="Code"/>
      </w:pPr>
      <w:r>
        <w:t>}</w:t>
      </w:r>
    </w:p>
    <w:p w14:paraId="6F805DF0" w14:textId="77777777" w:rsidR="004930CC" w:rsidRDefault="004930CC" w:rsidP="004930CC">
      <w:pPr>
        <w:pStyle w:val="Code"/>
      </w:pPr>
    </w:p>
    <w:p w14:paraId="2AA0AF62" w14:textId="77777777" w:rsidR="004930CC" w:rsidRDefault="004930CC" w:rsidP="004930CC">
      <w:pPr>
        <w:pStyle w:val="Code"/>
      </w:pPr>
      <w:r>
        <w:t>-- TS 29.571 [17], clause 5.4.4.27</w:t>
      </w:r>
    </w:p>
    <w:p w14:paraId="71750B5B" w14:textId="77777777" w:rsidR="004930CC" w:rsidRDefault="004930CC" w:rsidP="004930CC">
      <w:pPr>
        <w:pStyle w:val="Code"/>
      </w:pPr>
      <w:r>
        <w:t>PresenceInfo ::= SEQUENCE</w:t>
      </w:r>
    </w:p>
    <w:p w14:paraId="32418A36" w14:textId="77777777" w:rsidR="004930CC" w:rsidRDefault="004930CC" w:rsidP="004930CC">
      <w:pPr>
        <w:pStyle w:val="Code"/>
      </w:pPr>
      <w:r>
        <w:t>{</w:t>
      </w:r>
    </w:p>
    <w:p w14:paraId="175FFFAE" w14:textId="77777777" w:rsidR="004930CC" w:rsidRDefault="004930CC" w:rsidP="004930CC">
      <w:pPr>
        <w:pStyle w:val="Code"/>
      </w:pPr>
      <w:r>
        <w:t xml:space="preserve">    presenceState               [1] PresenceState OPTIONAL,</w:t>
      </w:r>
    </w:p>
    <w:p w14:paraId="58E06351" w14:textId="77777777" w:rsidR="004930CC" w:rsidRDefault="004930CC" w:rsidP="004930CC">
      <w:pPr>
        <w:pStyle w:val="Code"/>
      </w:pPr>
      <w:r>
        <w:t xml:space="preserve">    trackingAreaList            [2] SET OF TAI OPTIONAL,</w:t>
      </w:r>
    </w:p>
    <w:p w14:paraId="334F019A" w14:textId="77777777" w:rsidR="004930CC" w:rsidRDefault="004930CC" w:rsidP="004930CC">
      <w:pPr>
        <w:pStyle w:val="Code"/>
      </w:pPr>
      <w:r>
        <w:t xml:space="preserve">    eCGIList                    [3] SET OF ECGI OPTIONAL,</w:t>
      </w:r>
    </w:p>
    <w:p w14:paraId="78FD4F5A" w14:textId="77777777" w:rsidR="004930CC" w:rsidRDefault="004930CC" w:rsidP="004930CC">
      <w:pPr>
        <w:pStyle w:val="Code"/>
      </w:pPr>
      <w:r>
        <w:t xml:space="preserve">    nCGIList                    [4] SET OF NCGI OPTIONAL,</w:t>
      </w:r>
    </w:p>
    <w:p w14:paraId="28DA2ACE" w14:textId="77777777" w:rsidR="004930CC" w:rsidRDefault="004930CC" w:rsidP="004930CC">
      <w:pPr>
        <w:pStyle w:val="Code"/>
      </w:pPr>
      <w:r>
        <w:t xml:space="preserve">    globalRANNodeIDList         [5] SET OF GlobalRANNodeID OPTIONAL,</w:t>
      </w:r>
    </w:p>
    <w:p w14:paraId="54A8E518" w14:textId="77777777" w:rsidR="004930CC" w:rsidRDefault="004930CC" w:rsidP="004930CC">
      <w:pPr>
        <w:pStyle w:val="Code"/>
      </w:pPr>
      <w:r>
        <w:t xml:space="preserve">    globalENbIDList             [6] SET OF GlobalRANNodeID OPTIONAL</w:t>
      </w:r>
    </w:p>
    <w:p w14:paraId="6E69B5C3" w14:textId="77777777" w:rsidR="004930CC" w:rsidRDefault="004930CC" w:rsidP="004930CC">
      <w:pPr>
        <w:pStyle w:val="Code"/>
      </w:pPr>
      <w:r>
        <w:t>}</w:t>
      </w:r>
    </w:p>
    <w:p w14:paraId="686EF731" w14:textId="77777777" w:rsidR="004930CC" w:rsidRDefault="004930CC" w:rsidP="004930CC">
      <w:pPr>
        <w:pStyle w:val="Code"/>
      </w:pPr>
    </w:p>
    <w:p w14:paraId="040E0EA9" w14:textId="77777777" w:rsidR="004930CC" w:rsidRDefault="004930CC" w:rsidP="004930CC">
      <w:pPr>
        <w:pStyle w:val="Code"/>
      </w:pPr>
      <w:r>
        <w:t>-- TS 29.518 [22], clause 6.2.6.2.17</w:t>
      </w:r>
    </w:p>
    <w:p w14:paraId="2A55268A" w14:textId="77777777" w:rsidR="004930CC" w:rsidRDefault="004930CC" w:rsidP="004930CC">
      <w:pPr>
        <w:pStyle w:val="Code"/>
      </w:pPr>
      <w:r>
        <w:t>LADNInfo ::= SEQUENCE</w:t>
      </w:r>
    </w:p>
    <w:p w14:paraId="1FB43801" w14:textId="77777777" w:rsidR="004930CC" w:rsidRDefault="004930CC" w:rsidP="004930CC">
      <w:pPr>
        <w:pStyle w:val="Code"/>
      </w:pPr>
      <w:r>
        <w:t>{</w:t>
      </w:r>
    </w:p>
    <w:p w14:paraId="5FD536DC" w14:textId="77777777" w:rsidR="004930CC" w:rsidRDefault="004930CC" w:rsidP="004930CC">
      <w:pPr>
        <w:pStyle w:val="Code"/>
      </w:pPr>
      <w:r>
        <w:t xml:space="preserve">    lADN                        [1] UTF8String,</w:t>
      </w:r>
    </w:p>
    <w:p w14:paraId="11A66E1E" w14:textId="77777777" w:rsidR="004930CC" w:rsidRDefault="004930CC" w:rsidP="004930CC">
      <w:pPr>
        <w:pStyle w:val="Code"/>
      </w:pPr>
      <w:r>
        <w:t xml:space="preserve">    presence                    [2] PresenceState OPTIONAL</w:t>
      </w:r>
    </w:p>
    <w:p w14:paraId="38DB205C" w14:textId="77777777" w:rsidR="004930CC" w:rsidRDefault="004930CC" w:rsidP="004930CC">
      <w:pPr>
        <w:pStyle w:val="Code"/>
      </w:pPr>
      <w:r>
        <w:t>}</w:t>
      </w:r>
    </w:p>
    <w:p w14:paraId="49752A62" w14:textId="77777777" w:rsidR="004930CC" w:rsidRDefault="004930CC" w:rsidP="004930CC">
      <w:pPr>
        <w:pStyle w:val="Code"/>
      </w:pPr>
    </w:p>
    <w:p w14:paraId="2EE7DDF3" w14:textId="77777777" w:rsidR="004930CC" w:rsidRDefault="004930CC" w:rsidP="004930CC">
      <w:pPr>
        <w:pStyle w:val="Code"/>
      </w:pPr>
      <w:r>
        <w:t>-- TS 29.571 [17], clause 5.4.3.20</w:t>
      </w:r>
    </w:p>
    <w:p w14:paraId="103A7FC8" w14:textId="77777777" w:rsidR="004930CC" w:rsidRDefault="004930CC" w:rsidP="004930CC">
      <w:pPr>
        <w:pStyle w:val="Code"/>
      </w:pPr>
      <w:r>
        <w:t>PresenceState ::= ENUMERATED</w:t>
      </w:r>
    </w:p>
    <w:p w14:paraId="2F44E097" w14:textId="77777777" w:rsidR="004930CC" w:rsidRDefault="004930CC" w:rsidP="004930CC">
      <w:pPr>
        <w:pStyle w:val="Code"/>
      </w:pPr>
      <w:r>
        <w:t>{</w:t>
      </w:r>
    </w:p>
    <w:p w14:paraId="0068DEE5" w14:textId="77777777" w:rsidR="004930CC" w:rsidRDefault="004930CC" w:rsidP="004930CC">
      <w:pPr>
        <w:pStyle w:val="Code"/>
      </w:pPr>
      <w:r>
        <w:t xml:space="preserve">    inArea(1),</w:t>
      </w:r>
    </w:p>
    <w:p w14:paraId="523BA918" w14:textId="77777777" w:rsidR="004930CC" w:rsidRDefault="004930CC" w:rsidP="004930CC">
      <w:pPr>
        <w:pStyle w:val="Code"/>
      </w:pPr>
      <w:r>
        <w:t xml:space="preserve">    outOfArea(2),</w:t>
      </w:r>
    </w:p>
    <w:p w14:paraId="55D2D682" w14:textId="77777777" w:rsidR="004930CC" w:rsidRDefault="004930CC" w:rsidP="004930CC">
      <w:pPr>
        <w:pStyle w:val="Code"/>
      </w:pPr>
      <w:r>
        <w:t xml:space="preserve">    unknown(3),</w:t>
      </w:r>
    </w:p>
    <w:p w14:paraId="147C2AD2" w14:textId="77777777" w:rsidR="004930CC" w:rsidRDefault="004930CC" w:rsidP="004930CC">
      <w:pPr>
        <w:pStyle w:val="Code"/>
      </w:pPr>
      <w:r>
        <w:t xml:space="preserve">    inactive(4)</w:t>
      </w:r>
    </w:p>
    <w:p w14:paraId="7A837BD9" w14:textId="77777777" w:rsidR="004930CC" w:rsidRDefault="004930CC" w:rsidP="004930CC">
      <w:pPr>
        <w:pStyle w:val="Code"/>
      </w:pPr>
      <w:r>
        <w:t>}</w:t>
      </w:r>
    </w:p>
    <w:p w14:paraId="21333190" w14:textId="77777777" w:rsidR="004930CC" w:rsidRDefault="004930CC" w:rsidP="004930CC">
      <w:pPr>
        <w:pStyle w:val="Code"/>
      </w:pPr>
    </w:p>
    <w:p w14:paraId="4401335C" w14:textId="77777777" w:rsidR="004930CC" w:rsidRDefault="004930CC" w:rsidP="004930CC">
      <w:pPr>
        <w:pStyle w:val="Code"/>
      </w:pPr>
      <w:r>
        <w:t>-- TS 29.518 [22], clause 6.2.6.2.8</w:t>
      </w:r>
    </w:p>
    <w:p w14:paraId="7D1C2649" w14:textId="77777777" w:rsidR="004930CC" w:rsidRDefault="004930CC" w:rsidP="004930CC">
      <w:pPr>
        <w:pStyle w:val="Code"/>
      </w:pPr>
      <w:r>
        <w:t>RMInfo ::= SEQUENCE</w:t>
      </w:r>
    </w:p>
    <w:p w14:paraId="3BF5C4DE" w14:textId="77777777" w:rsidR="004930CC" w:rsidRDefault="004930CC" w:rsidP="004930CC">
      <w:pPr>
        <w:pStyle w:val="Code"/>
      </w:pPr>
      <w:r>
        <w:t>{</w:t>
      </w:r>
    </w:p>
    <w:p w14:paraId="5E8E4659" w14:textId="77777777" w:rsidR="004930CC" w:rsidRDefault="004930CC" w:rsidP="004930CC">
      <w:pPr>
        <w:pStyle w:val="Code"/>
      </w:pPr>
      <w:r>
        <w:t xml:space="preserve">    rMState                     [1] RMState,</w:t>
      </w:r>
    </w:p>
    <w:p w14:paraId="132DAC09" w14:textId="77777777" w:rsidR="004930CC" w:rsidRDefault="004930CC" w:rsidP="004930CC">
      <w:pPr>
        <w:pStyle w:val="Code"/>
      </w:pPr>
      <w:r>
        <w:t xml:space="preserve">    accessType                  [2] AccessType</w:t>
      </w:r>
    </w:p>
    <w:p w14:paraId="5A2D97BB" w14:textId="77777777" w:rsidR="004930CC" w:rsidRDefault="004930CC" w:rsidP="004930CC">
      <w:pPr>
        <w:pStyle w:val="Code"/>
      </w:pPr>
      <w:r>
        <w:t>}</w:t>
      </w:r>
    </w:p>
    <w:p w14:paraId="2222BF32" w14:textId="77777777" w:rsidR="004930CC" w:rsidRDefault="004930CC" w:rsidP="004930CC">
      <w:pPr>
        <w:pStyle w:val="Code"/>
      </w:pPr>
    </w:p>
    <w:p w14:paraId="2A0DA7F9" w14:textId="77777777" w:rsidR="004930CC" w:rsidRDefault="004930CC" w:rsidP="004930CC">
      <w:pPr>
        <w:pStyle w:val="Code"/>
      </w:pPr>
      <w:r>
        <w:t>-- TS 29.518 [22], clause 6.2.6.2.9</w:t>
      </w:r>
    </w:p>
    <w:p w14:paraId="68F1C7E2" w14:textId="77777777" w:rsidR="004930CC" w:rsidRDefault="004930CC" w:rsidP="004930CC">
      <w:pPr>
        <w:pStyle w:val="Code"/>
      </w:pPr>
      <w:r>
        <w:t>CMInfo ::= SEQUENCE</w:t>
      </w:r>
    </w:p>
    <w:p w14:paraId="1E8E0D6F" w14:textId="77777777" w:rsidR="004930CC" w:rsidRDefault="004930CC" w:rsidP="004930CC">
      <w:pPr>
        <w:pStyle w:val="Code"/>
      </w:pPr>
      <w:r>
        <w:t>{</w:t>
      </w:r>
    </w:p>
    <w:p w14:paraId="4AA6171E" w14:textId="77777777" w:rsidR="004930CC" w:rsidRDefault="004930CC" w:rsidP="004930CC">
      <w:pPr>
        <w:pStyle w:val="Code"/>
      </w:pPr>
      <w:r>
        <w:t xml:space="preserve">    cMState                     [1] CMState,</w:t>
      </w:r>
    </w:p>
    <w:p w14:paraId="60D1B1CA" w14:textId="77777777" w:rsidR="004930CC" w:rsidRDefault="004930CC" w:rsidP="004930CC">
      <w:pPr>
        <w:pStyle w:val="Code"/>
      </w:pPr>
      <w:r>
        <w:t xml:space="preserve">    accessType                  [2] AccessType</w:t>
      </w:r>
    </w:p>
    <w:p w14:paraId="679E6EB1" w14:textId="77777777" w:rsidR="004930CC" w:rsidRDefault="004930CC" w:rsidP="004930CC">
      <w:pPr>
        <w:pStyle w:val="Code"/>
      </w:pPr>
      <w:r>
        <w:t>}</w:t>
      </w:r>
    </w:p>
    <w:p w14:paraId="4409741C" w14:textId="77777777" w:rsidR="004930CC" w:rsidRDefault="004930CC" w:rsidP="004930CC">
      <w:pPr>
        <w:pStyle w:val="Code"/>
      </w:pPr>
    </w:p>
    <w:p w14:paraId="39B84105" w14:textId="77777777" w:rsidR="004930CC" w:rsidRDefault="004930CC" w:rsidP="004930CC">
      <w:pPr>
        <w:pStyle w:val="Code"/>
      </w:pPr>
      <w:r>
        <w:t>-- TS 29.518 [22], clause 6.2.6.3.7</w:t>
      </w:r>
    </w:p>
    <w:p w14:paraId="6CA33767" w14:textId="77777777" w:rsidR="004930CC" w:rsidRDefault="004930CC" w:rsidP="004930CC">
      <w:pPr>
        <w:pStyle w:val="Code"/>
      </w:pPr>
      <w:r>
        <w:t>UEReachability ::= ENUMERATED</w:t>
      </w:r>
    </w:p>
    <w:p w14:paraId="4C915B69" w14:textId="77777777" w:rsidR="004930CC" w:rsidRDefault="004930CC" w:rsidP="004930CC">
      <w:pPr>
        <w:pStyle w:val="Code"/>
      </w:pPr>
      <w:r>
        <w:t>{</w:t>
      </w:r>
    </w:p>
    <w:p w14:paraId="7F6CA1AF" w14:textId="77777777" w:rsidR="004930CC" w:rsidRDefault="004930CC" w:rsidP="004930CC">
      <w:pPr>
        <w:pStyle w:val="Code"/>
      </w:pPr>
      <w:r>
        <w:t xml:space="preserve">    unreachable(1),</w:t>
      </w:r>
    </w:p>
    <w:p w14:paraId="0583AEEA" w14:textId="77777777" w:rsidR="004930CC" w:rsidRDefault="004930CC" w:rsidP="004930CC">
      <w:pPr>
        <w:pStyle w:val="Code"/>
      </w:pPr>
      <w:r>
        <w:lastRenderedPageBreak/>
        <w:t xml:space="preserve">    reachable(2),</w:t>
      </w:r>
    </w:p>
    <w:p w14:paraId="27D9EFB2" w14:textId="77777777" w:rsidR="004930CC" w:rsidRDefault="004930CC" w:rsidP="004930CC">
      <w:pPr>
        <w:pStyle w:val="Code"/>
      </w:pPr>
      <w:r>
        <w:t xml:space="preserve">    regulatoryOnly(3)</w:t>
      </w:r>
    </w:p>
    <w:p w14:paraId="6ECD4B57" w14:textId="77777777" w:rsidR="004930CC" w:rsidRDefault="004930CC" w:rsidP="004930CC">
      <w:pPr>
        <w:pStyle w:val="Code"/>
      </w:pPr>
      <w:r>
        <w:t>}</w:t>
      </w:r>
    </w:p>
    <w:p w14:paraId="54D033FA" w14:textId="77777777" w:rsidR="004930CC" w:rsidRDefault="004930CC" w:rsidP="004930CC">
      <w:pPr>
        <w:pStyle w:val="Code"/>
      </w:pPr>
    </w:p>
    <w:p w14:paraId="5266E2E6" w14:textId="77777777" w:rsidR="004930CC" w:rsidRDefault="004930CC" w:rsidP="004930CC">
      <w:pPr>
        <w:pStyle w:val="Code"/>
      </w:pPr>
      <w:r>
        <w:t>-- TS 29.518 [22], clause 6.2.6.3.9</w:t>
      </w:r>
    </w:p>
    <w:p w14:paraId="501B6CAB" w14:textId="77777777" w:rsidR="004930CC" w:rsidRDefault="004930CC" w:rsidP="004930CC">
      <w:pPr>
        <w:pStyle w:val="Code"/>
      </w:pPr>
      <w:r>
        <w:t>RMState ::= ENUMERATED</w:t>
      </w:r>
    </w:p>
    <w:p w14:paraId="4724B12A" w14:textId="77777777" w:rsidR="004930CC" w:rsidRDefault="004930CC" w:rsidP="004930CC">
      <w:pPr>
        <w:pStyle w:val="Code"/>
      </w:pPr>
      <w:r>
        <w:t>{</w:t>
      </w:r>
    </w:p>
    <w:p w14:paraId="65AD7850" w14:textId="77777777" w:rsidR="004930CC" w:rsidRDefault="004930CC" w:rsidP="004930CC">
      <w:pPr>
        <w:pStyle w:val="Code"/>
      </w:pPr>
      <w:r>
        <w:t xml:space="preserve">    registered(1),</w:t>
      </w:r>
    </w:p>
    <w:p w14:paraId="4AED9005" w14:textId="77777777" w:rsidR="004930CC" w:rsidRDefault="004930CC" w:rsidP="004930CC">
      <w:pPr>
        <w:pStyle w:val="Code"/>
      </w:pPr>
      <w:r>
        <w:t xml:space="preserve">    deregistered(2)</w:t>
      </w:r>
    </w:p>
    <w:p w14:paraId="16BAEC6E" w14:textId="77777777" w:rsidR="004930CC" w:rsidRDefault="004930CC" w:rsidP="004930CC">
      <w:pPr>
        <w:pStyle w:val="Code"/>
      </w:pPr>
      <w:r>
        <w:t>}</w:t>
      </w:r>
    </w:p>
    <w:p w14:paraId="1C0CFEEC" w14:textId="77777777" w:rsidR="004930CC" w:rsidRDefault="004930CC" w:rsidP="004930CC">
      <w:pPr>
        <w:pStyle w:val="Code"/>
      </w:pPr>
    </w:p>
    <w:p w14:paraId="399C57BC" w14:textId="77777777" w:rsidR="004930CC" w:rsidRDefault="004930CC" w:rsidP="004930CC">
      <w:pPr>
        <w:pStyle w:val="Code"/>
      </w:pPr>
      <w:r>
        <w:t>-- TS 29.518 [22], clause 6.2.6.3.10</w:t>
      </w:r>
    </w:p>
    <w:p w14:paraId="3DDEA362" w14:textId="77777777" w:rsidR="004930CC" w:rsidRDefault="004930CC" w:rsidP="004930CC">
      <w:pPr>
        <w:pStyle w:val="Code"/>
      </w:pPr>
      <w:r>
        <w:t>CMState ::= ENUMERATED</w:t>
      </w:r>
    </w:p>
    <w:p w14:paraId="212EC982" w14:textId="77777777" w:rsidR="004930CC" w:rsidRDefault="004930CC" w:rsidP="004930CC">
      <w:pPr>
        <w:pStyle w:val="Code"/>
      </w:pPr>
      <w:r>
        <w:t>{</w:t>
      </w:r>
    </w:p>
    <w:p w14:paraId="1AF55114" w14:textId="77777777" w:rsidR="004930CC" w:rsidRDefault="004930CC" w:rsidP="004930CC">
      <w:pPr>
        <w:pStyle w:val="Code"/>
      </w:pPr>
      <w:r>
        <w:t xml:space="preserve">    idle(1),</w:t>
      </w:r>
    </w:p>
    <w:p w14:paraId="50341F5E" w14:textId="77777777" w:rsidR="004930CC" w:rsidRDefault="004930CC" w:rsidP="004930CC">
      <w:pPr>
        <w:pStyle w:val="Code"/>
      </w:pPr>
      <w:r>
        <w:t xml:space="preserve">    connected(2)</w:t>
      </w:r>
    </w:p>
    <w:p w14:paraId="7AA42E57" w14:textId="77777777" w:rsidR="004930CC" w:rsidRDefault="004930CC" w:rsidP="004930CC">
      <w:pPr>
        <w:pStyle w:val="Code"/>
      </w:pPr>
      <w:r>
        <w:t>}</w:t>
      </w:r>
    </w:p>
    <w:p w14:paraId="0792AD9B" w14:textId="77777777" w:rsidR="004930CC" w:rsidRDefault="004930CC" w:rsidP="004930CC">
      <w:pPr>
        <w:pStyle w:val="Code"/>
      </w:pPr>
    </w:p>
    <w:p w14:paraId="211AB94D" w14:textId="77777777" w:rsidR="004930CC" w:rsidRDefault="004930CC" w:rsidP="004930CC">
      <w:pPr>
        <w:pStyle w:val="Code"/>
      </w:pPr>
      <w:r>
        <w:t>-- TS 29.572 [24], clause 6.1.6.2.5</w:t>
      </w:r>
    </w:p>
    <w:p w14:paraId="194375F9" w14:textId="77777777" w:rsidR="004930CC" w:rsidRDefault="004930CC" w:rsidP="004930CC">
      <w:pPr>
        <w:pStyle w:val="Code"/>
      </w:pPr>
      <w:r>
        <w:t>GeographicArea ::= CHOICE</w:t>
      </w:r>
    </w:p>
    <w:p w14:paraId="4C11915F" w14:textId="77777777" w:rsidR="004930CC" w:rsidRDefault="004930CC" w:rsidP="004930CC">
      <w:pPr>
        <w:pStyle w:val="Code"/>
      </w:pPr>
      <w:r>
        <w:t>{</w:t>
      </w:r>
    </w:p>
    <w:p w14:paraId="5902C107" w14:textId="77777777" w:rsidR="004930CC" w:rsidRDefault="004930CC" w:rsidP="004930CC">
      <w:pPr>
        <w:pStyle w:val="Code"/>
      </w:pPr>
      <w:r>
        <w:t xml:space="preserve">    point                       [1] Point,</w:t>
      </w:r>
    </w:p>
    <w:p w14:paraId="59B40960" w14:textId="77777777" w:rsidR="004930CC" w:rsidRDefault="004930CC" w:rsidP="004930CC">
      <w:pPr>
        <w:pStyle w:val="Code"/>
      </w:pPr>
      <w:r>
        <w:t xml:space="preserve">    pointUncertaintyCircle      [2] PointUncertaintyCircle,</w:t>
      </w:r>
    </w:p>
    <w:p w14:paraId="6AD88DED" w14:textId="77777777" w:rsidR="004930CC" w:rsidRDefault="004930CC" w:rsidP="004930CC">
      <w:pPr>
        <w:pStyle w:val="Code"/>
      </w:pPr>
      <w:r>
        <w:t xml:space="preserve">    pointUncertaintyEllipse     [3] PointUncertaintyEllipse,</w:t>
      </w:r>
    </w:p>
    <w:p w14:paraId="10C9A613" w14:textId="77777777" w:rsidR="004930CC" w:rsidRDefault="004930CC" w:rsidP="004930CC">
      <w:pPr>
        <w:pStyle w:val="Code"/>
      </w:pPr>
      <w:r>
        <w:t xml:space="preserve">    polygon                     [4] Polygon,</w:t>
      </w:r>
    </w:p>
    <w:p w14:paraId="22F4ECD0" w14:textId="77777777" w:rsidR="004930CC" w:rsidRDefault="004930CC" w:rsidP="004930CC">
      <w:pPr>
        <w:pStyle w:val="Code"/>
      </w:pPr>
      <w:r>
        <w:t xml:space="preserve">    pointAltitude               [5] PointAltitude,</w:t>
      </w:r>
    </w:p>
    <w:p w14:paraId="292DAD19" w14:textId="77777777" w:rsidR="004930CC" w:rsidRDefault="004930CC" w:rsidP="004930CC">
      <w:pPr>
        <w:pStyle w:val="Code"/>
      </w:pPr>
      <w:r>
        <w:t xml:space="preserve">    pointAltitudeUncertainty    [6] PointAltitudeUncertainty,</w:t>
      </w:r>
    </w:p>
    <w:p w14:paraId="58566123" w14:textId="77777777" w:rsidR="004930CC" w:rsidRDefault="004930CC" w:rsidP="004930CC">
      <w:pPr>
        <w:pStyle w:val="Code"/>
      </w:pPr>
      <w:r>
        <w:t xml:space="preserve">    ellipsoidArc                [7] EllipsoidArc</w:t>
      </w:r>
    </w:p>
    <w:p w14:paraId="04D95961" w14:textId="77777777" w:rsidR="004930CC" w:rsidRDefault="004930CC" w:rsidP="004930CC">
      <w:pPr>
        <w:pStyle w:val="Code"/>
      </w:pPr>
      <w:r>
        <w:t>}</w:t>
      </w:r>
    </w:p>
    <w:p w14:paraId="214693AA" w14:textId="77777777" w:rsidR="004930CC" w:rsidRDefault="004930CC" w:rsidP="004930CC">
      <w:pPr>
        <w:pStyle w:val="Code"/>
      </w:pPr>
    </w:p>
    <w:p w14:paraId="2B9BA7CB" w14:textId="77777777" w:rsidR="004930CC" w:rsidRDefault="004930CC" w:rsidP="004930CC">
      <w:pPr>
        <w:pStyle w:val="Code"/>
      </w:pPr>
      <w:r>
        <w:t>-- TS 29.572 [24], clause 6.1.6.3.12</w:t>
      </w:r>
    </w:p>
    <w:p w14:paraId="0D80D1B8" w14:textId="77777777" w:rsidR="004930CC" w:rsidRDefault="004930CC" w:rsidP="004930CC">
      <w:pPr>
        <w:pStyle w:val="Code"/>
      </w:pPr>
      <w:r>
        <w:t>AccuracyFulfilmentIndicator ::= ENUMERATED</w:t>
      </w:r>
    </w:p>
    <w:p w14:paraId="21FA3173" w14:textId="77777777" w:rsidR="004930CC" w:rsidRDefault="004930CC" w:rsidP="004930CC">
      <w:pPr>
        <w:pStyle w:val="Code"/>
      </w:pPr>
      <w:r>
        <w:t>{</w:t>
      </w:r>
    </w:p>
    <w:p w14:paraId="1647C5B2" w14:textId="77777777" w:rsidR="004930CC" w:rsidRDefault="004930CC" w:rsidP="004930CC">
      <w:pPr>
        <w:pStyle w:val="Code"/>
      </w:pPr>
      <w:r>
        <w:t xml:space="preserve">    requestedAccuracyFulfilled(1),</w:t>
      </w:r>
    </w:p>
    <w:p w14:paraId="5A780AFD" w14:textId="77777777" w:rsidR="004930CC" w:rsidRDefault="004930CC" w:rsidP="004930CC">
      <w:pPr>
        <w:pStyle w:val="Code"/>
      </w:pPr>
      <w:r>
        <w:t xml:space="preserve">    requestedAccuracyNotFulfilled(2)</w:t>
      </w:r>
    </w:p>
    <w:p w14:paraId="4A4A7722" w14:textId="77777777" w:rsidR="004930CC" w:rsidRDefault="004930CC" w:rsidP="004930CC">
      <w:pPr>
        <w:pStyle w:val="Code"/>
      </w:pPr>
      <w:r>
        <w:t>}</w:t>
      </w:r>
    </w:p>
    <w:p w14:paraId="25C92A6C" w14:textId="77777777" w:rsidR="004930CC" w:rsidRDefault="004930CC" w:rsidP="004930CC">
      <w:pPr>
        <w:pStyle w:val="Code"/>
      </w:pPr>
    </w:p>
    <w:p w14:paraId="316D2742" w14:textId="77777777" w:rsidR="004930CC" w:rsidRDefault="004930CC" w:rsidP="004930CC">
      <w:pPr>
        <w:pStyle w:val="Code"/>
      </w:pPr>
      <w:r>
        <w:t>-- TS 29.572 [24], clause 6.1.6.2.17</w:t>
      </w:r>
    </w:p>
    <w:p w14:paraId="4387E764" w14:textId="77777777" w:rsidR="004930CC" w:rsidRDefault="004930CC" w:rsidP="004930CC">
      <w:pPr>
        <w:pStyle w:val="Code"/>
      </w:pPr>
      <w:r>
        <w:t>VelocityEstimate ::= CHOICE</w:t>
      </w:r>
    </w:p>
    <w:p w14:paraId="4FC4CE0E" w14:textId="77777777" w:rsidR="004930CC" w:rsidRDefault="004930CC" w:rsidP="004930CC">
      <w:pPr>
        <w:pStyle w:val="Code"/>
      </w:pPr>
      <w:r>
        <w:t>{</w:t>
      </w:r>
    </w:p>
    <w:p w14:paraId="4C21CA0C" w14:textId="77777777" w:rsidR="004930CC" w:rsidRDefault="004930CC" w:rsidP="004930CC">
      <w:pPr>
        <w:pStyle w:val="Code"/>
      </w:pPr>
      <w:r>
        <w:t xml:space="preserve">    horVelocity                         [1] HorizontalVelocity,</w:t>
      </w:r>
    </w:p>
    <w:p w14:paraId="47511BD4" w14:textId="77777777" w:rsidR="004930CC" w:rsidRDefault="004930CC" w:rsidP="004930CC">
      <w:pPr>
        <w:pStyle w:val="Code"/>
      </w:pPr>
      <w:r>
        <w:t xml:space="preserve">    horWithVertVelocity                 [2] HorizontalWithVerticalVelocity,</w:t>
      </w:r>
    </w:p>
    <w:p w14:paraId="0DA57C52" w14:textId="77777777" w:rsidR="004930CC" w:rsidRDefault="004930CC" w:rsidP="004930CC">
      <w:pPr>
        <w:pStyle w:val="Code"/>
      </w:pPr>
      <w:r>
        <w:t xml:space="preserve">    horVelocityWithUncertainty          [3] HorizontalVelocityWithUncertainty,</w:t>
      </w:r>
    </w:p>
    <w:p w14:paraId="209F0346" w14:textId="77777777" w:rsidR="004930CC" w:rsidRDefault="004930CC" w:rsidP="004930CC">
      <w:pPr>
        <w:pStyle w:val="Code"/>
      </w:pPr>
      <w:r>
        <w:t xml:space="preserve">    horWithVertVelocityAndUncertainty   [4] HorizontalWithVerticalVelocityAndUncertainty</w:t>
      </w:r>
    </w:p>
    <w:p w14:paraId="0F4D51B9" w14:textId="77777777" w:rsidR="004930CC" w:rsidRDefault="004930CC" w:rsidP="004930CC">
      <w:pPr>
        <w:pStyle w:val="Code"/>
      </w:pPr>
      <w:r>
        <w:t>}</w:t>
      </w:r>
    </w:p>
    <w:p w14:paraId="2444F003" w14:textId="77777777" w:rsidR="004930CC" w:rsidRDefault="004930CC" w:rsidP="004930CC">
      <w:pPr>
        <w:pStyle w:val="Code"/>
      </w:pPr>
    </w:p>
    <w:p w14:paraId="03B879B6" w14:textId="77777777" w:rsidR="004930CC" w:rsidRDefault="004930CC" w:rsidP="004930CC">
      <w:pPr>
        <w:pStyle w:val="Code"/>
      </w:pPr>
      <w:r>
        <w:t>-- TS 29.572 [24], clause 6.1.6.2.14</w:t>
      </w:r>
    </w:p>
    <w:p w14:paraId="5721EDB1" w14:textId="77777777" w:rsidR="004930CC" w:rsidRDefault="004930CC" w:rsidP="004930CC">
      <w:pPr>
        <w:pStyle w:val="Code"/>
      </w:pPr>
      <w:r>
        <w:t>CivicAddress ::= SEQUENCE</w:t>
      </w:r>
    </w:p>
    <w:p w14:paraId="4BA89071" w14:textId="77777777" w:rsidR="004930CC" w:rsidRDefault="004930CC" w:rsidP="004930CC">
      <w:pPr>
        <w:pStyle w:val="Code"/>
      </w:pPr>
      <w:r>
        <w:t>{</w:t>
      </w:r>
    </w:p>
    <w:p w14:paraId="1CBA2388" w14:textId="77777777" w:rsidR="004930CC" w:rsidRDefault="004930CC" w:rsidP="004930CC">
      <w:pPr>
        <w:pStyle w:val="Code"/>
      </w:pPr>
      <w:r>
        <w:t xml:space="preserve">    country                             [1] UTF8String,</w:t>
      </w:r>
    </w:p>
    <w:p w14:paraId="2BF1E223" w14:textId="77777777" w:rsidR="004930CC" w:rsidRDefault="004930CC" w:rsidP="004930CC">
      <w:pPr>
        <w:pStyle w:val="Code"/>
      </w:pPr>
      <w:r>
        <w:t xml:space="preserve">    a1                                  [2] UTF8String OPTIONAL,</w:t>
      </w:r>
    </w:p>
    <w:p w14:paraId="797D285C" w14:textId="77777777" w:rsidR="004930CC" w:rsidRDefault="004930CC" w:rsidP="004930CC">
      <w:pPr>
        <w:pStyle w:val="Code"/>
      </w:pPr>
      <w:r>
        <w:t xml:space="preserve">    a2                                  [3] UTF8String OPTIONAL,</w:t>
      </w:r>
    </w:p>
    <w:p w14:paraId="518254D8" w14:textId="77777777" w:rsidR="004930CC" w:rsidRDefault="004930CC" w:rsidP="004930CC">
      <w:pPr>
        <w:pStyle w:val="Code"/>
      </w:pPr>
      <w:r>
        <w:t xml:space="preserve">    a3                                  [4] UTF8String OPTIONAL,</w:t>
      </w:r>
    </w:p>
    <w:p w14:paraId="0FFDD364" w14:textId="77777777" w:rsidR="004930CC" w:rsidRDefault="004930CC" w:rsidP="004930CC">
      <w:pPr>
        <w:pStyle w:val="Code"/>
      </w:pPr>
      <w:r>
        <w:t xml:space="preserve">    a4                                  [5] UTF8String OPTIONAL,</w:t>
      </w:r>
    </w:p>
    <w:p w14:paraId="17A34C8B" w14:textId="77777777" w:rsidR="004930CC" w:rsidRDefault="004930CC" w:rsidP="004930CC">
      <w:pPr>
        <w:pStyle w:val="Code"/>
      </w:pPr>
      <w:r>
        <w:t xml:space="preserve">    a5                                  [6] UTF8String OPTIONAL,</w:t>
      </w:r>
    </w:p>
    <w:p w14:paraId="6EBC2039" w14:textId="77777777" w:rsidR="004930CC" w:rsidRDefault="004930CC" w:rsidP="004930CC">
      <w:pPr>
        <w:pStyle w:val="Code"/>
      </w:pPr>
      <w:r>
        <w:t xml:space="preserve">    a6                                  [7] UTF8String OPTIONAL,</w:t>
      </w:r>
    </w:p>
    <w:p w14:paraId="422D1F98" w14:textId="77777777" w:rsidR="004930CC" w:rsidRDefault="004930CC" w:rsidP="004930CC">
      <w:pPr>
        <w:pStyle w:val="Code"/>
      </w:pPr>
      <w:r>
        <w:t xml:space="preserve">    prd                                 [8] UTF8String OPTIONAL,</w:t>
      </w:r>
    </w:p>
    <w:p w14:paraId="5821F1D8" w14:textId="77777777" w:rsidR="004930CC" w:rsidRDefault="004930CC" w:rsidP="004930CC">
      <w:pPr>
        <w:pStyle w:val="Code"/>
      </w:pPr>
      <w:r>
        <w:t xml:space="preserve">    pod                                 [9] UTF8String OPTIONAL,</w:t>
      </w:r>
    </w:p>
    <w:p w14:paraId="2947CD54" w14:textId="77777777" w:rsidR="004930CC" w:rsidRDefault="004930CC" w:rsidP="004930CC">
      <w:pPr>
        <w:pStyle w:val="Code"/>
      </w:pPr>
      <w:r>
        <w:t xml:space="preserve">    sts                                 [10] UTF8String OPTIONAL,</w:t>
      </w:r>
    </w:p>
    <w:p w14:paraId="429CCB89" w14:textId="77777777" w:rsidR="004930CC" w:rsidRDefault="004930CC" w:rsidP="004930CC">
      <w:pPr>
        <w:pStyle w:val="Code"/>
      </w:pPr>
      <w:r>
        <w:t xml:space="preserve">    hno                                 [11] UTF8String OPTIONAL,</w:t>
      </w:r>
    </w:p>
    <w:p w14:paraId="14390D35" w14:textId="77777777" w:rsidR="004930CC" w:rsidRDefault="004930CC" w:rsidP="004930CC">
      <w:pPr>
        <w:pStyle w:val="Code"/>
      </w:pPr>
      <w:r>
        <w:t xml:space="preserve">    hns                                 [12] UTF8String OPTIONAL,</w:t>
      </w:r>
    </w:p>
    <w:p w14:paraId="6BBC53D6" w14:textId="77777777" w:rsidR="004930CC" w:rsidRDefault="004930CC" w:rsidP="004930CC">
      <w:pPr>
        <w:pStyle w:val="Code"/>
      </w:pPr>
      <w:r>
        <w:t xml:space="preserve">    lmk                                 [13] UTF8String OPTIONAL,</w:t>
      </w:r>
    </w:p>
    <w:p w14:paraId="32E931AD" w14:textId="77777777" w:rsidR="004930CC" w:rsidRDefault="004930CC" w:rsidP="004930CC">
      <w:pPr>
        <w:pStyle w:val="Code"/>
      </w:pPr>
      <w:r>
        <w:t xml:space="preserve">    loc                                 [14] UTF8String OPTIONAL,</w:t>
      </w:r>
    </w:p>
    <w:p w14:paraId="37239A48" w14:textId="77777777" w:rsidR="004930CC" w:rsidRDefault="004930CC" w:rsidP="004930CC">
      <w:pPr>
        <w:pStyle w:val="Code"/>
      </w:pPr>
      <w:r>
        <w:t xml:space="preserve">    nam                                 [15] UTF8String OPTIONAL,</w:t>
      </w:r>
    </w:p>
    <w:p w14:paraId="6BE28D3A" w14:textId="77777777" w:rsidR="004930CC" w:rsidRDefault="004930CC" w:rsidP="004930CC">
      <w:pPr>
        <w:pStyle w:val="Code"/>
      </w:pPr>
      <w:r>
        <w:t xml:space="preserve">    pc                                  [16] UTF8String OPTIONAL,</w:t>
      </w:r>
    </w:p>
    <w:p w14:paraId="6D50D870" w14:textId="77777777" w:rsidR="004930CC" w:rsidRDefault="004930CC" w:rsidP="004930CC">
      <w:pPr>
        <w:pStyle w:val="Code"/>
      </w:pPr>
      <w:r>
        <w:t xml:space="preserve">    bld                                 [17] UTF8String OPTIONAL,</w:t>
      </w:r>
    </w:p>
    <w:p w14:paraId="518C2FF5" w14:textId="77777777" w:rsidR="004930CC" w:rsidRDefault="004930CC" w:rsidP="004930CC">
      <w:pPr>
        <w:pStyle w:val="Code"/>
      </w:pPr>
      <w:r>
        <w:t xml:space="preserve">    unit                                [18] UTF8String OPTIONAL,</w:t>
      </w:r>
    </w:p>
    <w:p w14:paraId="0A1899CE" w14:textId="77777777" w:rsidR="004930CC" w:rsidRDefault="004930CC" w:rsidP="004930CC">
      <w:pPr>
        <w:pStyle w:val="Code"/>
      </w:pPr>
      <w:r>
        <w:t xml:space="preserve">    flr                                 [19] UTF8String OPTIONAL,</w:t>
      </w:r>
    </w:p>
    <w:p w14:paraId="6CD13878" w14:textId="77777777" w:rsidR="004930CC" w:rsidRDefault="004930CC" w:rsidP="004930CC">
      <w:pPr>
        <w:pStyle w:val="Code"/>
      </w:pPr>
      <w:r>
        <w:t xml:space="preserve">    room                                [20] UTF8String OPTIONAL,</w:t>
      </w:r>
    </w:p>
    <w:p w14:paraId="31703C1F" w14:textId="77777777" w:rsidR="004930CC" w:rsidRDefault="004930CC" w:rsidP="004930CC">
      <w:pPr>
        <w:pStyle w:val="Code"/>
      </w:pPr>
      <w:r>
        <w:t xml:space="preserve">    plc                                 [21] UTF8String OPTIONAL,</w:t>
      </w:r>
    </w:p>
    <w:p w14:paraId="39BF33B9" w14:textId="77777777" w:rsidR="004930CC" w:rsidRDefault="004930CC" w:rsidP="004930CC">
      <w:pPr>
        <w:pStyle w:val="Code"/>
      </w:pPr>
      <w:r>
        <w:t xml:space="preserve">    pcn                                 [22] UTF8String OPTIONAL,</w:t>
      </w:r>
    </w:p>
    <w:p w14:paraId="77301E77" w14:textId="77777777" w:rsidR="004930CC" w:rsidRDefault="004930CC" w:rsidP="004930CC">
      <w:pPr>
        <w:pStyle w:val="Code"/>
      </w:pPr>
      <w:r>
        <w:t xml:space="preserve">    pobox                               [23] UTF8String OPTIONAL,</w:t>
      </w:r>
    </w:p>
    <w:p w14:paraId="0C0DA868" w14:textId="77777777" w:rsidR="004930CC" w:rsidRDefault="004930CC" w:rsidP="004930CC">
      <w:pPr>
        <w:pStyle w:val="Code"/>
      </w:pPr>
      <w:r>
        <w:t xml:space="preserve">    addcode                             [24] UTF8String OPTIONAL,</w:t>
      </w:r>
    </w:p>
    <w:p w14:paraId="030243EC" w14:textId="77777777" w:rsidR="004930CC" w:rsidRDefault="004930CC" w:rsidP="004930CC">
      <w:pPr>
        <w:pStyle w:val="Code"/>
      </w:pPr>
      <w:r>
        <w:t xml:space="preserve">    seat                                [25] UTF8String OPTIONAL,</w:t>
      </w:r>
    </w:p>
    <w:p w14:paraId="08F479AC" w14:textId="77777777" w:rsidR="004930CC" w:rsidRDefault="004930CC" w:rsidP="004930CC">
      <w:pPr>
        <w:pStyle w:val="Code"/>
      </w:pPr>
      <w:r>
        <w:t xml:space="preserve">    rd                                  [26] UTF8String OPTIONAL,</w:t>
      </w:r>
    </w:p>
    <w:p w14:paraId="25EC7329" w14:textId="77777777" w:rsidR="004930CC" w:rsidRDefault="004930CC" w:rsidP="004930CC">
      <w:pPr>
        <w:pStyle w:val="Code"/>
      </w:pPr>
      <w:r>
        <w:t xml:space="preserve">    rdsec                               [27] UTF8String OPTIONAL,</w:t>
      </w:r>
    </w:p>
    <w:p w14:paraId="7B0AB4CA" w14:textId="77777777" w:rsidR="004930CC" w:rsidRDefault="004930CC" w:rsidP="004930CC">
      <w:pPr>
        <w:pStyle w:val="Code"/>
      </w:pPr>
      <w:r>
        <w:t xml:space="preserve">    rdbr                                [28] UTF8String OPTIONAL,</w:t>
      </w:r>
    </w:p>
    <w:p w14:paraId="64C69038" w14:textId="77777777" w:rsidR="004930CC" w:rsidRDefault="004930CC" w:rsidP="004930CC">
      <w:pPr>
        <w:pStyle w:val="Code"/>
      </w:pPr>
      <w:r>
        <w:t xml:space="preserve">    rdsubbr                             [29] UTF8String OPTIONAL,</w:t>
      </w:r>
    </w:p>
    <w:p w14:paraId="3097AD0E" w14:textId="77777777" w:rsidR="004930CC" w:rsidRDefault="004930CC" w:rsidP="004930CC">
      <w:pPr>
        <w:pStyle w:val="Code"/>
      </w:pPr>
      <w:r>
        <w:lastRenderedPageBreak/>
        <w:t xml:space="preserve">    prm                                 [30] UTF8String OPTIONAL,</w:t>
      </w:r>
    </w:p>
    <w:p w14:paraId="45D6BD77" w14:textId="77777777" w:rsidR="004930CC" w:rsidRDefault="004930CC" w:rsidP="004930CC">
      <w:pPr>
        <w:pStyle w:val="Code"/>
      </w:pPr>
      <w:r>
        <w:t xml:space="preserve">    pom                                 [31] UTF8String OPTIONAL</w:t>
      </w:r>
    </w:p>
    <w:p w14:paraId="5A2F4DBA" w14:textId="77777777" w:rsidR="004930CC" w:rsidRDefault="004930CC" w:rsidP="004930CC">
      <w:pPr>
        <w:pStyle w:val="Code"/>
      </w:pPr>
      <w:r>
        <w:t>}</w:t>
      </w:r>
    </w:p>
    <w:p w14:paraId="63C5CE0E" w14:textId="77777777" w:rsidR="004930CC" w:rsidRDefault="004930CC" w:rsidP="004930CC">
      <w:pPr>
        <w:pStyle w:val="Code"/>
      </w:pPr>
    </w:p>
    <w:p w14:paraId="367EE819" w14:textId="77777777" w:rsidR="004930CC" w:rsidRDefault="004930CC" w:rsidP="004930CC">
      <w:pPr>
        <w:pStyle w:val="Code"/>
      </w:pPr>
      <w:r>
        <w:t>-- TS 29.571 [17], clauses 5.4.4.62 and 5.4.4.64</w:t>
      </w:r>
    </w:p>
    <w:p w14:paraId="3D9AC7F8" w14:textId="77777777" w:rsidR="004930CC" w:rsidRDefault="004930CC" w:rsidP="004930CC">
      <w:pPr>
        <w:pStyle w:val="Code"/>
      </w:pPr>
      <w:r>
        <w:t>-- Contains the original binary data i.e. value of the YAML field after base64 encoding is removed</w:t>
      </w:r>
    </w:p>
    <w:p w14:paraId="75F65A78" w14:textId="77777777" w:rsidR="004930CC" w:rsidRDefault="004930CC" w:rsidP="004930CC">
      <w:pPr>
        <w:pStyle w:val="Code"/>
      </w:pPr>
      <w:r>
        <w:t>CivicAddressBytes ::= OCTET STRING</w:t>
      </w:r>
    </w:p>
    <w:p w14:paraId="06F9A495" w14:textId="77777777" w:rsidR="004930CC" w:rsidRDefault="004930CC" w:rsidP="004930CC">
      <w:pPr>
        <w:pStyle w:val="Code"/>
      </w:pPr>
    </w:p>
    <w:p w14:paraId="322BACB1" w14:textId="77777777" w:rsidR="004930CC" w:rsidRDefault="004930CC" w:rsidP="004930CC">
      <w:pPr>
        <w:pStyle w:val="Code"/>
      </w:pPr>
      <w:r>
        <w:t>-- TS 29.572 [24], clause 6.1.6.2.15</w:t>
      </w:r>
    </w:p>
    <w:p w14:paraId="508CBD7E" w14:textId="77777777" w:rsidR="004930CC" w:rsidRDefault="004930CC" w:rsidP="004930CC">
      <w:pPr>
        <w:pStyle w:val="Code"/>
      </w:pPr>
      <w:r>
        <w:t>PositioningMethodAndUsage ::= SEQUENCE</w:t>
      </w:r>
    </w:p>
    <w:p w14:paraId="424E77A5" w14:textId="77777777" w:rsidR="004930CC" w:rsidRDefault="004930CC" w:rsidP="004930CC">
      <w:pPr>
        <w:pStyle w:val="Code"/>
      </w:pPr>
      <w:r>
        <w:t>{</w:t>
      </w:r>
    </w:p>
    <w:p w14:paraId="5750CBDB" w14:textId="77777777" w:rsidR="004930CC" w:rsidRDefault="004930CC" w:rsidP="004930CC">
      <w:pPr>
        <w:pStyle w:val="Code"/>
      </w:pPr>
      <w:r>
        <w:t xml:space="preserve">    method                              [1] PositioningMethod,</w:t>
      </w:r>
    </w:p>
    <w:p w14:paraId="51A9855F" w14:textId="77777777" w:rsidR="004930CC" w:rsidRDefault="004930CC" w:rsidP="004930CC">
      <w:pPr>
        <w:pStyle w:val="Code"/>
      </w:pPr>
      <w:r>
        <w:t xml:space="preserve">    mode                                [2] PositioningMode,</w:t>
      </w:r>
    </w:p>
    <w:p w14:paraId="6F6E6E2B" w14:textId="77777777" w:rsidR="004930CC" w:rsidRDefault="004930CC" w:rsidP="004930CC">
      <w:pPr>
        <w:pStyle w:val="Code"/>
      </w:pPr>
      <w:r>
        <w:t xml:space="preserve">    usage                               [3] Usage,</w:t>
      </w:r>
    </w:p>
    <w:p w14:paraId="7A854D98" w14:textId="77777777" w:rsidR="004930CC" w:rsidRDefault="004930CC" w:rsidP="004930CC">
      <w:pPr>
        <w:pStyle w:val="Code"/>
      </w:pPr>
      <w:r>
        <w:t xml:space="preserve">    methodCode                          [4] MethodCode OPTIONAL</w:t>
      </w:r>
    </w:p>
    <w:p w14:paraId="66FEC8A9" w14:textId="77777777" w:rsidR="004930CC" w:rsidRDefault="004930CC" w:rsidP="004930CC">
      <w:pPr>
        <w:pStyle w:val="Code"/>
      </w:pPr>
      <w:r>
        <w:t>}</w:t>
      </w:r>
    </w:p>
    <w:p w14:paraId="5764F2C1" w14:textId="77777777" w:rsidR="004930CC" w:rsidRDefault="004930CC" w:rsidP="004930CC">
      <w:pPr>
        <w:pStyle w:val="Code"/>
      </w:pPr>
    </w:p>
    <w:p w14:paraId="56C1BD83" w14:textId="77777777" w:rsidR="004930CC" w:rsidRDefault="004930CC" w:rsidP="004930CC">
      <w:pPr>
        <w:pStyle w:val="Code"/>
      </w:pPr>
      <w:r>
        <w:t>-- TS 29.572 [24], clause 6.1.6.2.16</w:t>
      </w:r>
    </w:p>
    <w:p w14:paraId="61903DE7" w14:textId="77777777" w:rsidR="004930CC" w:rsidRDefault="004930CC" w:rsidP="004930CC">
      <w:pPr>
        <w:pStyle w:val="Code"/>
      </w:pPr>
      <w:r>
        <w:t>GNSSPositioningMethodAndUsage ::= SEQUENCE</w:t>
      </w:r>
    </w:p>
    <w:p w14:paraId="75A3B5A9" w14:textId="77777777" w:rsidR="004930CC" w:rsidRDefault="004930CC" w:rsidP="004930CC">
      <w:pPr>
        <w:pStyle w:val="Code"/>
      </w:pPr>
      <w:r>
        <w:t>{</w:t>
      </w:r>
    </w:p>
    <w:p w14:paraId="247D0012" w14:textId="77777777" w:rsidR="004930CC" w:rsidRDefault="004930CC" w:rsidP="004930CC">
      <w:pPr>
        <w:pStyle w:val="Code"/>
      </w:pPr>
      <w:r>
        <w:t xml:space="preserve">    mode                                [1] PositioningMode,</w:t>
      </w:r>
    </w:p>
    <w:p w14:paraId="6A7866C3" w14:textId="77777777" w:rsidR="004930CC" w:rsidRDefault="004930CC" w:rsidP="004930CC">
      <w:pPr>
        <w:pStyle w:val="Code"/>
      </w:pPr>
      <w:r>
        <w:t xml:space="preserve">    gNSS                                [2] GNSSID,</w:t>
      </w:r>
    </w:p>
    <w:p w14:paraId="280B37D5" w14:textId="77777777" w:rsidR="004930CC" w:rsidRPr="00686232" w:rsidRDefault="004930CC" w:rsidP="004930CC">
      <w:pPr>
        <w:pStyle w:val="Code"/>
      </w:pPr>
      <w:r>
        <w:t xml:space="preserve">    </w:t>
      </w:r>
      <w:r w:rsidRPr="00686232">
        <w:t>usage                               [3] Usage</w:t>
      </w:r>
    </w:p>
    <w:p w14:paraId="5169BCEC" w14:textId="77777777" w:rsidR="004930CC" w:rsidRPr="00686232" w:rsidRDefault="004930CC" w:rsidP="004930CC">
      <w:pPr>
        <w:pStyle w:val="Code"/>
      </w:pPr>
      <w:r w:rsidRPr="00686232">
        <w:t>}</w:t>
      </w:r>
    </w:p>
    <w:p w14:paraId="60817BB4" w14:textId="77777777" w:rsidR="004930CC" w:rsidRPr="00686232" w:rsidRDefault="004930CC" w:rsidP="004930CC">
      <w:pPr>
        <w:pStyle w:val="Code"/>
      </w:pPr>
    </w:p>
    <w:p w14:paraId="62739DA7" w14:textId="77777777" w:rsidR="004930CC" w:rsidRPr="00686232" w:rsidRDefault="004930CC" w:rsidP="004930CC">
      <w:pPr>
        <w:pStyle w:val="Code"/>
      </w:pPr>
      <w:r w:rsidRPr="00686232">
        <w:t>-- TS 29.572 [24], clause 6.1.6.2.6</w:t>
      </w:r>
    </w:p>
    <w:p w14:paraId="0873F3C7" w14:textId="77777777" w:rsidR="004930CC" w:rsidRPr="00686232" w:rsidRDefault="004930CC" w:rsidP="004930CC">
      <w:pPr>
        <w:pStyle w:val="Code"/>
      </w:pPr>
      <w:r w:rsidRPr="00686232">
        <w:t>Point ::= SEQUENCE</w:t>
      </w:r>
    </w:p>
    <w:p w14:paraId="635BC02E" w14:textId="77777777" w:rsidR="004930CC" w:rsidRPr="00686232" w:rsidRDefault="004930CC" w:rsidP="004930CC">
      <w:pPr>
        <w:pStyle w:val="Code"/>
      </w:pPr>
      <w:r w:rsidRPr="00686232">
        <w:t>{</w:t>
      </w:r>
    </w:p>
    <w:p w14:paraId="51E888F7" w14:textId="77777777" w:rsidR="004930CC" w:rsidRPr="00686232" w:rsidRDefault="004930CC" w:rsidP="004930CC">
      <w:pPr>
        <w:pStyle w:val="Code"/>
      </w:pPr>
      <w:r w:rsidRPr="00686232">
        <w:t xml:space="preserve">    geographicalCoordinates             [1] GeographicalCoordinates</w:t>
      </w:r>
    </w:p>
    <w:p w14:paraId="60DB46EB" w14:textId="77777777" w:rsidR="004930CC" w:rsidRPr="00686232" w:rsidRDefault="004930CC" w:rsidP="004930CC">
      <w:pPr>
        <w:pStyle w:val="Code"/>
      </w:pPr>
      <w:r w:rsidRPr="00686232">
        <w:t>}</w:t>
      </w:r>
    </w:p>
    <w:p w14:paraId="573C8162" w14:textId="77777777" w:rsidR="004930CC" w:rsidRPr="00686232" w:rsidRDefault="004930CC" w:rsidP="004930CC">
      <w:pPr>
        <w:pStyle w:val="Code"/>
      </w:pPr>
    </w:p>
    <w:p w14:paraId="473C688A" w14:textId="77777777" w:rsidR="004930CC" w:rsidRPr="00686232" w:rsidRDefault="004930CC" w:rsidP="004930CC">
      <w:pPr>
        <w:pStyle w:val="Code"/>
      </w:pPr>
      <w:r w:rsidRPr="00686232">
        <w:t>-- TS 29.572 [24], clause 6.1.6.2.7</w:t>
      </w:r>
    </w:p>
    <w:p w14:paraId="73834B19" w14:textId="77777777" w:rsidR="004930CC" w:rsidRPr="00686232" w:rsidRDefault="004930CC" w:rsidP="004930CC">
      <w:pPr>
        <w:pStyle w:val="Code"/>
      </w:pPr>
      <w:r w:rsidRPr="00686232">
        <w:t>PointUncertaintyCircle ::= SEQUENCE</w:t>
      </w:r>
    </w:p>
    <w:p w14:paraId="0EE4FD8A" w14:textId="77777777" w:rsidR="004930CC" w:rsidRPr="00686232" w:rsidRDefault="004930CC" w:rsidP="004930CC">
      <w:pPr>
        <w:pStyle w:val="Code"/>
      </w:pPr>
      <w:r w:rsidRPr="00686232">
        <w:t>{</w:t>
      </w:r>
    </w:p>
    <w:p w14:paraId="01DF4990" w14:textId="77777777" w:rsidR="004930CC" w:rsidRPr="00686232" w:rsidRDefault="004930CC" w:rsidP="004930CC">
      <w:pPr>
        <w:pStyle w:val="Code"/>
      </w:pPr>
      <w:r w:rsidRPr="00686232">
        <w:t xml:space="preserve">    geographicalCoordinates             [1] GeographicalCoordinates,</w:t>
      </w:r>
    </w:p>
    <w:p w14:paraId="6E15D627" w14:textId="77777777" w:rsidR="004930CC" w:rsidRPr="00686232" w:rsidRDefault="004930CC" w:rsidP="004930CC">
      <w:pPr>
        <w:pStyle w:val="Code"/>
      </w:pPr>
      <w:r w:rsidRPr="00686232">
        <w:t xml:space="preserve">    uncertainty                         [2] Uncertainty</w:t>
      </w:r>
    </w:p>
    <w:p w14:paraId="56C582E4" w14:textId="77777777" w:rsidR="004930CC" w:rsidRPr="00686232" w:rsidRDefault="004930CC" w:rsidP="004930CC">
      <w:pPr>
        <w:pStyle w:val="Code"/>
      </w:pPr>
      <w:r w:rsidRPr="00686232">
        <w:t>}</w:t>
      </w:r>
    </w:p>
    <w:p w14:paraId="723B44CF" w14:textId="77777777" w:rsidR="004930CC" w:rsidRPr="00686232" w:rsidRDefault="004930CC" w:rsidP="004930CC">
      <w:pPr>
        <w:pStyle w:val="Code"/>
      </w:pPr>
    </w:p>
    <w:p w14:paraId="66CBAD30" w14:textId="77777777" w:rsidR="004930CC" w:rsidRPr="00686232" w:rsidRDefault="004930CC" w:rsidP="004930CC">
      <w:pPr>
        <w:pStyle w:val="Code"/>
      </w:pPr>
      <w:r w:rsidRPr="00686232">
        <w:t>-- TS 29.572 [24], clause 6.1.6.2.8</w:t>
      </w:r>
    </w:p>
    <w:p w14:paraId="2EBFEB2C" w14:textId="77777777" w:rsidR="004930CC" w:rsidRPr="00686232" w:rsidRDefault="004930CC" w:rsidP="004930CC">
      <w:pPr>
        <w:pStyle w:val="Code"/>
      </w:pPr>
      <w:r w:rsidRPr="00686232">
        <w:t>PointUncertaintyEllipse ::= SEQUENCE</w:t>
      </w:r>
    </w:p>
    <w:p w14:paraId="13ADBD92" w14:textId="77777777" w:rsidR="004930CC" w:rsidRPr="00686232" w:rsidRDefault="004930CC" w:rsidP="004930CC">
      <w:pPr>
        <w:pStyle w:val="Code"/>
      </w:pPr>
      <w:r w:rsidRPr="00686232">
        <w:t>{</w:t>
      </w:r>
    </w:p>
    <w:p w14:paraId="0B4E4191" w14:textId="77777777" w:rsidR="004930CC" w:rsidRPr="00686232" w:rsidRDefault="004930CC" w:rsidP="004930CC">
      <w:pPr>
        <w:pStyle w:val="Code"/>
      </w:pPr>
      <w:r w:rsidRPr="00686232">
        <w:t xml:space="preserve">    geographicalCoordinates             [1] GeographicalCoordinates,</w:t>
      </w:r>
    </w:p>
    <w:p w14:paraId="5435FBA4" w14:textId="77777777" w:rsidR="004930CC" w:rsidRDefault="004930CC" w:rsidP="004930CC">
      <w:pPr>
        <w:pStyle w:val="Code"/>
      </w:pPr>
      <w:r w:rsidRPr="00686232">
        <w:t xml:space="preserve">    </w:t>
      </w:r>
      <w:r>
        <w:t>uncertainty                         [2] UncertaintyEllipse,</w:t>
      </w:r>
    </w:p>
    <w:p w14:paraId="3603A39C" w14:textId="77777777" w:rsidR="004930CC" w:rsidRDefault="004930CC" w:rsidP="004930CC">
      <w:pPr>
        <w:pStyle w:val="Code"/>
      </w:pPr>
      <w:r>
        <w:t xml:space="preserve">    confidence                          [3] Confidence</w:t>
      </w:r>
    </w:p>
    <w:p w14:paraId="44A87A21" w14:textId="77777777" w:rsidR="004930CC" w:rsidRDefault="004930CC" w:rsidP="004930CC">
      <w:pPr>
        <w:pStyle w:val="Code"/>
      </w:pPr>
      <w:r>
        <w:t>}</w:t>
      </w:r>
    </w:p>
    <w:p w14:paraId="0E621164" w14:textId="77777777" w:rsidR="004930CC" w:rsidRDefault="004930CC" w:rsidP="004930CC">
      <w:pPr>
        <w:pStyle w:val="Code"/>
      </w:pPr>
    </w:p>
    <w:p w14:paraId="6341F527" w14:textId="77777777" w:rsidR="004930CC" w:rsidRDefault="004930CC" w:rsidP="004930CC">
      <w:pPr>
        <w:pStyle w:val="Code"/>
      </w:pPr>
      <w:r>
        <w:t>-- TS 29.572 [24], clause 6.1.6.2.9</w:t>
      </w:r>
    </w:p>
    <w:p w14:paraId="7466D279" w14:textId="77777777" w:rsidR="004930CC" w:rsidRDefault="004930CC" w:rsidP="004930CC">
      <w:pPr>
        <w:pStyle w:val="Code"/>
      </w:pPr>
      <w:r>
        <w:t>Polygon ::= SEQUENCE</w:t>
      </w:r>
    </w:p>
    <w:p w14:paraId="27A56F15" w14:textId="77777777" w:rsidR="004930CC" w:rsidRDefault="004930CC" w:rsidP="004930CC">
      <w:pPr>
        <w:pStyle w:val="Code"/>
      </w:pPr>
      <w:r>
        <w:t>{</w:t>
      </w:r>
    </w:p>
    <w:p w14:paraId="10A34DAD" w14:textId="77777777" w:rsidR="004930CC" w:rsidRDefault="004930CC" w:rsidP="004930CC">
      <w:pPr>
        <w:pStyle w:val="Code"/>
      </w:pPr>
      <w:r>
        <w:t xml:space="preserve">    pointList                           [1] SET SIZE (3..15) OF GeographicalCoordinates</w:t>
      </w:r>
    </w:p>
    <w:p w14:paraId="63E79F8A" w14:textId="77777777" w:rsidR="004930CC" w:rsidRDefault="004930CC" w:rsidP="004930CC">
      <w:pPr>
        <w:pStyle w:val="Code"/>
      </w:pPr>
      <w:r>
        <w:t>}</w:t>
      </w:r>
    </w:p>
    <w:p w14:paraId="47E06C17" w14:textId="77777777" w:rsidR="004930CC" w:rsidRDefault="004930CC" w:rsidP="004930CC">
      <w:pPr>
        <w:pStyle w:val="Code"/>
      </w:pPr>
    </w:p>
    <w:p w14:paraId="079F8AF8" w14:textId="77777777" w:rsidR="004930CC" w:rsidRDefault="004930CC" w:rsidP="004930CC">
      <w:pPr>
        <w:pStyle w:val="Code"/>
      </w:pPr>
      <w:r>
        <w:t>-- TS 29.572 [24], clause 6.1.6.2.10</w:t>
      </w:r>
    </w:p>
    <w:p w14:paraId="0EA3130E" w14:textId="77777777" w:rsidR="004930CC" w:rsidRDefault="004930CC" w:rsidP="004930CC">
      <w:pPr>
        <w:pStyle w:val="Code"/>
      </w:pPr>
      <w:r>
        <w:t>PointAltitude ::= SEQUENCE</w:t>
      </w:r>
    </w:p>
    <w:p w14:paraId="211EB417" w14:textId="77777777" w:rsidR="004930CC" w:rsidRDefault="004930CC" w:rsidP="004930CC">
      <w:pPr>
        <w:pStyle w:val="Code"/>
      </w:pPr>
      <w:r>
        <w:t>{</w:t>
      </w:r>
    </w:p>
    <w:p w14:paraId="31EF8C15" w14:textId="77777777" w:rsidR="004930CC" w:rsidRDefault="004930CC" w:rsidP="004930CC">
      <w:pPr>
        <w:pStyle w:val="Code"/>
      </w:pPr>
      <w:r>
        <w:t xml:space="preserve">    point                               [1] GeographicalCoordinates,</w:t>
      </w:r>
    </w:p>
    <w:p w14:paraId="4DDDBE2C" w14:textId="77777777" w:rsidR="004930CC" w:rsidRDefault="004930CC" w:rsidP="004930CC">
      <w:pPr>
        <w:pStyle w:val="Code"/>
      </w:pPr>
      <w:r>
        <w:t xml:space="preserve">    altitude                            [2] Altitude</w:t>
      </w:r>
    </w:p>
    <w:p w14:paraId="4ED56ED5" w14:textId="77777777" w:rsidR="004930CC" w:rsidRDefault="004930CC" w:rsidP="004930CC">
      <w:pPr>
        <w:pStyle w:val="Code"/>
      </w:pPr>
      <w:r>
        <w:t>}</w:t>
      </w:r>
    </w:p>
    <w:p w14:paraId="6D09BAD7" w14:textId="77777777" w:rsidR="004930CC" w:rsidRDefault="004930CC" w:rsidP="004930CC">
      <w:pPr>
        <w:pStyle w:val="Code"/>
      </w:pPr>
    </w:p>
    <w:p w14:paraId="2951C5AA" w14:textId="77777777" w:rsidR="004930CC" w:rsidRDefault="004930CC" w:rsidP="004930CC">
      <w:pPr>
        <w:pStyle w:val="Code"/>
      </w:pPr>
      <w:r>
        <w:t>-- TS 29.572 [24], clause 6.1.6.2.11</w:t>
      </w:r>
    </w:p>
    <w:p w14:paraId="4118D277" w14:textId="77777777" w:rsidR="004930CC" w:rsidRDefault="004930CC" w:rsidP="004930CC">
      <w:pPr>
        <w:pStyle w:val="Code"/>
      </w:pPr>
      <w:r>
        <w:t>PointAltitudeUncertainty ::= SEQUENCE</w:t>
      </w:r>
    </w:p>
    <w:p w14:paraId="704EF28C" w14:textId="77777777" w:rsidR="004930CC" w:rsidRDefault="004930CC" w:rsidP="004930CC">
      <w:pPr>
        <w:pStyle w:val="Code"/>
      </w:pPr>
      <w:r>
        <w:t>{</w:t>
      </w:r>
    </w:p>
    <w:p w14:paraId="1FBBE477" w14:textId="77777777" w:rsidR="004930CC" w:rsidRDefault="004930CC" w:rsidP="004930CC">
      <w:pPr>
        <w:pStyle w:val="Code"/>
      </w:pPr>
      <w:r>
        <w:t xml:space="preserve">    point                               [1] GeographicalCoordinates,</w:t>
      </w:r>
    </w:p>
    <w:p w14:paraId="06386999" w14:textId="77777777" w:rsidR="004930CC" w:rsidRDefault="004930CC" w:rsidP="004930CC">
      <w:pPr>
        <w:pStyle w:val="Code"/>
      </w:pPr>
      <w:r>
        <w:t xml:space="preserve">    altitude                            [2] Altitude,</w:t>
      </w:r>
    </w:p>
    <w:p w14:paraId="3D37C72F" w14:textId="77777777" w:rsidR="004930CC" w:rsidRDefault="004930CC" w:rsidP="004930CC">
      <w:pPr>
        <w:pStyle w:val="Code"/>
      </w:pPr>
      <w:r>
        <w:t xml:space="preserve">    uncertaintyEllipse                  [3] UncertaintyEllipse,</w:t>
      </w:r>
    </w:p>
    <w:p w14:paraId="1FE11D2F" w14:textId="77777777" w:rsidR="004930CC" w:rsidRDefault="004930CC" w:rsidP="004930CC">
      <w:pPr>
        <w:pStyle w:val="Code"/>
      </w:pPr>
      <w:r>
        <w:t xml:space="preserve">    uncertaintyAltitude                 [4] Uncertainty,</w:t>
      </w:r>
    </w:p>
    <w:p w14:paraId="1A295604" w14:textId="77777777" w:rsidR="004930CC" w:rsidRDefault="004930CC" w:rsidP="004930CC">
      <w:pPr>
        <w:pStyle w:val="Code"/>
      </w:pPr>
      <w:r>
        <w:t xml:space="preserve">    confidence                          [5] Confidence</w:t>
      </w:r>
    </w:p>
    <w:p w14:paraId="3ED584EF" w14:textId="77777777" w:rsidR="004930CC" w:rsidRDefault="004930CC" w:rsidP="004930CC">
      <w:pPr>
        <w:pStyle w:val="Code"/>
      </w:pPr>
      <w:r>
        <w:t>}</w:t>
      </w:r>
    </w:p>
    <w:p w14:paraId="2059A87B" w14:textId="77777777" w:rsidR="004930CC" w:rsidRDefault="004930CC" w:rsidP="004930CC">
      <w:pPr>
        <w:pStyle w:val="Code"/>
      </w:pPr>
    </w:p>
    <w:p w14:paraId="2AA1407D" w14:textId="77777777" w:rsidR="004930CC" w:rsidRDefault="004930CC" w:rsidP="004930CC">
      <w:pPr>
        <w:pStyle w:val="Code"/>
      </w:pPr>
      <w:r>
        <w:t>-- TS 29.572 [24], clause 6.1.6.2.12</w:t>
      </w:r>
    </w:p>
    <w:p w14:paraId="0733D208" w14:textId="77777777" w:rsidR="004930CC" w:rsidRDefault="004930CC" w:rsidP="004930CC">
      <w:pPr>
        <w:pStyle w:val="Code"/>
      </w:pPr>
      <w:r>
        <w:t>EllipsoidArc ::= SEQUENCE</w:t>
      </w:r>
    </w:p>
    <w:p w14:paraId="6A0D2F7B" w14:textId="77777777" w:rsidR="004930CC" w:rsidRDefault="004930CC" w:rsidP="004930CC">
      <w:pPr>
        <w:pStyle w:val="Code"/>
      </w:pPr>
      <w:r>
        <w:t>{</w:t>
      </w:r>
    </w:p>
    <w:p w14:paraId="16E372D4" w14:textId="77777777" w:rsidR="004930CC" w:rsidRDefault="004930CC" w:rsidP="004930CC">
      <w:pPr>
        <w:pStyle w:val="Code"/>
      </w:pPr>
      <w:r>
        <w:t xml:space="preserve">    point                               [1] GeographicalCoordinates,</w:t>
      </w:r>
    </w:p>
    <w:p w14:paraId="2EB8ED22" w14:textId="77777777" w:rsidR="004930CC" w:rsidRDefault="004930CC" w:rsidP="004930CC">
      <w:pPr>
        <w:pStyle w:val="Code"/>
      </w:pPr>
      <w:r>
        <w:t xml:space="preserve">    innerRadius                         [2] InnerRadius,</w:t>
      </w:r>
    </w:p>
    <w:p w14:paraId="076DFB16" w14:textId="77777777" w:rsidR="004930CC" w:rsidRDefault="004930CC" w:rsidP="004930CC">
      <w:pPr>
        <w:pStyle w:val="Code"/>
      </w:pPr>
      <w:r>
        <w:t xml:space="preserve">    uncertaintyRadius                   [3] Uncertainty,</w:t>
      </w:r>
    </w:p>
    <w:p w14:paraId="21462448" w14:textId="77777777" w:rsidR="004930CC" w:rsidRDefault="004930CC" w:rsidP="004930CC">
      <w:pPr>
        <w:pStyle w:val="Code"/>
      </w:pPr>
      <w:r>
        <w:t xml:space="preserve">    offsetAngle                         [4] Angle,</w:t>
      </w:r>
    </w:p>
    <w:p w14:paraId="1AEA94DB" w14:textId="77777777" w:rsidR="004930CC" w:rsidRDefault="004930CC" w:rsidP="004930CC">
      <w:pPr>
        <w:pStyle w:val="Code"/>
      </w:pPr>
      <w:r>
        <w:t xml:space="preserve">    includedAngle                       [5] Angle,</w:t>
      </w:r>
    </w:p>
    <w:p w14:paraId="345D5FF7" w14:textId="77777777" w:rsidR="004930CC" w:rsidRDefault="004930CC" w:rsidP="004930CC">
      <w:pPr>
        <w:pStyle w:val="Code"/>
      </w:pPr>
      <w:r>
        <w:t xml:space="preserve">    confidence                          [6] Confidence</w:t>
      </w:r>
    </w:p>
    <w:p w14:paraId="7D37485D" w14:textId="77777777" w:rsidR="004930CC" w:rsidRDefault="004930CC" w:rsidP="004930CC">
      <w:pPr>
        <w:pStyle w:val="Code"/>
      </w:pPr>
      <w:r>
        <w:lastRenderedPageBreak/>
        <w:t>}</w:t>
      </w:r>
    </w:p>
    <w:p w14:paraId="4CE01C7C" w14:textId="77777777" w:rsidR="004930CC" w:rsidRDefault="004930CC" w:rsidP="004930CC">
      <w:pPr>
        <w:pStyle w:val="Code"/>
      </w:pPr>
    </w:p>
    <w:p w14:paraId="4CB18EE6" w14:textId="77777777" w:rsidR="004930CC" w:rsidRDefault="004930CC" w:rsidP="004930CC">
      <w:pPr>
        <w:pStyle w:val="Code"/>
      </w:pPr>
      <w:r>
        <w:t>-- TS 29.572 [24], clause 6.1.6.2.4</w:t>
      </w:r>
    </w:p>
    <w:p w14:paraId="52C3DCD4" w14:textId="77777777" w:rsidR="004930CC" w:rsidRDefault="004930CC" w:rsidP="004930CC">
      <w:pPr>
        <w:pStyle w:val="Code"/>
      </w:pPr>
      <w:r>
        <w:t>GeographicalCoordinates ::= SEQUENCE</w:t>
      </w:r>
    </w:p>
    <w:p w14:paraId="3EFB9199" w14:textId="77777777" w:rsidR="004930CC" w:rsidRDefault="004930CC" w:rsidP="004930CC">
      <w:pPr>
        <w:pStyle w:val="Code"/>
      </w:pPr>
      <w:r>
        <w:t>{</w:t>
      </w:r>
    </w:p>
    <w:p w14:paraId="540D7997" w14:textId="77777777" w:rsidR="004930CC" w:rsidRDefault="004930CC" w:rsidP="004930CC">
      <w:pPr>
        <w:pStyle w:val="Code"/>
      </w:pPr>
      <w:r>
        <w:t xml:space="preserve">    latitude                            [1] UTF8String,</w:t>
      </w:r>
    </w:p>
    <w:p w14:paraId="23FE7BFC" w14:textId="77777777" w:rsidR="004930CC" w:rsidRDefault="004930CC" w:rsidP="004930CC">
      <w:pPr>
        <w:pStyle w:val="Code"/>
      </w:pPr>
      <w:r>
        <w:t xml:space="preserve">    longitude                           [2] UTF8String,</w:t>
      </w:r>
    </w:p>
    <w:p w14:paraId="74E73C20" w14:textId="77777777" w:rsidR="004930CC" w:rsidRDefault="004930CC" w:rsidP="004930CC">
      <w:pPr>
        <w:pStyle w:val="Code"/>
      </w:pPr>
      <w:r>
        <w:t xml:space="preserve">    mapDatumInformation                 [3] OGCURN OPTIONAL</w:t>
      </w:r>
    </w:p>
    <w:p w14:paraId="65FA7FB3" w14:textId="77777777" w:rsidR="004930CC" w:rsidRDefault="004930CC" w:rsidP="004930CC">
      <w:pPr>
        <w:pStyle w:val="Code"/>
      </w:pPr>
      <w:r>
        <w:t>}</w:t>
      </w:r>
    </w:p>
    <w:p w14:paraId="5601DB68" w14:textId="77777777" w:rsidR="004930CC" w:rsidRDefault="004930CC" w:rsidP="004930CC">
      <w:pPr>
        <w:pStyle w:val="Code"/>
      </w:pPr>
    </w:p>
    <w:p w14:paraId="204AF568" w14:textId="77777777" w:rsidR="004930CC" w:rsidRDefault="004930CC" w:rsidP="004930CC">
      <w:pPr>
        <w:pStyle w:val="Code"/>
      </w:pPr>
      <w:r>
        <w:t>-- TS 29.572 [24], clause 6.1.6.2.22</w:t>
      </w:r>
    </w:p>
    <w:p w14:paraId="76B55B56" w14:textId="77777777" w:rsidR="004930CC" w:rsidRDefault="004930CC" w:rsidP="004930CC">
      <w:pPr>
        <w:pStyle w:val="Code"/>
      </w:pPr>
      <w:r>
        <w:t>UncertaintyEllipse ::= SEQUENCE</w:t>
      </w:r>
    </w:p>
    <w:p w14:paraId="267DFA2A" w14:textId="77777777" w:rsidR="004930CC" w:rsidRDefault="004930CC" w:rsidP="004930CC">
      <w:pPr>
        <w:pStyle w:val="Code"/>
      </w:pPr>
      <w:r>
        <w:t>{</w:t>
      </w:r>
    </w:p>
    <w:p w14:paraId="49F2E3EA" w14:textId="77777777" w:rsidR="004930CC" w:rsidRDefault="004930CC" w:rsidP="004930CC">
      <w:pPr>
        <w:pStyle w:val="Code"/>
      </w:pPr>
      <w:r>
        <w:t xml:space="preserve">    semiMajor                           [1] Uncertainty,</w:t>
      </w:r>
    </w:p>
    <w:p w14:paraId="061E6CDD" w14:textId="77777777" w:rsidR="004930CC" w:rsidRDefault="004930CC" w:rsidP="004930CC">
      <w:pPr>
        <w:pStyle w:val="Code"/>
      </w:pPr>
      <w:r>
        <w:t xml:space="preserve">    semiMinor                           [2] Uncertainty,</w:t>
      </w:r>
    </w:p>
    <w:p w14:paraId="5843207E" w14:textId="77777777" w:rsidR="004930CC" w:rsidRDefault="004930CC" w:rsidP="004930CC">
      <w:pPr>
        <w:pStyle w:val="Code"/>
      </w:pPr>
      <w:r>
        <w:t xml:space="preserve">    orientationMajor                    [3] Orientation</w:t>
      </w:r>
    </w:p>
    <w:p w14:paraId="2242632F" w14:textId="77777777" w:rsidR="004930CC" w:rsidRDefault="004930CC" w:rsidP="004930CC">
      <w:pPr>
        <w:pStyle w:val="Code"/>
      </w:pPr>
      <w:r>
        <w:t>}</w:t>
      </w:r>
    </w:p>
    <w:p w14:paraId="67E3BAA5" w14:textId="77777777" w:rsidR="004930CC" w:rsidRDefault="004930CC" w:rsidP="004930CC">
      <w:pPr>
        <w:pStyle w:val="Code"/>
      </w:pPr>
    </w:p>
    <w:p w14:paraId="267C2B1A" w14:textId="77777777" w:rsidR="004930CC" w:rsidRDefault="004930CC" w:rsidP="004930CC">
      <w:pPr>
        <w:pStyle w:val="Code"/>
      </w:pPr>
      <w:r>
        <w:t>-- TS 29.572 [24], clause 6.1.6.2.18</w:t>
      </w:r>
    </w:p>
    <w:p w14:paraId="048E5226" w14:textId="77777777" w:rsidR="004930CC" w:rsidRDefault="004930CC" w:rsidP="004930CC">
      <w:pPr>
        <w:pStyle w:val="Code"/>
      </w:pPr>
      <w:r>
        <w:t>HorizontalVelocity ::= SEQUENCE</w:t>
      </w:r>
    </w:p>
    <w:p w14:paraId="62F23D24" w14:textId="77777777" w:rsidR="004930CC" w:rsidRDefault="004930CC" w:rsidP="004930CC">
      <w:pPr>
        <w:pStyle w:val="Code"/>
      </w:pPr>
      <w:r>
        <w:t>{</w:t>
      </w:r>
    </w:p>
    <w:p w14:paraId="022076E8" w14:textId="77777777" w:rsidR="004930CC" w:rsidRDefault="004930CC" w:rsidP="004930CC">
      <w:pPr>
        <w:pStyle w:val="Code"/>
      </w:pPr>
      <w:r>
        <w:t xml:space="preserve">    hSpeed                              [1] HorizontalSpeed,</w:t>
      </w:r>
    </w:p>
    <w:p w14:paraId="327E5A2E" w14:textId="77777777" w:rsidR="004930CC" w:rsidRDefault="004930CC" w:rsidP="004930CC">
      <w:pPr>
        <w:pStyle w:val="Code"/>
      </w:pPr>
      <w:r>
        <w:t xml:space="preserve">    bearing                             [2] Angle</w:t>
      </w:r>
    </w:p>
    <w:p w14:paraId="34565D86" w14:textId="77777777" w:rsidR="004930CC" w:rsidRDefault="004930CC" w:rsidP="004930CC">
      <w:pPr>
        <w:pStyle w:val="Code"/>
      </w:pPr>
      <w:r>
        <w:t>}</w:t>
      </w:r>
    </w:p>
    <w:p w14:paraId="704E9ABE" w14:textId="77777777" w:rsidR="004930CC" w:rsidRDefault="004930CC" w:rsidP="004930CC">
      <w:pPr>
        <w:pStyle w:val="Code"/>
      </w:pPr>
    </w:p>
    <w:p w14:paraId="12936CA7" w14:textId="77777777" w:rsidR="004930CC" w:rsidRDefault="004930CC" w:rsidP="004930CC">
      <w:pPr>
        <w:pStyle w:val="Code"/>
      </w:pPr>
      <w:r>
        <w:t>-- TS 29.572 [24], clause 6.1.6.2.19</w:t>
      </w:r>
    </w:p>
    <w:p w14:paraId="3CBBFF6F" w14:textId="77777777" w:rsidR="004930CC" w:rsidRDefault="004930CC" w:rsidP="004930CC">
      <w:pPr>
        <w:pStyle w:val="Code"/>
      </w:pPr>
      <w:r>
        <w:t>HorizontalWithVerticalVelocity ::= SEQUENCE</w:t>
      </w:r>
    </w:p>
    <w:p w14:paraId="13432B14" w14:textId="77777777" w:rsidR="004930CC" w:rsidRDefault="004930CC" w:rsidP="004930CC">
      <w:pPr>
        <w:pStyle w:val="Code"/>
      </w:pPr>
      <w:r>
        <w:t>{</w:t>
      </w:r>
    </w:p>
    <w:p w14:paraId="12D86B5F" w14:textId="77777777" w:rsidR="004930CC" w:rsidRDefault="004930CC" w:rsidP="004930CC">
      <w:pPr>
        <w:pStyle w:val="Code"/>
      </w:pPr>
      <w:r>
        <w:t xml:space="preserve">    hSpeed                              [1] HorizontalSpeed,</w:t>
      </w:r>
    </w:p>
    <w:p w14:paraId="139BCB78" w14:textId="77777777" w:rsidR="004930CC" w:rsidRDefault="004930CC" w:rsidP="004930CC">
      <w:pPr>
        <w:pStyle w:val="Code"/>
      </w:pPr>
      <w:r>
        <w:t xml:space="preserve">    bearing                             [2] Angle,</w:t>
      </w:r>
    </w:p>
    <w:p w14:paraId="5AD977A9" w14:textId="77777777" w:rsidR="004930CC" w:rsidRDefault="004930CC" w:rsidP="004930CC">
      <w:pPr>
        <w:pStyle w:val="Code"/>
      </w:pPr>
      <w:r>
        <w:t xml:space="preserve">    vSpeed                              [3] VerticalSpeed,</w:t>
      </w:r>
    </w:p>
    <w:p w14:paraId="63D069A8" w14:textId="77777777" w:rsidR="004930CC" w:rsidRDefault="004930CC" w:rsidP="004930CC">
      <w:pPr>
        <w:pStyle w:val="Code"/>
      </w:pPr>
      <w:r>
        <w:t xml:space="preserve">    vDirection                          [4] VerticalDirection</w:t>
      </w:r>
    </w:p>
    <w:p w14:paraId="4D723503" w14:textId="77777777" w:rsidR="004930CC" w:rsidRDefault="004930CC" w:rsidP="004930CC">
      <w:pPr>
        <w:pStyle w:val="Code"/>
      </w:pPr>
      <w:r>
        <w:t>}</w:t>
      </w:r>
    </w:p>
    <w:p w14:paraId="31688BE8" w14:textId="77777777" w:rsidR="004930CC" w:rsidRDefault="004930CC" w:rsidP="004930CC">
      <w:pPr>
        <w:pStyle w:val="Code"/>
      </w:pPr>
    </w:p>
    <w:p w14:paraId="12CC18A1" w14:textId="77777777" w:rsidR="004930CC" w:rsidRDefault="004930CC" w:rsidP="004930CC">
      <w:pPr>
        <w:pStyle w:val="Code"/>
      </w:pPr>
      <w:r>
        <w:t>-- TS 29.572 [24], clause 6.1.6.2.20</w:t>
      </w:r>
    </w:p>
    <w:p w14:paraId="3AD987B2" w14:textId="77777777" w:rsidR="004930CC" w:rsidRDefault="004930CC" w:rsidP="004930CC">
      <w:pPr>
        <w:pStyle w:val="Code"/>
      </w:pPr>
      <w:r>
        <w:t>HorizontalVelocityWithUncertainty ::= SEQUENCE</w:t>
      </w:r>
    </w:p>
    <w:p w14:paraId="46377BC6" w14:textId="77777777" w:rsidR="004930CC" w:rsidRDefault="004930CC" w:rsidP="004930CC">
      <w:pPr>
        <w:pStyle w:val="Code"/>
      </w:pPr>
      <w:r>
        <w:t>{</w:t>
      </w:r>
    </w:p>
    <w:p w14:paraId="5994390A" w14:textId="77777777" w:rsidR="004930CC" w:rsidRDefault="004930CC" w:rsidP="004930CC">
      <w:pPr>
        <w:pStyle w:val="Code"/>
      </w:pPr>
      <w:r>
        <w:t xml:space="preserve">    hSpeed                              [1] HorizontalSpeed,</w:t>
      </w:r>
    </w:p>
    <w:p w14:paraId="265D13DE" w14:textId="77777777" w:rsidR="004930CC" w:rsidRDefault="004930CC" w:rsidP="004930CC">
      <w:pPr>
        <w:pStyle w:val="Code"/>
      </w:pPr>
      <w:r>
        <w:t xml:space="preserve">    bearing                             [2] Angle,</w:t>
      </w:r>
    </w:p>
    <w:p w14:paraId="5BD00051" w14:textId="77777777" w:rsidR="004930CC" w:rsidRDefault="004930CC" w:rsidP="004930CC">
      <w:pPr>
        <w:pStyle w:val="Code"/>
      </w:pPr>
      <w:r>
        <w:t xml:space="preserve">    uncertainty                         [3] SpeedUncertainty</w:t>
      </w:r>
    </w:p>
    <w:p w14:paraId="55A90701" w14:textId="77777777" w:rsidR="004930CC" w:rsidRDefault="004930CC" w:rsidP="004930CC">
      <w:pPr>
        <w:pStyle w:val="Code"/>
      </w:pPr>
      <w:r>
        <w:t>}</w:t>
      </w:r>
    </w:p>
    <w:p w14:paraId="507E9A90" w14:textId="77777777" w:rsidR="004930CC" w:rsidRDefault="004930CC" w:rsidP="004930CC">
      <w:pPr>
        <w:pStyle w:val="Code"/>
      </w:pPr>
    </w:p>
    <w:p w14:paraId="23FC610D" w14:textId="77777777" w:rsidR="004930CC" w:rsidRDefault="004930CC" w:rsidP="004930CC">
      <w:pPr>
        <w:pStyle w:val="Code"/>
      </w:pPr>
      <w:r>
        <w:t>-- TS 29.572 [24], clause 6.1.6.2.21</w:t>
      </w:r>
    </w:p>
    <w:p w14:paraId="2424084A" w14:textId="77777777" w:rsidR="004930CC" w:rsidRDefault="004930CC" w:rsidP="004930CC">
      <w:pPr>
        <w:pStyle w:val="Code"/>
      </w:pPr>
      <w:r>
        <w:t>HorizontalWithVerticalVelocityAndUncertainty ::= SEQUENCE</w:t>
      </w:r>
    </w:p>
    <w:p w14:paraId="155ECD30" w14:textId="77777777" w:rsidR="004930CC" w:rsidRDefault="004930CC" w:rsidP="004930CC">
      <w:pPr>
        <w:pStyle w:val="Code"/>
      </w:pPr>
      <w:r>
        <w:t>{</w:t>
      </w:r>
    </w:p>
    <w:p w14:paraId="70F256CB" w14:textId="77777777" w:rsidR="004930CC" w:rsidRDefault="004930CC" w:rsidP="004930CC">
      <w:pPr>
        <w:pStyle w:val="Code"/>
      </w:pPr>
      <w:r>
        <w:t xml:space="preserve">    hSpeed                              [1] HorizontalSpeed,</w:t>
      </w:r>
    </w:p>
    <w:p w14:paraId="1BF897F8" w14:textId="77777777" w:rsidR="004930CC" w:rsidRDefault="004930CC" w:rsidP="004930CC">
      <w:pPr>
        <w:pStyle w:val="Code"/>
      </w:pPr>
      <w:r>
        <w:t xml:space="preserve">    bearing                             [2] Angle,</w:t>
      </w:r>
    </w:p>
    <w:p w14:paraId="2AEAC010" w14:textId="77777777" w:rsidR="004930CC" w:rsidRDefault="004930CC" w:rsidP="004930CC">
      <w:pPr>
        <w:pStyle w:val="Code"/>
      </w:pPr>
      <w:r>
        <w:t xml:space="preserve">    vSpeed                              [3] VerticalSpeed,</w:t>
      </w:r>
    </w:p>
    <w:p w14:paraId="0AD6FDC8" w14:textId="77777777" w:rsidR="004930CC" w:rsidRDefault="004930CC" w:rsidP="004930CC">
      <w:pPr>
        <w:pStyle w:val="Code"/>
      </w:pPr>
      <w:r>
        <w:t xml:space="preserve">    vDirection                          [4] VerticalDirection,</w:t>
      </w:r>
    </w:p>
    <w:p w14:paraId="74D29E92" w14:textId="77777777" w:rsidR="004930CC" w:rsidRDefault="004930CC" w:rsidP="004930CC">
      <w:pPr>
        <w:pStyle w:val="Code"/>
      </w:pPr>
      <w:r>
        <w:t xml:space="preserve">    hUncertainty                        [5] SpeedUncertainty,</w:t>
      </w:r>
    </w:p>
    <w:p w14:paraId="4F1A3ABA" w14:textId="77777777" w:rsidR="004930CC" w:rsidRDefault="004930CC" w:rsidP="004930CC">
      <w:pPr>
        <w:pStyle w:val="Code"/>
      </w:pPr>
      <w:r>
        <w:t xml:space="preserve">    vUncertainty                        [6] SpeedUncertainty</w:t>
      </w:r>
    </w:p>
    <w:p w14:paraId="3C4BDCCB" w14:textId="77777777" w:rsidR="004930CC" w:rsidRDefault="004930CC" w:rsidP="004930CC">
      <w:pPr>
        <w:pStyle w:val="Code"/>
      </w:pPr>
      <w:r>
        <w:t>}</w:t>
      </w:r>
    </w:p>
    <w:p w14:paraId="45622ED0" w14:textId="77777777" w:rsidR="004930CC" w:rsidRDefault="004930CC" w:rsidP="004930CC">
      <w:pPr>
        <w:pStyle w:val="Code"/>
      </w:pPr>
    </w:p>
    <w:p w14:paraId="62AABDF3" w14:textId="77777777" w:rsidR="004930CC" w:rsidRDefault="004930CC" w:rsidP="004930CC">
      <w:pPr>
        <w:pStyle w:val="Code"/>
      </w:pPr>
      <w:r>
        <w:t>-- The following types are described in TS 29.572 [24], table 6.1.6.3.2-1</w:t>
      </w:r>
    </w:p>
    <w:p w14:paraId="4B45EBB1" w14:textId="77777777" w:rsidR="004930CC" w:rsidRDefault="004930CC" w:rsidP="004930CC">
      <w:pPr>
        <w:pStyle w:val="Code"/>
      </w:pPr>
      <w:r>
        <w:t>Altitude ::= UTF8String</w:t>
      </w:r>
    </w:p>
    <w:p w14:paraId="546FCC07" w14:textId="77777777" w:rsidR="004930CC" w:rsidRDefault="004930CC" w:rsidP="004930CC">
      <w:pPr>
        <w:pStyle w:val="Code"/>
      </w:pPr>
      <w:r>
        <w:t>Angle ::= INTEGER (0..360)</w:t>
      </w:r>
    </w:p>
    <w:p w14:paraId="5FF30381" w14:textId="77777777" w:rsidR="004930CC" w:rsidRDefault="004930CC" w:rsidP="004930CC">
      <w:pPr>
        <w:pStyle w:val="Code"/>
      </w:pPr>
      <w:r>
        <w:t>Uncertainty ::= INTEGER (0..127)</w:t>
      </w:r>
    </w:p>
    <w:p w14:paraId="08DA5956" w14:textId="77777777" w:rsidR="004930CC" w:rsidRDefault="004930CC" w:rsidP="004930CC">
      <w:pPr>
        <w:pStyle w:val="Code"/>
      </w:pPr>
      <w:r>
        <w:t>Orientation ::= INTEGER (0..180)</w:t>
      </w:r>
    </w:p>
    <w:p w14:paraId="3BA1FA2E" w14:textId="77777777" w:rsidR="004930CC" w:rsidRDefault="004930CC" w:rsidP="004930CC">
      <w:pPr>
        <w:pStyle w:val="Code"/>
      </w:pPr>
      <w:r>
        <w:t>Confidence ::= INTEGER (0..100)</w:t>
      </w:r>
    </w:p>
    <w:p w14:paraId="50078A8E" w14:textId="77777777" w:rsidR="004930CC" w:rsidRDefault="004930CC" w:rsidP="004930CC">
      <w:pPr>
        <w:pStyle w:val="Code"/>
      </w:pPr>
      <w:r>
        <w:t>InnerRadius ::= INTEGER (0..327675)</w:t>
      </w:r>
    </w:p>
    <w:p w14:paraId="4C5B4D3D" w14:textId="77777777" w:rsidR="004930CC" w:rsidRDefault="004930CC" w:rsidP="004930CC">
      <w:pPr>
        <w:pStyle w:val="Code"/>
      </w:pPr>
      <w:r>
        <w:t>AgeOfLocationEstimate ::= INTEGER (0..32767)</w:t>
      </w:r>
    </w:p>
    <w:p w14:paraId="65AF0D53" w14:textId="77777777" w:rsidR="004930CC" w:rsidRDefault="004930CC" w:rsidP="004930CC">
      <w:pPr>
        <w:pStyle w:val="Code"/>
      </w:pPr>
      <w:r>
        <w:t>HorizontalSpeed ::= UTF8String</w:t>
      </w:r>
    </w:p>
    <w:p w14:paraId="079F2623" w14:textId="77777777" w:rsidR="004930CC" w:rsidRDefault="004930CC" w:rsidP="004930CC">
      <w:pPr>
        <w:pStyle w:val="Code"/>
      </w:pPr>
      <w:r>
        <w:t>VerticalSpeed ::= UTF8String</w:t>
      </w:r>
    </w:p>
    <w:p w14:paraId="7F86BF4A" w14:textId="77777777" w:rsidR="004930CC" w:rsidRDefault="004930CC" w:rsidP="004930CC">
      <w:pPr>
        <w:pStyle w:val="Code"/>
      </w:pPr>
      <w:r>
        <w:t>SpeedUncertainty ::= UTF8String</w:t>
      </w:r>
    </w:p>
    <w:p w14:paraId="6F656B06" w14:textId="77777777" w:rsidR="004930CC" w:rsidRDefault="004930CC" w:rsidP="004930CC">
      <w:pPr>
        <w:pStyle w:val="Code"/>
      </w:pPr>
      <w:r>
        <w:t>BarometricPressure ::= INTEGER (30000..115000)</w:t>
      </w:r>
    </w:p>
    <w:p w14:paraId="20C7A9D0" w14:textId="77777777" w:rsidR="004930CC" w:rsidRDefault="004930CC" w:rsidP="004930CC">
      <w:pPr>
        <w:pStyle w:val="Code"/>
      </w:pPr>
    </w:p>
    <w:p w14:paraId="26CA41F1" w14:textId="77777777" w:rsidR="004930CC" w:rsidRDefault="004930CC" w:rsidP="004930CC">
      <w:pPr>
        <w:pStyle w:val="Code"/>
      </w:pPr>
      <w:r>
        <w:t>-- TS 29.572 [24], clause 6.1.6.3.13</w:t>
      </w:r>
    </w:p>
    <w:p w14:paraId="385088ED" w14:textId="77777777" w:rsidR="004930CC" w:rsidRDefault="004930CC" w:rsidP="004930CC">
      <w:pPr>
        <w:pStyle w:val="Code"/>
      </w:pPr>
      <w:r>
        <w:t>VerticalDirection ::= ENUMERATED</w:t>
      </w:r>
    </w:p>
    <w:p w14:paraId="04A1C5CA" w14:textId="77777777" w:rsidR="004930CC" w:rsidRDefault="004930CC" w:rsidP="004930CC">
      <w:pPr>
        <w:pStyle w:val="Code"/>
      </w:pPr>
      <w:r>
        <w:t>{</w:t>
      </w:r>
    </w:p>
    <w:p w14:paraId="4D2D9A1E" w14:textId="77777777" w:rsidR="004930CC" w:rsidRDefault="004930CC" w:rsidP="004930CC">
      <w:pPr>
        <w:pStyle w:val="Code"/>
      </w:pPr>
      <w:r>
        <w:t xml:space="preserve">    upward(1),</w:t>
      </w:r>
    </w:p>
    <w:p w14:paraId="697E5287" w14:textId="77777777" w:rsidR="004930CC" w:rsidRDefault="004930CC" w:rsidP="004930CC">
      <w:pPr>
        <w:pStyle w:val="Code"/>
      </w:pPr>
      <w:r>
        <w:t xml:space="preserve">    downward(2)</w:t>
      </w:r>
    </w:p>
    <w:p w14:paraId="2E30F8E2" w14:textId="77777777" w:rsidR="004930CC" w:rsidRDefault="004930CC" w:rsidP="004930CC">
      <w:pPr>
        <w:pStyle w:val="Code"/>
      </w:pPr>
      <w:r>
        <w:t>}</w:t>
      </w:r>
    </w:p>
    <w:p w14:paraId="27C8C8E6" w14:textId="77777777" w:rsidR="004930CC" w:rsidRDefault="004930CC" w:rsidP="004930CC">
      <w:pPr>
        <w:pStyle w:val="Code"/>
      </w:pPr>
    </w:p>
    <w:p w14:paraId="5CCFEE61" w14:textId="77777777" w:rsidR="004930CC" w:rsidRDefault="004930CC" w:rsidP="004930CC">
      <w:pPr>
        <w:pStyle w:val="Code"/>
      </w:pPr>
      <w:r>
        <w:t>-- TS 29.572 [24], clause 6.1.6.3.6</w:t>
      </w:r>
    </w:p>
    <w:p w14:paraId="2FF8DC60" w14:textId="77777777" w:rsidR="004930CC" w:rsidRDefault="004930CC" w:rsidP="004930CC">
      <w:pPr>
        <w:pStyle w:val="Code"/>
      </w:pPr>
      <w:r>
        <w:t>PositioningMethod ::= ENUMERATED</w:t>
      </w:r>
    </w:p>
    <w:p w14:paraId="792B203E" w14:textId="77777777" w:rsidR="004930CC" w:rsidRDefault="004930CC" w:rsidP="004930CC">
      <w:pPr>
        <w:pStyle w:val="Code"/>
      </w:pPr>
      <w:r>
        <w:t>{</w:t>
      </w:r>
    </w:p>
    <w:p w14:paraId="0680F4C5" w14:textId="77777777" w:rsidR="004930CC" w:rsidRDefault="004930CC" w:rsidP="004930CC">
      <w:pPr>
        <w:pStyle w:val="Code"/>
      </w:pPr>
      <w:r>
        <w:t xml:space="preserve">    cellID(1),</w:t>
      </w:r>
    </w:p>
    <w:p w14:paraId="1C3AE1FD" w14:textId="77777777" w:rsidR="004930CC" w:rsidRDefault="004930CC" w:rsidP="004930CC">
      <w:pPr>
        <w:pStyle w:val="Code"/>
      </w:pPr>
      <w:r>
        <w:t xml:space="preserve">    eCID(2),</w:t>
      </w:r>
    </w:p>
    <w:p w14:paraId="19FC7823" w14:textId="77777777" w:rsidR="004930CC" w:rsidRDefault="004930CC" w:rsidP="004930CC">
      <w:pPr>
        <w:pStyle w:val="Code"/>
      </w:pPr>
      <w:r>
        <w:lastRenderedPageBreak/>
        <w:t xml:space="preserve">    oTDOA(3),</w:t>
      </w:r>
    </w:p>
    <w:p w14:paraId="0599864C" w14:textId="77777777" w:rsidR="004930CC" w:rsidRDefault="004930CC" w:rsidP="004930CC">
      <w:pPr>
        <w:pStyle w:val="Code"/>
      </w:pPr>
      <w:r>
        <w:t xml:space="preserve">    barometricPressure(4),</w:t>
      </w:r>
    </w:p>
    <w:p w14:paraId="6DC1D232" w14:textId="77777777" w:rsidR="004930CC" w:rsidRDefault="004930CC" w:rsidP="004930CC">
      <w:pPr>
        <w:pStyle w:val="Code"/>
      </w:pPr>
      <w:r>
        <w:t xml:space="preserve">    wLAN(5),</w:t>
      </w:r>
    </w:p>
    <w:p w14:paraId="3FA9B808" w14:textId="77777777" w:rsidR="004930CC" w:rsidRDefault="004930CC" w:rsidP="004930CC">
      <w:pPr>
        <w:pStyle w:val="Code"/>
      </w:pPr>
      <w:r>
        <w:t xml:space="preserve">    bluetooth(6),</w:t>
      </w:r>
    </w:p>
    <w:p w14:paraId="6D05EC16" w14:textId="77777777" w:rsidR="004930CC" w:rsidRDefault="004930CC" w:rsidP="004930CC">
      <w:pPr>
        <w:pStyle w:val="Code"/>
      </w:pPr>
      <w:r>
        <w:t xml:space="preserve">    mBS(7),</w:t>
      </w:r>
    </w:p>
    <w:p w14:paraId="173EF863" w14:textId="77777777" w:rsidR="004930CC" w:rsidRDefault="004930CC" w:rsidP="004930CC">
      <w:pPr>
        <w:pStyle w:val="Code"/>
      </w:pPr>
      <w:r>
        <w:t xml:space="preserve">    motionSensor(8),</w:t>
      </w:r>
    </w:p>
    <w:p w14:paraId="65CBB31F" w14:textId="77777777" w:rsidR="004930CC" w:rsidRDefault="004930CC" w:rsidP="004930CC">
      <w:pPr>
        <w:pStyle w:val="Code"/>
      </w:pPr>
      <w:r>
        <w:t xml:space="preserve">    dLTDOA(9),</w:t>
      </w:r>
    </w:p>
    <w:p w14:paraId="52A39F33" w14:textId="77777777" w:rsidR="004930CC" w:rsidRDefault="004930CC" w:rsidP="004930CC">
      <w:pPr>
        <w:pStyle w:val="Code"/>
      </w:pPr>
      <w:r>
        <w:t xml:space="preserve">    dLAOD(10),</w:t>
      </w:r>
    </w:p>
    <w:p w14:paraId="6A1F59CA" w14:textId="77777777" w:rsidR="004930CC" w:rsidRDefault="004930CC" w:rsidP="004930CC">
      <w:pPr>
        <w:pStyle w:val="Code"/>
      </w:pPr>
      <w:r>
        <w:t xml:space="preserve">    multiRTT(11),</w:t>
      </w:r>
    </w:p>
    <w:p w14:paraId="4FC49AA9" w14:textId="77777777" w:rsidR="004930CC" w:rsidRDefault="004930CC" w:rsidP="004930CC">
      <w:pPr>
        <w:pStyle w:val="Code"/>
      </w:pPr>
      <w:r>
        <w:t xml:space="preserve">    nRECID(12),</w:t>
      </w:r>
    </w:p>
    <w:p w14:paraId="446E1E09" w14:textId="77777777" w:rsidR="004930CC" w:rsidRDefault="004930CC" w:rsidP="004930CC">
      <w:pPr>
        <w:pStyle w:val="Code"/>
      </w:pPr>
      <w:r>
        <w:t xml:space="preserve">    uLTDOA(13),</w:t>
      </w:r>
    </w:p>
    <w:p w14:paraId="4F83148A" w14:textId="77777777" w:rsidR="004930CC" w:rsidRDefault="004930CC" w:rsidP="004930CC">
      <w:pPr>
        <w:pStyle w:val="Code"/>
      </w:pPr>
      <w:r>
        <w:t xml:space="preserve">    uLAOA(14),</w:t>
      </w:r>
    </w:p>
    <w:p w14:paraId="72B7C0BB" w14:textId="77777777" w:rsidR="004930CC" w:rsidRDefault="004930CC" w:rsidP="004930CC">
      <w:pPr>
        <w:pStyle w:val="Code"/>
      </w:pPr>
      <w:r>
        <w:t xml:space="preserve">    networkSpecific(15)</w:t>
      </w:r>
    </w:p>
    <w:p w14:paraId="0E69B488" w14:textId="77777777" w:rsidR="004930CC" w:rsidRDefault="004930CC" w:rsidP="004930CC">
      <w:pPr>
        <w:pStyle w:val="Code"/>
      </w:pPr>
      <w:r>
        <w:t>}</w:t>
      </w:r>
    </w:p>
    <w:p w14:paraId="083F7CC8" w14:textId="77777777" w:rsidR="004930CC" w:rsidRDefault="004930CC" w:rsidP="004930CC">
      <w:pPr>
        <w:pStyle w:val="Code"/>
      </w:pPr>
    </w:p>
    <w:p w14:paraId="06A2C10D" w14:textId="77777777" w:rsidR="004930CC" w:rsidRDefault="004930CC" w:rsidP="004930CC">
      <w:pPr>
        <w:pStyle w:val="Code"/>
      </w:pPr>
      <w:r>
        <w:t>-- TS 29.572 [24], clause 6.1.6.3.7</w:t>
      </w:r>
    </w:p>
    <w:p w14:paraId="2CD4D2A3" w14:textId="77777777" w:rsidR="004930CC" w:rsidRDefault="004930CC" w:rsidP="004930CC">
      <w:pPr>
        <w:pStyle w:val="Code"/>
      </w:pPr>
      <w:r>
        <w:t>PositioningMode ::= ENUMERATED</w:t>
      </w:r>
    </w:p>
    <w:p w14:paraId="7BA1728E" w14:textId="77777777" w:rsidR="004930CC" w:rsidRDefault="004930CC" w:rsidP="004930CC">
      <w:pPr>
        <w:pStyle w:val="Code"/>
      </w:pPr>
      <w:r>
        <w:t>{</w:t>
      </w:r>
    </w:p>
    <w:p w14:paraId="7BB4AC64" w14:textId="77777777" w:rsidR="004930CC" w:rsidRDefault="004930CC" w:rsidP="004930CC">
      <w:pPr>
        <w:pStyle w:val="Code"/>
      </w:pPr>
      <w:r>
        <w:t xml:space="preserve">    uEBased(1),</w:t>
      </w:r>
    </w:p>
    <w:p w14:paraId="5D466D71" w14:textId="77777777" w:rsidR="004930CC" w:rsidRDefault="004930CC" w:rsidP="004930CC">
      <w:pPr>
        <w:pStyle w:val="Code"/>
      </w:pPr>
      <w:r>
        <w:t xml:space="preserve">    uEAssisted(2),</w:t>
      </w:r>
    </w:p>
    <w:p w14:paraId="71E15E4A" w14:textId="77777777" w:rsidR="004930CC" w:rsidRDefault="004930CC" w:rsidP="004930CC">
      <w:pPr>
        <w:pStyle w:val="Code"/>
      </w:pPr>
      <w:r>
        <w:t xml:space="preserve">    conventional(3)</w:t>
      </w:r>
    </w:p>
    <w:p w14:paraId="6DEB3FB5" w14:textId="77777777" w:rsidR="004930CC" w:rsidRDefault="004930CC" w:rsidP="004930CC">
      <w:pPr>
        <w:pStyle w:val="Code"/>
      </w:pPr>
      <w:r>
        <w:t>}</w:t>
      </w:r>
    </w:p>
    <w:p w14:paraId="74F7E249" w14:textId="77777777" w:rsidR="004930CC" w:rsidRDefault="004930CC" w:rsidP="004930CC">
      <w:pPr>
        <w:pStyle w:val="Code"/>
      </w:pPr>
    </w:p>
    <w:p w14:paraId="64B0FB23" w14:textId="77777777" w:rsidR="004930CC" w:rsidRDefault="004930CC" w:rsidP="004930CC">
      <w:pPr>
        <w:pStyle w:val="Code"/>
      </w:pPr>
      <w:r>
        <w:t>-- TS 29.572 [24], clause 6.1.6.3.8</w:t>
      </w:r>
    </w:p>
    <w:p w14:paraId="749F47DA" w14:textId="77777777" w:rsidR="004930CC" w:rsidRDefault="004930CC" w:rsidP="004930CC">
      <w:pPr>
        <w:pStyle w:val="Code"/>
      </w:pPr>
      <w:r>
        <w:t>GNSSID ::= ENUMERATED</w:t>
      </w:r>
    </w:p>
    <w:p w14:paraId="1D9463BE" w14:textId="77777777" w:rsidR="004930CC" w:rsidRDefault="004930CC" w:rsidP="004930CC">
      <w:pPr>
        <w:pStyle w:val="Code"/>
      </w:pPr>
      <w:r>
        <w:t>{</w:t>
      </w:r>
    </w:p>
    <w:p w14:paraId="60C33914" w14:textId="77777777" w:rsidR="004930CC" w:rsidRDefault="004930CC" w:rsidP="004930CC">
      <w:pPr>
        <w:pStyle w:val="Code"/>
      </w:pPr>
      <w:r>
        <w:t xml:space="preserve">    gPS(1),</w:t>
      </w:r>
    </w:p>
    <w:p w14:paraId="3C7191ED" w14:textId="77777777" w:rsidR="004930CC" w:rsidRDefault="004930CC" w:rsidP="004930CC">
      <w:pPr>
        <w:pStyle w:val="Code"/>
      </w:pPr>
      <w:r>
        <w:t xml:space="preserve">    galileo(2),</w:t>
      </w:r>
    </w:p>
    <w:p w14:paraId="6BF80CE2" w14:textId="77777777" w:rsidR="004930CC" w:rsidRDefault="004930CC" w:rsidP="004930CC">
      <w:pPr>
        <w:pStyle w:val="Code"/>
      </w:pPr>
      <w:r>
        <w:t xml:space="preserve">    sBAS(3),</w:t>
      </w:r>
    </w:p>
    <w:p w14:paraId="26132780" w14:textId="77777777" w:rsidR="004930CC" w:rsidRDefault="004930CC" w:rsidP="004930CC">
      <w:pPr>
        <w:pStyle w:val="Code"/>
      </w:pPr>
      <w:r>
        <w:t xml:space="preserve">    modernizedGPS(4),</w:t>
      </w:r>
    </w:p>
    <w:p w14:paraId="47DF1478" w14:textId="77777777" w:rsidR="004930CC" w:rsidRDefault="004930CC" w:rsidP="004930CC">
      <w:pPr>
        <w:pStyle w:val="Code"/>
      </w:pPr>
      <w:r>
        <w:t xml:space="preserve">    qZSS(5),</w:t>
      </w:r>
    </w:p>
    <w:p w14:paraId="5421178F" w14:textId="77777777" w:rsidR="004930CC" w:rsidRDefault="004930CC" w:rsidP="004930CC">
      <w:pPr>
        <w:pStyle w:val="Code"/>
      </w:pPr>
      <w:r>
        <w:t xml:space="preserve">    gLONASS(6),</w:t>
      </w:r>
    </w:p>
    <w:p w14:paraId="1491AC3B" w14:textId="77777777" w:rsidR="004930CC" w:rsidRDefault="004930CC" w:rsidP="004930CC">
      <w:pPr>
        <w:pStyle w:val="Code"/>
      </w:pPr>
      <w:r>
        <w:t xml:space="preserve">    bDS(7),</w:t>
      </w:r>
    </w:p>
    <w:p w14:paraId="338920C3" w14:textId="77777777" w:rsidR="004930CC" w:rsidRDefault="004930CC" w:rsidP="004930CC">
      <w:pPr>
        <w:pStyle w:val="Code"/>
      </w:pPr>
      <w:r>
        <w:t xml:space="preserve">    nAVIC(8)</w:t>
      </w:r>
    </w:p>
    <w:p w14:paraId="2EBA9DB3" w14:textId="77777777" w:rsidR="004930CC" w:rsidRDefault="004930CC" w:rsidP="004930CC">
      <w:pPr>
        <w:pStyle w:val="Code"/>
      </w:pPr>
      <w:r>
        <w:t>}</w:t>
      </w:r>
    </w:p>
    <w:p w14:paraId="4840B318" w14:textId="77777777" w:rsidR="004930CC" w:rsidRDefault="004930CC" w:rsidP="004930CC">
      <w:pPr>
        <w:pStyle w:val="Code"/>
      </w:pPr>
    </w:p>
    <w:p w14:paraId="75237C1A" w14:textId="77777777" w:rsidR="004930CC" w:rsidRDefault="004930CC" w:rsidP="004930CC">
      <w:pPr>
        <w:pStyle w:val="Code"/>
      </w:pPr>
      <w:r>
        <w:t>-- TS 29.572 [24], clause 6.1.6.3.9</w:t>
      </w:r>
    </w:p>
    <w:p w14:paraId="6D5CF039" w14:textId="77777777" w:rsidR="004930CC" w:rsidRDefault="004930CC" w:rsidP="004930CC">
      <w:pPr>
        <w:pStyle w:val="Code"/>
      </w:pPr>
      <w:r>
        <w:t>Usage ::= ENUMERATED</w:t>
      </w:r>
    </w:p>
    <w:p w14:paraId="2178A170" w14:textId="77777777" w:rsidR="004930CC" w:rsidRDefault="004930CC" w:rsidP="004930CC">
      <w:pPr>
        <w:pStyle w:val="Code"/>
      </w:pPr>
      <w:r>
        <w:t>{</w:t>
      </w:r>
    </w:p>
    <w:p w14:paraId="2BD5FA5D" w14:textId="77777777" w:rsidR="004930CC" w:rsidRDefault="004930CC" w:rsidP="004930CC">
      <w:pPr>
        <w:pStyle w:val="Code"/>
      </w:pPr>
      <w:r>
        <w:t xml:space="preserve">    unsuccess(1),</w:t>
      </w:r>
    </w:p>
    <w:p w14:paraId="4AF28FDC" w14:textId="77777777" w:rsidR="004930CC" w:rsidRDefault="004930CC" w:rsidP="004930CC">
      <w:pPr>
        <w:pStyle w:val="Code"/>
      </w:pPr>
      <w:r>
        <w:t xml:space="preserve">    successResultsNotUsed(2),</w:t>
      </w:r>
    </w:p>
    <w:p w14:paraId="5685CF1A" w14:textId="77777777" w:rsidR="004930CC" w:rsidRDefault="004930CC" w:rsidP="004930CC">
      <w:pPr>
        <w:pStyle w:val="Code"/>
      </w:pPr>
      <w:r>
        <w:t xml:space="preserve">    successResultsUsedToVerifyLocation(3),</w:t>
      </w:r>
    </w:p>
    <w:p w14:paraId="6666ECAA" w14:textId="77777777" w:rsidR="004930CC" w:rsidRDefault="004930CC" w:rsidP="004930CC">
      <w:pPr>
        <w:pStyle w:val="Code"/>
      </w:pPr>
      <w:r>
        <w:t xml:space="preserve">    successResultsUsedToGenerateLocation(4),</w:t>
      </w:r>
    </w:p>
    <w:p w14:paraId="159215E5" w14:textId="77777777" w:rsidR="004930CC" w:rsidRDefault="004930CC" w:rsidP="004930CC">
      <w:pPr>
        <w:pStyle w:val="Code"/>
      </w:pPr>
      <w:r>
        <w:t xml:space="preserve">    successMethodNotDetermined(5)</w:t>
      </w:r>
    </w:p>
    <w:p w14:paraId="205EA765" w14:textId="77777777" w:rsidR="004930CC" w:rsidRDefault="004930CC" w:rsidP="004930CC">
      <w:pPr>
        <w:pStyle w:val="Code"/>
      </w:pPr>
      <w:r>
        <w:t>}</w:t>
      </w:r>
    </w:p>
    <w:p w14:paraId="6A487FD1" w14:textId="77777777" w:rsidR="004930CC" w:rsidRDefault="004930CC" w:rsidP="004930CC">
      <w:pPr>
        <w:pStyle w:val="Code"/>
      </w:pPr>
    </w:p>
    <w:p w14:paraId="7A5C629E" w14:textId="77777777" w:rsidR="004930CC" w:rsidRDefault="004930CC" w:rsidP="004930CC">
      <w:pPr>
        <w:pStyle w:val="Code"/>
      </w:pPr>
      <w:r>
        <w:t>-- TS 29.571 [17], table 5.2.2-1</w:t>
      </w:r>
    </w:p>
    <w:p w14:paraId="4540449B" w14:textId="77777777" w:rsidR="004930CC" w:rsidRDefault="004930CC" w:rsidP="004930CC">
      <w:pPr>
        <w:pStyle w:val="Code"/>
      </w:pPr>
      <w:r>
        <w:t>TimeZone ::= UTF8String</w:t>
      </w:r>
    </w:p>
    <w:p w14:paraId="4D94B5DD" w14:textId="77777777" w:rsidR="004930CC" w:rsidRDefault="004930CC" w:rsidP="004930CC">
      <w:pPr>
        <w:pStyle w:val="Code"/>
      </w:pPr>
    </w:p>
    <w:p w14:paraId="5D11CB08" w14:textId="77777777" w:rsidR="004930CC" w:rsidRDefault="004930CC" w:rsidP="004930CC">
      <w:pPr>
        <w:pStyle w:val="Code"/>
      </w:pPr>
      <w:r>
        <w:t>-- Open Geospatial Consortium URN [35]</w:t>
      </w:r>
    </w:p>
    <w:p w14:paraId="0EA6D364" w14:textId="77777777" w:rsidR="004930CC" w:rsidRDefault="004930CC" w:rsidP="004930CC">
      <w:pPr>
        <w:pStyle w:val="Code"/>
      </w:pPr>
      <w:r>
        <w:t>OGCURN ::= UTF8String</w:t>
      </w:r>
    </w:p>
    <w:p w14:paraId="310862DE" w14:textId="77777777" w:rsidR="004930CC" w:rsidRDefault="004930CC" w:rsidP="004930CC">
      <w:pPr>
        <w:pStyle w:val="Code"/>
      </w:pPr>
    </w:p>
    <w:p w14:paraId="29C5B9B0" w14:textId="77777777" w:rsidR="004930CC" w:rsidRDefault="004930CC" w:rsidP="004930CC">
      <w:pPr>
        <w:pStyle w:val="Code"/>
      </w:pPr>
      <w:r>
        <w:t>-- TS 29.572 [24], clause 6.1.6.2.15</w:t>
      </w:r>
    </w:p>
    <w:p w14:paraId="21716304" w14:textId="77777777" w:rsidR="004930CC" w:rsidRDefault="004930CC" w:rsidP="004930CC">
      <w:pPr>
        <w:pStyle w:val="Code"/>
      </w:pPr>
      <w:r>
        <w:t>MethodCode ::= INTEGER (16..31)</w:t>
      </w:r>
    </w:p>
    <w:p w14:paraId="15F04E46" w14:textId="77777777" w:rsidR="004930CC" w:rsidRDefault="004930CC" w:rsidP="004930CC">
      <w:pPr>
        <w:pStyle w:val="Code"/>
      </w:pPr>
    </w:p>
    <w:p w14:paraId="3EF78149" w14:textId="77777777" w:rsidR="004930CC" w:rsidRDefault="004930CC" w:rsidP="004930CC">
      <w:pPr>
        <w:pStyle w:val="Code"/>
        <w:rPr>
          <w:ins w:id="934" w:author="Unknown"/>
        </w:rPr>
      </w:pPr>
      <w:ins w:id="935" w:author="Unknown">
        <w:r>
          <w:t>SBIType ::= UTF8String</w:t>
        </w:r>
      </w:ins>
    </w:p>
    <w:p w14:paraId="3827ADA7" w14:textId="77777777" w:rsidR="004930CC" w:rsidRDefault="004930CC" w:rsidP="004930CC">
      <w:pPr>
        <w:pStyle w:val="Code"/>
        <w:rPr>
          <w:ins w:id="936" w:author="Unknown"/>
        </w:rPr>
      </w:pPr>
    </w:p>
    <w:p w14:paraId="653DBB3A" w14:textId="77777777" w:rsidR="004930CC" w:rsidRDefault="004930CC" w:rsidP="004930CC">
      <w:pPr>
        <w:pStyle w:val="Code"/>
      </w:pPr>
      <w:r>
        <w:t>END</w:t>
      </w:r>
    </w:p>
    <w:p w14:paraId="3D4359E7" w14:textId="43EEC155" w:rsidR="001D29A1" w:rsidRPr="00340EB5" w:rsidRDefault="001D29A1" w:rsidP="00D40C99">
      <w:pPr>
        <w:rPr>
          <w:lang w:val="en-US"/>
        </w:rPr>
      </w:pPr>
    </w:p>
    <w:p w14:paraId="397BC241" w14:textId="5C2CD3AB" w:rsidR="001D29A1" w:rsidRPr="001D29A1" w:rsidRDefault="001D29A1" w:rsidP="001D29A1">
      <w:pPr>
        <w:jc w:val="center"/>
        <w:rPr>
          <w:color w:val="0000FF"/>
          <w:sz w:val="28"/>
        </w:rPr>
      </w:pPr>
      <w:ins w:id="937" w:author="B. Turkovic MSc" w:date="2022-08-19T12:55:00Z">
        <w:r>
          <w:rPr>
            <w:color w:val="0000FF"/>
            <w:sz w:val="28"/>
          </w:rPr>
          <w:t>*** Next Change ***</w:t>
        </w:r>
      </w:ins>
    </w:p>
    <w:p w14:paraId="424F0F37" w14:textId="77777777" w:rsidR="001D29A1" w:rsidRDefault="001D29A1" w:rsidP="001D29A1">
      <w:pPr>
        <w:pStyle w:val="Heading8"/>
      </w:pPr>
      <w:bookmarkStart w:id="938" w:name="_Toc106029294"/>
      <w:r w:rsidRPr="004D3578">
        <w:t xml:space="preserve">Annex </w:t>
      </w:r>
      <w:r>
        <w:t>E</w:t>
      </w:r>
      <w:r w:rsidRPr="004D3578">
        <w:t xml:space="preserve"> (normative):</w:t>
      </w:r>
      <w:r>
        <w:br/>
        <w:t>XSD Schema for Identity Association</w:t>
      </w:r>
      <w:bookmarkEnd w:id="938"/>
    </w:p>
    <w:p w14:paraId="05B163AC" w14:textId="77777777" w:rsidR="00686232" w:rsidRDefault="00686232" w:rsidP="00686232">
      <w:pPr>
        <w:pStyle w:val="Code"/>
      </w:pPr>
      <w:r>
        <w:t>&lt;?xml version="1.0" encoding="utf-8"?&gt;</w:t>
      </w:r>
    </w:p>
    <w:p w14:paraId="01496B32" w14:textId="77777777" w:rsidR="00686232" w:rsidRDefault="00686232" w:rsidP="00686232">
      <w:pPr>
        <w:pStyle w:val="Code"/>
      </w:pPr>
      <w:r>
        <w:t>&lt;</w:t>
      </w:r>
      <w:proofErr w:type="spellStart"/>
      <w:proofErr w:type="gramStart"/>
      <w:r>
        <w:t>xs:schema</w:t>
      </w:r>
      <w:proofErr w:type="spellEnd"/>
      <w:proofErr w:type="gramEnd"/>
      <w:r>
        <w:t xml:space="preserve"> </w:t>
      </w:r>
      <w:proofErr w:type="spellStart"/>
      <w:r>
        <w:t>xmlns:xs</w:t>
      </w:r>
      <w:proofErr w:type="spellEnd"/>
      <w:r>
        <w:t>="http://www.w3.org/2001/XMLSchema"</w:t>
      </w:r>
    </w:p>
    <w:p w14:paraId="78A208FE" w14:textId="77777777" w:rsidR="00686232" w:rsidRDefault="00686232" w:rsidP="00686232">
      <w:pPr>
        <w:pStyle w:val="Code"/>
      </w:pPr>
      <w:r>
        <w:t xml:space="preserve">           </w:t>
      </w:r>
      <w:proofErr w:type="spellStart"/>
      <w:r>
        <w:t>xmlns</w:t>
      </w:r>
      <w:proofErr w:type="spellEnd"/>
      <w:r>
        <w:t>="urn:3</w:t>
      </w:r>
      <w:proofErr w:type="gramStart"/>
      <w:r>
        <w:t>GPP:ns</w:t>
      </w:r>
      <w:proofErr w:type="gramEnd"/>
      <w:r>
        <w:t>:li:3GPPIdentityExtensions:r17:v3"</w:t>
      </w:r>
    </w:p>
    <w:p w14:paraId="7B400270" w14:textId="77777777" w:rsidR="00686232" w:rsidRDefault="00686232" w:rsidP="00686232">
      <w:pPr>
        <w:pStyle w:val="Code"/>
      </w:pPr>
      <w:r>
        <w:t xml:space="preserve">           xmlns:x1="http://uri.etsi.org/03221/X1/2017/10"</w:t>
      </w:r>
    </w:p>
    <w:p w14:paraId="61AA8C54" w14:textId="77777777" w:rsidR="00686232" w:rsidRDefault="00686232" w:rsidP="00686232">
      <w:pPr>
        <w:pStyle w:val="Code"/>
      </w:pPr>
      <w:r>
        <w:t xml:space="preserve">           </w:t>
      </w:r>
      <w:proofErr w:type="spellStart"/>
      <w:proofErr w:type="gramStart"/>
      <w:r>
        <w:t>xmlns:common</w:t>
      </w:r>
      <w:proofErr w:type="spellEnd"/>
      <w:proofErr w:type="gramEnd"/>
      <w:r>
        <w:t>="http://uri.etsi.org/03280/common/2017/07"</w:t>
      </w:r>
    </w:p>
    <w:p w14:paraId="66D66647" w14:textId="77777777" w:rsidR="00686232" w:rsidRDefault="00686232" w:rsidP="00686232">
      <w:pPr>
        <w:pStyle w:val="Code"/>
        <w:rPr>
          <w:ins w:id="939" w:author="Unknown"/>
        </w:rPr>
      </w:pPr>
      <w:ins w:id="940">
        <w:r>
          <w:t xml:space="preserve">           </w:t>
        </w:r>
        <w:proofErr w:type="spellStart"/>
        <w:proofErr w:type="gramStart"/>
        <w:r>
          <w:t>xmlns:liqr</w:t>
        </w:r>
        <w:proofErr w:type="spellEnd"/>
        <w:proofErr w:type="gramEnd"/>
        <w:r>
          <w:t>="urn:3GPP:ns:li:3GPPLIQueryExtensions:r17:v3"</w:t>
        </w:r>
      </w:ins>
    </w:p>
    <w:p w14:paraId="4A1EA3FC" w14:textId="77777777" w:rsidR="00686232" w:rsidRDefault="00686232" w:rsidP="00686232">
      <w:pPr>
        <w:pStyle w:val="Code"/>
      </w:pPr>
      <w:r>
        <w:t xml:space="preserve">           </w:t>
      </w:r>
      <w:proofErr w:type="spellStart"/>
      <w:r>
        <w:t>targetNamespace</w:t>
      </w:r>
      <w:proofErr w:type="spellEnd"/>
      <w:r>
        <w:t>="urn:3</w:t>
      </w:r>
      <w:proofErr w:type="gramStart"/>
      <w:r>
        <w:t>GPP:ns</w:t>
      </w:r>
      <w:proofErr w:type="gramEnd"/>
      <w:r>
        <w:t>:li:3GPPIdentityExtensions:r17:v3"</w:t>
      </w:r>
    </w:p>
    <w:p w14:paraId="1485CD7F" w14:textId="77777777" w:rsidR="00686232" w:rsidRDefault="00686232" w:rsidP="00686232">
      <w:pPr>
        <w:pStyle w:val="Code"/>
      </w:pPr>
      <w:r>
        <w:t xml:space="preserve">           </w:t>
      </w:r>
      <w:proofErr w:type="spellStart"/>
      <w:r>
        <w:t>elementFormDefault</w:t>
      </w:r>
      <w:proofErr w:type="spellEnd"/>
      <w:r>
        <w:t>="qualified"&gt;</w:t>
      </w:r>
    </w:p>
    <w:p w14:paraId="6C293788" w14:textId="77777777" w:rsidR="00686232" w:rsidRDefault="00686232" w:rsidP="00686232">
      <w:pPr>
        <w:pStyle w:val="Code"/>
      </w:pPr>
    </w:p>
    <w:p w14:paraId="044457AB" w14:textId="77777777" w:rsidR="00686232" w:rsidRDefault="00686232" w:rsidP="00686232">
      <w:pPr>
        <w:pStyle w:val="Code"/>
      </w:pPr>
      <w:r>
        <w:lastRenderedPageBreak/>
        <w:t xml:space="preserve">  &lt;</w:t>
      </w:r>
      <w:proofErr w:type="spellStart"/>
      <w:proofErr w:type="gramStart"/>
      <w:r>
        <w:t>xs:import</w:t>
      </w:r>
      <w:proofErr w:type="spellEnd"/>
      <w:proofErr w:type="gramEnd"/>
      <w:r>
        <w:t xml:space="preserve"> namespace="http://uri.etsi.org/03221/X1/2017/10"/&gt;</w:t>
      </w:r>
    </w:p>
    <w:p w14:paraId="4CE3E6F4" w14:textId="77777777" w:rsidR="00686232" w:rsidRDefault="00686232" w:rsidP="00686232">
      <w:pPr>
        <w:pStyle w:val="Code"/>
      </w:pPr>
      <w:r>
        <w:t xml:space="preserve">  &lt;</w:t>
      </w:r>
      <w:proofErr w:type="spellStart"/>
      <w:proofErr w:type="gramStart"/>
      <w:r>
        <w:t>xs:import</w:t>
      </w:r>
      <w:proofErr w:type="spellEnd"/>
      <w:proofErr w:type="gramEnd"/>
      <w:r>
        <w:t xml:space="preserve"> namespace="http://uri.etsi.org/03280/common/2017/07"/&gt;</w:t>
      </w:r>
    </w:p>
    <w:p w14:paraId="5E200272" w14:textId="77777777" w:rsidR="00686232" w:rsidRDefault="00686232" w:rsidP="00686232">
      <w:pPr>
        <w:pStyle w:val="Code"/>
        <w:rPr>
          <w:ins w:id="941" w:author="Unknown"/>
        </w:rPr>
      </w:pPr>
      <w:ins w:id="942">
        <w:r>
          <w:t xml:space="preserve">  &lt;</w:t>
        </w:r>
        <w:proofErr w:type="spellStart"/>
        <w:proofErr w:type="gramStart"/>
        <w:r>
          <w:t>xs:import</w:t>
        </w:r>
        <w:proofErr w:type="spellEnd"/>
        <w:proofErr w:type="gramEnd"/>
        <w:r>
          <w:t xml:space="preserve"> namespace="urn:3GPP:ns:li:3GPPLIQueryExtensions:r17:v3"/&gt;</w:t>
        </w:r>
      </w:ins>
    </w:p>
    <w:p w14:paraId="0D0AA729" w14:textId="77777777" w:rsidR="00686232" w:rsidRDefault="00686232" w:rsidP="00686232">
      <w:pPr>
        <w:pStyle w:val="Code"/>
      </w:pPr>
    </w:p>
    <w:p w14:paraId="6CBB77E7"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quest</w:t>
      </w:r>
      <w:proofErr w:type="spellEnd"/>
      <w:r>
        <w:t>"&gt;</w:t>
      </w:r>
    </w:p>
    <w:p w14:paraId="6EF3D8F8"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1BD78C45" w14:textId="77777777" w:rsidR="00686232" w:rsidRDefault="00686232" w:rsidP="00686232">
      <w:pPr>
        <w:pStyle w:val="Code"/>
        <w:rPr>
          <w:ins w:id="943" w:author="Unknown"/>
        </w:rPr>
      </w:pPr>
      <w:ins w:id="944">
        <w:r>
          <w:t xml:space="preserve">      &lt;</w:t>
        </w:r>
        <w:proofErr w:type="spellStart"/>
        <w:proofErr w:type="gramStart"/>
        <w:r>
          <w:t>xs:extension</w:t>
        </w:r>
        <w:proofErr w:type="spellEnd"/>
        <w:proofErr w:type="gramEnd"/>
        <w:r>
          <w:t xml:space="preserve"> base="</w:t>
        </w:r>
        <w:proofErr w:type="spellStart"/>
        <w:r>
          <w:t>liqr:LIQueryRequest</w:t>
        </w:r>
        <w:proofErr w:type="spellEnd"/>
        <w:r>
          <w:t>"&gt;&lt;/</w:t>
        </w:r>
        <w:proofErr w:type="spellStart"/>
        <w:r>
          <w:t>xs:extension</w:t>
        </w:r>
        <w:proofErr w:type="spellEnd"/>
        <w:r>
          <w:t>&gt;</w:t>
        </w:r>
      </w:ins>
    </w:p>
    <w:p w14:paraId="372CF561" w14:textId="77777777" w:rsidR="00686232" w:rsidRDefault="00686232" w:rsidP="00686232">
      <w:pPr>
        <w:pStyle w:val="Code"/>
        <w:rPr>
          <w:del w:id="945" w:author="Unknown"/>
        </w:rPr>
      </w:pPr>
      <w:del w:id="946">
        <w:r>
          <w:delText xml:space="preserve">      &lt;xs:extension base="x1:X1RequestMessage"&gt;</w:delText>
        </w:r>
      </w:del>
    </w:p>
    <w:p w14:paraId="52CE5A90" w14:textId="77777777" w:rsidR="00686232" w:rsidRDefault="00686232" w:rsidP="00686232">
      <w:pPr>
        <w:pStyle w:val="Code"/>
        <w:rPr>
          <w:del w:id="947" w:author="Unknown"/>
        </w:rPr>
      </w:pPr>
      <w:del w:id="948">
        <w:r>
          <w:delText xml:space="preserve">        &lt;xs:sequence&gt;</w:delText>
        </w:r>
      </w:del>
    </w:p>
    <w:p w14:paraId="5175155C" w14:textId="77777777" w:rsidR="00686232" w:rsidRDefault="00686232" w:rsidP="00686232">
      <w:pPr>
        <w:pStyle w:val="Code"/>
        <w:rPr>
          <w:del w:id="949" w:author="Unknown"/>
        </w:rPr>
      </w:pPr>
      <w:del w:id="950">
        <w:r>
          <w:delText xml:space="preserve">          &lt;xs:element name="RequestDetails" type="RequestDetails"/&gt;</w:delText>
        </w:r>
      </w:del>
    </w:p>
    <w:p w14:paraId="13C15C77" w14:textId="77777777" w:rsidR="00686232" w:rsidRDefault="00686232" w:rsidP="00686232">
      <w:pPr>
        <w:pStyle w:val="Code"/>
        <w:rPr>
          <w:del w:id="951" w:author="Unknown"/>
        </w:rPr>
      </w:pPr>
      <w:del w:id="952">
        <w:r>
          <w:delText xml:space="preserve">        &lt;/xs:sequence&gt;</w:delText>
        </w:r>
      </w:del>
    </w:p>
    <w:p w14:paraId="7C05063C" w14:textId="77777777" w:rsidR="00686232" w:rsidRDefault="00686232" w:rsidP="00686232">
      <w:pPr>
        <w:pStyle w:val="Code"/>
        <w:rPr>
          <w:del w:id="953" w:author="Unknown"/>
        </w:rPr>
      </w:pPr>
      <w:del w:id="954">
        <w:r>
          <w:delText xml:space="preserve">      &lt;/xs:extension&gt;</w:delText>
        </w:r>
      </w:del>
    </w:p>
    <w:p w14:paraId="67CD3729"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46CA1A67"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263BA95" w14:textId="77777777" w:rsidR="00686232" w:rsidRDefault="00686232" w:rsidP="00686232">
      <w:pPr>
        <w:pStyle w:val="Code"/>
      </w:pPr>
    </w:p>
    <w:p w14:paraId="56F9C5D0" w14:textId="77777777" w:rsidR="00686232" w:rsidRDefault="00686232" w:rsidP="00686232">
      <w:pPr>
        <w:pStyle w:val="Code"/>
        <w:rPr>
          <w:del w:id="955" w:author="Unknown"/>
        </w:rPr>
      </w:pPr>
      <w:del w:id="956">
        <w:r>
          <w:delText xml:space="preserve">  &lt;xs:complexType name="RequestDetails"&gt;</w:delText>
        </w:r>
      </w:del>
    </w:p>
    <w:p w14:paraId="472694AE" w14:textId="77777777" w:rsidR="00686232" w:rsidRDefault="00686232" w:rsidP="00686232">
      <w:pPr>
        <w:pStyle w:val="Code"/>
        <w:rPr>
          <w:del w:id="957" w:author="Unknown"/>
        </w:rPr>
      </w:pPr>
      <w:del w:id="958">
        <w:r>
          <w:delText xml:space="preserve">    &lt;xs:sequence&gt;</w:delText>
        </w:r>
      </w:del>
    </w:p>
    <w:p w14:paraId="2E22A211" w14:textId="77777777" w:rsidR="00686232" w:rsidRDefault="00686232" w:rsidP="00686232">
      <w:pPr>
        <w:pStyle w:val="Code"/>
        <w:rPr>
          <w:del w:id="959" w:author="Unknown"/>
        </w:rPr>
      </w:pPr>
      <w:del w:id="960">
        <w:r>
          <w:delText xml:space="preserve">      &lt;xs:element name="Type" type="DictionaryEntry"/&gt;</w:delText>
        </w:r>
      </w:del>
    </w:p>
    <w:p w14:paraId="01B02B44" w14:textId="77777777" w:rsidR="00686232" w:rsidRDefault="00686232" w:rsidP="00686232">
      <w:pPr>
        <w:pStyle w:val="Code"/>
        <w:rPr>
          <w:del w:id="961" w:author="Unknown"/>
        </w:rPr>
      </w:pPr>
      <w:del w:id="962">
        <w:r>
          <w:delText xml:space="preserve">      &lt;xs:element name="ObservedTime" type="common:QualifiedDateTime"/&gt;</w:delText>
        </w:r>
      </w:del>
    </w:p>
    <w:p w14:paraId="5E786EF2" w14:textId="77777777" w:rsidR="00686232" w:rsidRDefault="00686232" w:rsidP="00686232">
      <w:pPr>
        <w:pStyle w:val="Code"/>
        <w:rPr>
          <w:del w:id="963" w:author="Unknown"/>
        </w:rPr>
      </w:pPr>
      <w:del w:id="964">
        <w:r>
          <w:delText xml:space="preserve">      &lt;xs:element name="RequestValues" type="RequestValues"/&gt;</w:delText>
        </w:r>
      </w:del>
    </w:p>
    <w:p w14:paraId="4D45304D" w14:textId="77777777" w:rsidR="00686232" w:rsidRDefault="00686232" w:rsidP="00686232">
      <w:pPr>
        <w:pStyle w:val="Code"/>
        <w:rPr>
          <w:del w:id="965" w:author="Unknown"/>
        </w:rPr>
      </w:pPr>
      <w:del w:id="966">
        <w:r>
          <w:delText xml:space="preserve">    &lt;/xs:sequence&gt;</w:delText>
        </w:r>
      </w:del>
    </w:p>
    <w:p w14:paraId="725AEA83" w14:textId="77777777" w:rsidR="00686232" w:rsidRDefault="00686232" w:rsidP="00686232">
      <w:pPr>
        <w:pStyle w:val="Code"/>
        <w:rPr>
          <w:del w:id="967" w:author="Unknown"/>
        </w:rPr>
      </w:pPr>
      <w:del w:id="968">
        <w:r>
          <w:delText xml:space="preserve">  &lt;/xs:complexType&gt;</w:delText>
        </w:r>
      </w:del>
    </w:p>
    <w:p w14:paraId="24E39D0D" w14:textId="77777777" w:rsidR="00686232" w:rsidRDefault="00686232" w:rsidP="00686232">
      <w:pPr>
        <w:pStyle w:val="Code"/>
        <w:rPr>
          <w:del w:id="969" w:author="Unknown"/>
        </w:rPr>
      </w:pPr>
    </w:p>
    <w:p w14:paraId="4B0CC022" w14:textId="77777777" w:rsidR="00686232" w:rsidRDefault="00686232" w:rsidP="00686232">
      <w:pPr>
        <w:pStyle w:val="Code"/>
        <w:rPr>
          <w:del w:id="970" w:author="Unknown"/>
        </w:rPr>
      </w:pPr>
      <w:del w:id="971">
        <w:r>
          <w:delText xml:space="preserve">  &lt;xs:complexType name="RequestValues"&gt;</w:delText>
        </w:r>
      </w:del>
    </w:p>
    <w:p w14:paraId="4333ABF9" w14:textId="77777777" w:rsidR="00686232" w:rsidRDefault="00686232" w:rsidP="00686232">
      <w:pPr>
        <w:pStyle w:val="Code"/>
        <w:rPr>
          <w:del w:id="972" w:author="Unknown"/>
        </w:rPr>
      </w:pPr>
      <w:del w:id="973">
        <w:r>
          <w:delText xml:space="preserve">    &lt;xs:sequence&gt;</w:delText>
        </w:r>
      </w:del>
    </w:p>
    <w:p w14:paraId="30593E35" w14:textId="77777777" w:rsidR="00686232" w:rsidRDefault="00686232" w:rsidP="00686232">
      <w:pPr>
        <w:pStyle w:val="Code"/>
        <w:rPr>
          <w:del w:id="974" w:author="Unknown"/>
        </w:rPr>
      </w:pPr>
      <w:del w:id="975">
        <w:r>
          <w:delText xml:space="preserve">      &lt;xs:element name="RequestValue" type="RequestValue" maxOccurs="unbounded"/&gt;</w:delText>
        </w:r>
      </w:del>
    </w:p>
    <w:p w14:paraId="6AB44D6B" w14:textId="77777777" w:rsidR="00686232" w:rsidRDefault="00686232" w:rsidP="00686232">
      <w:pPr>
        <w:pStyle w:val="Code"/>
        <w:rPr>
          <w:del w:id="976" w:author="Unknown"/>
        </w:rPr>
      </w:pPr>
      <w:del w:id="977">
        <w:r>
          <w:delText xml:space="preserve">    &lt;/xs:sequence&gt;</w:delText>
        </w:r>
      </w:del>
    </w:p>
    <w:p w14:paraId="220AFDBB" w14:textId="77777777" w:rsidR="00686232" w:rsidRDefault="00686232" w:rsidP="00686232">
      <w:pPr>
        <w:pStyle w:val="Code"/>
        <w:rPr>
          <w:del w:id="978" w:author="Unknown"/>
        </w:rPr>
      </w:pPr>
      <w:del w:id="979">
        <w:r>
          <w:delText xml:space="preserve">  &lt;/xs:complexType&gt;</w:delText>
        </w:r>
      </w:del>
    </w:p>
    <w:p w14:paraId="1AB4AC14" w14:textId="77777777" w:rsidR="00686232" w:rsidRDefault="00686232" w:rsidP="00686232">
      <w:pPr>
        <w:pStyle w:val="Code"/>
        <w:rPr>
          <w:del w:id="980" w:author="Unknown"/>
        </w:rPr>
      </w:pPr>
    </w:p>
    <w:p w14:paraId="203A3723" w14:textId="77777777" w:rsidR="00686232" w:rsidRDefault="00686232" w:rsidP="00686232">
      <w:pPr>
        <w:pStyle w:val="Code"/>
        <w:rPr>
          <w:del w:id="981" w:author="Unknown"/>
        </w:rPr>
      </w:pPr>
      <w:del w:id="982">
        <w:r>
          <w:delText xml:space="preserve">  &lt;xs:complexType name="RequestValue"&gt;</w:delText>
        </w:r>
      </w:del>
    </w:p>
    <w:p w14:paraId="7461F235" w14:textId="77777777" w:rsidR="00686232" w:rsidRDefault="00686232" w:rsidP="00686232">
      <w:pPr>
        <w:pStyle w:val="Code"/>
        <w:rPr>
          <w:del w:id="983" w:author="Unknown"/>
        </w:rPr>
      </w:pPr>
      <w:del w:id="984">
        <w:r>
          <w:delText xml:space="preserve">    &lt;xs:sequence&gt;</w:delText>
        </w:r>
      </w:del>
    </w:p>
    <w:p w14:paraId="6C95D9CE" w14:textId="77777777" w:rsidR="00686232" w:rsidRDefault="00686232" w:rsidP="00686232">
      <w:pPr>
        <w:pStyle w:val="Code"/>
        <w:rPr>
          <w:del w:id="985" w:author="Unknown"/>
        </w:rPr>
      </w:pPr>
      <w:del w:id="986">
        <w:r>
          <w:delText xml:space="preserve">      &lt;xs:element name="FormatType" type="FormatType"/&gt;</w:delText>
        </w:r>
      </w:del>
    </w:p>
    <w:p w14:paraId="4BD1AC18" w14:textId="77777777" w:rsidR="00686232" w:rsidRDefault="00686232" w:rsidP="00686232">
      <w:pPr>
        <w:pStyle w:val="Code"/>
        <w:rPr>
          <w:del w:id="987" w:author="Unknown"/>
        </w:rPr>
      </w:pPr>
      <w:del w:id="988">
        <w:r>
          <w:delText xml:space="preserve">      &lt;xs:element name="Value" type="common:LongString"/&gt;</w:delText>
        </w:r>
      </w:del>
    </w:p>
    <w:p w14:paraId="45C40317" w14:textId="77777777" w:rsidR="00686232" w:rsidRDefault="00686232" w:rsidP="00686232">
      <w:pPr>
        <w:pStyle w:val="Code"/>
        <w:rPr>
          <w:del w:id="989" w:author="Unknown"/>
        </w:rPr>
      </w:pPr>
      <w:del w:id="990">
        <w:r>
          <w:delText xml:space="preserve">    &lt;/xs:sequence&gt;</w:delText>
        </w:r>
      </w:del>
    </w:p>
    <w:p w14:paraId="0BB75230" w14:textId="77777777" w:rsidR="00686232" w:rsidRDefault="00686232" w:rsidP="00686232">
      <w:pPr>
        <w:pStyle w:val="Code"/>
        <w:rPr>
          <w:del w:id="991" w:author="Unknown"/>
        </w:rPr>
      </w:pPr>
      <w:del w:id="992">
        <w:r>
          <w:delText xml:space="preserve">  &lt;/xs:complexType&gt;</w:delText>
        </w:r>
      </w:del>
    </w:p>
    <w:p w14:paraId="12D8C432" w14:textId="77777777" w:rsidR="00686232" w:rsidRDefault="00686232" w:rsidP="00686232">
      <w:pPr>
        <w:pStyle w:val="Code"/>
        <w:rPr>
          <w:del w:id="993" w:author="Unknown"/>
        </w:rPr>
      </w:pPr>
    </w:p>
    <w:p w14:paraId="20EB73F4" w14:textId="77777777" w:rsidR="00686232" w:rsidRDefault="00686232" w:rsidP="00686232">
      <w:pPr>
        <w:pStyle w:val="Code"/>
        <w:rPr>
          <w:del w:id="994" w:author="Unknown"/>
        </w:rPr>
      </w:pPr>
      <w:del w:id="995">
        <w:r>
          <w:delText xml:space="preserve">  &lt;xs:complexType name="FormatType"&gt;</w:delText>
        </w:r>
      </w:del>
    </w:p>
    <w:p w14:paraId="03CC1D8D" w14:textId="77777777" w:rsidR="00686232" w:rsidRDefault="00686232" w:rsidP="00686232">
      <w:pPr>
        <w:pStyle w:val="Code"/>
        <w:rPr>
          <w:del w:id="996" w:author="Unknown"/>
        </w:rPr>
      </w:pPr>
      <w:del w:id="997">
        <w:r>
          <w:delText xml:space="preserve">    &lt;xs:sequence&gt;</w:delText>
        </w:r>
      </w:del>
    </w:p>
    <w:p w14:paraId="48966FC2" w14:textId="77777777" w:rsidR="00686232" w:rsidRDefault="00686232" w:rsidP="00686232">
      <w:pPr>
        <w:pStyle w:val="Code"/>
        <w:rPr>
          <w:del w:id="998" w:author="Unknown"/>
        </w:rPr>
      </w:pPr>
      <w:del w:id="999">
        <w:r>
          <w:delText xml:space="preserve">      &lt;xs:element name="FormatOwner" type="common:ShortString"/&gt;</w:delText>
        </w:r>
      </w:del>
    </w:p>
    <w:p w14:paraId="4E4A2E88" w14:textId="77777777" w:rsidR="00686232" w:rsidRDefault="00686232" w:rsidP="00686232">
      <w:pPr>
        <w:pStyle w:val="Code"/>
        <w:rPr>
          <w:del w:id="1000" w:author="Unknown"/>
        </w:rPr>
      </w:pPr>
      <w:del w:id="1001">
        <w:r>
          <w:delText xml:space="preserve">      &lt;xs:element name="FormatName" type="common:ShortString"/&gt;</w:delText>
        </w:r>
      </w:del>
    </w:p>
    <w:p w14:paraId="0EE7F512" w14:textId="77777777" w:rsidR="00686232" w:rsidRDefault="00686232" w:rsidP="00686232">
      <w:pPr>
        <w:pStyle w:val="Code"/>
        <w:rPr>
          <w:del w:id="1002" w:author="Unknown"/>
        </w:rPr>
      </w:pPr>
      <w:del w:id="1003">
        <w:r>
          <w:delText xml:space="preserve">    &lt;/xs:sequence&gt;</w:delText>
        </w:r>
      </w:del>
    </w:p>
    <w:p w14:paraId="73B168F6" w14:textId="77777777" w:rsidR="00686232" w:rsidRDefault="00686232" w:rsidP="00686232">
      <w:pPr>
        <w:pStyle w:val="Code"/>
        <w:rPr>
          <w:del w:id="1004" w:author="Unknown"/>
        </w:rPr>
      </w:pPr>
      <w:del w:id="1005">
        <w:r>
          <w:delText xml:space="preserve">  &lt;/xs:complexType&gt;</w:delText>
        </w:r>
      </w:del>
    </w:p>
    <w:p w14:paraId="781492C2" w14:textId="77777777" w:rsidR="00686232" w:rsidRDefault="00686232" w:rsidP="00686232">
      <w:pPr>
        <w:pStyle w:val="Code"/>
        <w:rPr>
          <w:del w:id="1006" w:author="Unknown"/>
        </w:rPr>
      </w:pPr>
    </w:p>
    <w:p w14:paraId="484F242C" w14:textId="77777777" w:rsidR="00686232" w:rsidRDefault="00686232" w:rsidP="00686232">
      <w:pPr>
        <w:pStyle w:val="Code"/>
        <w:rPr>
          <w:del w:id="1007" w:author="Unknown"/>
        </w:rPr>
      </w:pPr>
      <w:del w:id="1008">
        <w:r>
          <w:delText xml:space="preserve">  &lt;xs:complexType name="DictionaryEntry"&gt;</w:delText>
        </w:r>
      </w:del>
    </w:p>
    <w:p w14:paraId="1F2B8407" w14:textId="77777777" w:rsidR="00686232" w:rsidRDefault="00686232" w:rsidP="00686232">
      <w:pPr>
        <w:pStyle w:val="Code"/>
        <w:rPr>
          <w:del w:id="1009" w:author="Unknown"/>
        </w:rPr>
      </w:pPr>
      <w:del w:id="1010">
        <w:r>
          <w:delText xml:space="preserve">    &lt;xs:sequence&gt;</w:delText>
        </w:r>
      </w:del>
    </w:p>
    <w:p w14:paraId="6374C46D" w14:textId="77777777" w:rsidR="00686232" w:rsidRDefault="00686232" w:rsidP="00686232">
      <w:pPr>
        <w:pStyle w:val="Code"/>
        <w:rPr>
          <w:del w:id="1011" w:author="Unknown"/>
        </w:rPr>
      </w:pPr>
      <w:del w:id="1012">
        <w:r>
          <w:delText xml:space="preserve">      &lt;xs:element name="Owner" type="common:ShortString"/&gt;</w:delText>
        </w:r>
      </w:del>
    </w:p>
    <w:p w14:paraId="11A0792B" w14:textId="77777777" w:rsidR="00686232" w:rsidRDefault="00686232" w:rsidP="00686232">
      <w:pPr>
        <w:pStyle w:val="Code"/>
        <w:rPr>
          <w:del w:id="1013" w:author="Unknown"/>
        </w:rPr>
      </w:pPr>
      <w:del w:id="1014">
        <w:r>
          <w:delText xml:space="preserve">      &lt;xs:element name="Name" type="common:ShortString"/&gt;</w:delText>
        </w:r>
      </w:del>
    </w:p>
    <w:p w14:paraId="54552BDB" w14:textId="77777777" w:rsidR="00686232" w:rsidRDefault="00686232" w:rsidP="00686232">
      <w:pPr>
        <w:pStyle w:val="Code"/>
        <w:rPr>
          <w:del w:id="1015" w:author="Unknown"/>
        </w:rPr>
      </w:pPr>
      <w:del w:id="1016">
        <w:r>
          <w:delText xml:space="preserve">      &lt;xs:element name="Value" type="common:ShortString"/&gt;</w:delText>
        </w:r>
      </w:del>
    </w:p>
    <w:p w14:paraId="6280441A" w14:textId="77777777" w:rsidR="00686232" w:rsidRDefault="00686232" w:rsidP="00686232">
      <w:pPr>
        <w:pStyle w:val="Code"/>
        <w:rPr>
          <w:del w:id="1017" w:author="Unknown"/>
        </w:rPr>
      </w:pPr>
      <w:del w:id="1018">
        <w:r>
          <w:delText xml:space="preserve">    &lt;/xs:sequence&gt;</w:delText>
        </w:r>
      </w:del>
    </w:p>
    <w:p w14:paraId="6DC18796" w14:textId="77777777" w:rsidR="00686232" w:rsidRDefault="00686232" w:rsidP="00686232">
      <w:pPr>
        <w:pStyle w:val="Code"/>
        <w:rPr>
          <w:del w:id="1019" w:author="Unknown"/>
        </w:rPr>
      </w:pPr>
      <w:del w:id="1020">
        <w:r>
          <w:delText xml:space="preserve">  &lt;/xs:complexType&gt;</w:delText>
        </w:r>
      </w:del>
    </w:p>
    <w:p w14:paraId="347B8625" w14:textId="77777777" w:rsidR="00686232" w:rsidRDefault="00686232" w:rsidP="00686232">
      <w:pPr>
        <w:pStyle w:val="Code"/>
        <w:rPr>
          <w:del w:id="1021" w:author="Unknown"/>
        </w:rPr>
      </w:pPr>
    </w:p>
    <w:p w14:paraId="01D60EA4"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sponse</w:t>
      </w:r>
      <w:proofErr w:type="spellEnd"/>
      <w:r>
        <w:t>"&gt;</w:t>
      </w:r>
    </w:p>
    <w:p w14:paraId="0BFC4ADA"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8D0332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1648866E" w14:textId="77777777" w:rsidR="00686232" w:rsidRDefault="00686232" w:rsidP="00686232">
      <w:pPr>
        <w:pStyle w:val="Code"/>
      </w:pPr>
      <w:r>
        <w:t xml:space="preserve">        &lt;</w:t>
      </w:r>
      <w:proofErr w:type="spellStart"/>
      <w:proofErr w:type="gramStart"/>
      <w:r>
        <w:t>xs:sequence</w:t>
      </w:r>
      <w:proofErr w:type="spellEnd"/>
      <w:proofErr w:type="gramEnd"/>
      <w:r>
        <w:t>&gt;</w:t>
      </w:r>
    </w:p>
    <w:p w14:paraId="7759F7E2"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ResponseDetails</w:t>
      </w:r>
      <w:proofErr w:type="spellEnd"/>
      <w:r>
        <w:t>" type="</w:t>
      </w:r>
      <w:proofErr w:type="spellStart"/>
      <w:r>
        <w:t>IdentityResponseDetails</w:t>
      </w:r>
      <w:proofErr w:type="spellEnd"/>
      <w:r>
        <w:t>"/&gt;</w:t>
      </w:r>
    </w:p>
    <w:p w14:paraId="518795B5" w14:textId="77777777" w:rsidR="00686232" w:rsidRDefault="00686232" w:rsidP="00686232">
      <w:pPr>
        <w:pStyle w:val="Code"/>
      </w:pPr>
      <w:r>
        <w:t xml:space="preserve">        &lt;/</w:t>
      </w:r>
      <w:proofErr w:type="spellStart"/>
      <w:proofErr w:type="gramStart"/>
      <w:r>
        <w:t>xs:sequence</w:t>
      </w:r>
      <w:proofErr w:type="spellEnd"/>
      <w:proofErr w:type="gramEnd"/>
      <w:r>
        <w:t>&gt;</w:t>
      </w:r>
    </w:p>
    <w:p w14:paraId="59871D4A" w14:textId="77777777" w:rsidR="00686232" w:rsidRDefault="00686232" w:rsidP="00686232">
      <w:pPr>
        <w:pStyle w:val="Code"/>
      </w:pPr>
      <w:r>
        <w:t xml:space="preserve">      &lt;/</w:t>
      </w:r>
      <w:proofErr w:type="spellStart"/>
      <w:proofErr w:type="gramStart"/>
      <w:r>
        <w:t>xs:extension</w:t>
      </w:r>
      <w:proofErr w:type="spellEnd"/>
      <w:proofErr w:type="gramEnd"/>
      <w:r>
        <w:t>&gt;</w:t>
      </w:r>
    </w:p>
    <w:p w14:paraId="2F7B863C"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0D98A48"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49AC7DF" w14:textId="77777777" w:rsidR="00686232" w:rsidRDefault="00686232" w:rsidP="00686232">
      <w:pPr>
        <w:pStyle w:val="Code"/>
      </w:pPr>
    </w:p>
    <w:p w14:paraId="60F27613" w14:textId="77777777" w:rsidR="00686232" w:rsidRDefault="00686232" w:rsidP="00686232">
      <w:pPr>
        <w:pStyle w:val="Code"/>
      </w:pPr>
      <w:r>
        <w:t>&lt;</w:t>
      </w:r>
      <w:proofErr w:type="spellStart"/>
      <w:proofErr w:type="gramStart"/>
      <w:r>
        <w:t>xs:element</w:t>
      </w:r>
      <w:proofErr w:type="spellEnd"/>
      <w:proofErr w:type="gramEnd"/>
      <w:r>
        <w:t xml:space="preserve"> name="</w:t>
      </w:r>
      <w:proofErr w:type="spellStart"/>
      <w:r>
        <w:t>LIHIQRResponse</w:t>
      </w:r>
      <w:proofErr w:type="spellEnd"/>
      <w:r>
        <w:t>" type="</w:t>
      </w:r>
      <w:proofErr w:type="spellStart"/>
      <w:r>
        <w:t>IdentityResponseDetails</w:t>
      </w:r>
      <w:proofErr w:type="spellEnd"/>
      <w:r>
        <w:t>"/&gt;</w:t>
      </w:r>
    </w:p>
    <w:p w14:paraId="50A89C5B" w14:textId="77777777" w:rsidR="00686232" w:rsidRDefault="00686232" w:rsidP="00686232">
      <w:pPr>
        <w:pStyle w:val="Code"/>
      </w:pPr>
    </w:p>
    <w:p w14:paraId="6F8326A6" w14:textId="77777777" w:rsidR="00686232" w:rsidRDefault="00686232" w:rsidP="00686232">
      <w:pPr>
        <w:pStyle w:val="Code"/>
      </w:pPr>
      <w:r>
        <w:t>&lt;</w:t>
      </w:r>
      <w:proofErr w:type="spellStart"/>
      <w:proofErr w:type="gramStart"/>
      <w:r>
        <w:t>xs:complexType</w:t>
      </w:r>
      <w:proofErr w:type="spellEnd"/>
      <w:proofErr w:type="gramEnd"/>
      <w:r>
        <w:t xml:space="preserve"> name="</w:t>
      </w:r>
      <w:proofErr w:type="spellStart"/>
      <w:r>
        <w:t>IdentityResponseDetails</w:t>
      </w:r>
      <w:proofErr w:type="spellEnd"/>
      <w:r>
        <w:t>"&gt;</w:t>
      </w:r>
    </w:p>
    <w:p w14:paraId="156E951C" w14:textId="77777777" w:rsidR="00686232" w:rsidRDefault="00686232" w:rsidP="00686232">
      <w:pPr>
        <w:pStyle w:val="Code"/>
      </w:pPr>
      <w:r>
        <w:t xml:space="preserve">    &lt;</w:t>
      </w:r>
      <w:proofErr w:type="spellStart"/>
      <w:proofErr w:type="gramStart"/>
      <w:r>
        <w:t>xs:sequence</w:t>
      </w:r>
      <w:proofErr w:type="spellEnd"/>
      <w:proofErr w:type="gramEnd"/>
      <w:r>
        <w:t>&gt;</w:t>
      </w:r>
    </w:p>
    <w:p w14:paraId="4E5B0EBD" w14:textId="77777777" w:rsidR="00686232" w:rsidRDefault="00686232" w:rsidP="00686232">
      <w:pPr>
        <w:pStyle w:val="Code"/>
      </w:pPr>
      <w:r>
        <w:t xml:space="preserve">      &lt;</w:t>
      </w:r>
      <w:proofErr w:type="spellStart"/>
      <w:proofErr w:type="gramStart"/>
      <w:r>
        <w:t>xs:element</w:t>
      </w:r>
      <w:proofErr w:type="spellEnd"/>
      <w:proofErr w:type="gramEnd"/>
      <w:r>
        <w:t xml:space="preserve"> name="Associations" type="</w:t>
      </w:r>
      <w:proofErr w:type="spellStart"/>
      <w:r>
        <w:t>IdentityAssociationRecords</w:t>
      </w:r>
      <w:proofErr w:type="spellEnd"/>
      <w:r>
        <w:t>"/&gt;</w:t>
      </w:r>
    </w:p>
    <w:p w14:paraId="16515203" w14:textId="77777777" w:rsidR="00686232" w:rsidRDefault="00686232" w:rsidP="00686232">
      <w:pPr>
        <w:pStyle w:val="Code"/>
      </w:pPr>
      <w:r>
        <w:t xml:space="preserve">    &lt;/</w:t>
      </w:r>
      <w:proofErr w:type="spellStart"/>
      <w:proofErr w:type="gramStart"/>
      <w:r>
        <w:t>xs:sequence</w:t>
      </w:r>
      <w:proofErr w:type="spellEnd"/>
      <w:proofErr w:type="gramEnd"/>
      <w:r>
        <w:t>&gt;</w:t>
      </w:r>
    </w:p>
    <w:p w14:paraId="48C3FF67"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229E2BE" w14:textId="77777777" w:rsidR="00686232" w:rsidRDefault="00686232" w:rsidP="00686232">
      <w:pPr>
        <w:pStyle w:val="Code"/>
      </w:pPr>
    </w:p>
    <w:p w14:paraId="3BEC6213"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cords</w:t>
      </w:r>
      <w:proofErr w:type="spellEnd"/>
      <w:r>
        <w:t>"&gt;</w:t>
      </w:r>
    </w:p>
    <w:p w14:paraId="767B3E94" w14:textId="77777777" w:rsidR="00686232" w:rsidRDefault="00686232" w:rsidP="00686232">
      <w:pPr>
        <w:pStyle w:val="Code"/>
      </w:pPr>
      <w:r>
        <w:t xml:space="preserve">    &lt;</w:t>
      </w:r>
      <w:proofErr w:type="spellStart"/>
      <w:proofErr w:type="gramStart"/>
      <w:r>
        <w:t>xs:sequence</w:t>
      </w:r>
      <w:proofErr w:type="spellEnd"/>
      <w:proofErr w:type="gramEnd"/>
      <w:r>
        <w:t>&gt;</w:t>
      </w:r>
    </w:p>
    <w:p w14:paraId="711C9F2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IdentityAssociationRecord</w:t>
      </w:r>
      <w:proofErr w:type="spellEnd"/>
      <w:r>
        <w:t>" type="</w:t>
      </w:r>
      <w:proofErr w:type="spellStart"/>
      <w:r>
        <w:t>IdentityAssociationRecord</w:t>
      </w:r>
      <w:proofErr w:type="spellEnd"/>
      <w:r>
        <w:t xml:space="preserve">" minOccurs="0" </w:t>
      </w:r>
      <w:proofErr w:type="spellStart"/>
      <w:r>
        <w:t>maxOccurs</w:t>
      </w:r>
      <w:proofErr w:type="spellEnd"/>
      <w:r>
        <w:t>="unbounded"/&gt;</w:t>
      </w:r>
    </w:p>
    <w:p w14:paraId="7211E6CA" w14:textId="77777777" w:rsidR="00686232" w:rsidRDefault="00686232" w:rsidP="00686232">
      <w:pPr>
        <w:pStyle w:val="Code"/>
      </w:pPr>
      <w:r>
        <w:t xml:space="preserve">    &lt;/</w:t>
      </w:r>
      <w:proofErr w:type="spellStart"/>
      <w:proofErr w:type="gramStart"/>
      <w:r>
        <w:t>xs:sequence</w:t>
      </w:r>
      <w:proofErr w:type="spellEnd"/>
      <w:proofErr w:type="gramEnd"/>
      <w:r>
        <w:t>&gt;</w:t>
      </w:r>
    </w:p>
    <w:p w14:paraId="33CFD4EF" w14:textId="77777777" w:rsidR="00686232" w:rsidRDefault="00686232" w:rsidP="00686232">
      <w:pPr>
        <w:pStyle w:val="Code"/>
      </w:pPr>
      <w:r>
        <w:t xml:space="preserve">  &lt;/</w:t>
      </w:r>
      <w:proofErr w:type="spellStart"/>
      <w:proofErr w:type="gramStart"/>
      <w:r>
        <w:t>xs:complexType</w:t>
      </w:r>
      <w:proofErr w:type="spellEnd"/>
      <w:proofErr w:type="gramEnd"/>
      <w:r>
        <w:t>&gt;</w:t>
      </w:r>
    </w:p>
    <w:p w14:paraId="4728B0E9" w14:textId="77777777" w:rsidR="00686232" w:rsidRDefault="00686232" w:rsidP="00686232">
      <w:pPr>
        <w:pStyle w:val="Code"/>
      </w:pPr>
    </w:p>
    <w:p w14:paraId="7F17BD8C"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cord</w:t>
      </w:r>
      <w:proofErr w:type="spellEnd"/>
      <w:r>
        <w:t>"&gt;</w:t>
      </w:r>
    </w:p>
    <w:p w14:paraId="4CCF9B12" w14:textId="77777777" w:rsidR="00686232" w:rsidRDefault="00686232" w:rsidP="00686232">
      <w:pPr>
        <w:pStyle w:val="Code"/>
      </w:pPr>
      <w:r>
        <w:t xml:space="preserve">    &lt;</w:t>
      </w:r>
      <w:proofErr w:type="spellStart"/>
      <w:proofErr w:type="gramStart"/>
      <w:r>
        <w:t>xs:sequence</w:t>
      </w:r>
      <w:proofErr w:type="spellEnd"/>
      <w:proofErr w:type="gramEnd"/>
      <w:r>
        <w:t>&gt;</w:t>
      </w:r>
    </w:p>
    <w:p w14:paraId="537CDB14" w14:textId="77777777" w:rsidR="00686232" w:rsidRDefault="00686232" w:rsidP="00686232">
      <w:pPr>
        <w:pStyle w:val="Code"/>
        <w:rPr>
          <w:ins w:id="1022" w:author="Unknown"/>
        </w:rPr>
      </w:pPr>
      <w:ins w:id="1023">
        <w:r>
          <w:lastRenderedPageBreak/>
          <w:t xml:space="preserve">      &lt;</w:t>
        </w:r>
        <w:proofErr w:type="spellStart"/>
        <w:proofErr w:type="gramStart"/>
        <w:r>
          <w:t>xs:element</w:t>
        </w:r>
        <w:proofErr w:type="spellEnd"/>
        <w:proofErr w:type="gramEnd"/>
        <w:r>
          <w:t xml:space="preserve"> name="SUPI" type="</w:t>
        </w:r>
        <w:proofErr w:type="spellStart"/>
        <w:r>
          <w:t>liqr:SUPI</w:t>
        </w:r>
        <w:proofErr w:type="spellEnd"/>
        <w:r>
          <w:t>"/&gt;</w:t>
        </w:r>
      </w:ins>
    </w:p>
    <w:p w14:paraId="77ED6A6D" w14:textId="77777777" w:rsidR="00686232" w:rsidRDefault="00686232" w:rsidP="00686232">
      <w:pPr>
        <w:pStyle w:val="Code"/>
        <w:rPr>
          <w:ins w:id="1024" w:author="Unknown"/>
        </w:rPr>
      </w:pPr>
      <w:ins w:id="1025">
        <w:r>
          <w:t xml:space="preserve">      &lt;</w:t>
        </w:r>
        <w:proofErr w:type="spellStart"/>
        <w:proofErr w:type="gramStart"/>
        <w:r>
          <w:t>xs:element</w:t>
        </w:r>
        <w:proofErr w:type="spellEnd"/>
        <w:proofErr w:type="gramEnd"/>
        <w:r>
          <w:t xml:space="preserve"> name="SUCI" type="</w:t>
        </w:r>
        <w:proofErr w:type="spellStart"/>
        <w:r>
          <w:t>liqr:SUCI</w:t>
        </w:r>
        <w:proofErr w:type="spellEnd"/>
        <w:r>
          <w:t>" minOccurs="0"/&gt;</w:t>
        </w:r>
      </w:ins>
    </w:p>
    <w:p w14:paraId="6A18C178" w14:textId="77777777" w:rsidR="00686232" w:rsidRDefault="00686232" w:rsidP="00686232">
      <w:pPr>
        <w:pStyle w:val="Code"/>
        <w:rPr>
          <w:ins w:id="1026" w:author="Unknown"/>
        </w:rPr>
      </w:pPr>
      <w:ins w:id="1027">
        <w:r>
          <w:t xml:space="preserve">      &lt;</w:t>
        </w:r>
        <w:proofErr w:type="spellStart"/>
        <w:proofErr w:type="gramStart"/>
        <w:r>
          <w:t>xs:element</w:t>
        </w:r>
        <w:proofErr w:type="spellEnd"/>
        <w:proofErr w:type="gramEnd"/>
        <w:r>
          <w:t xml:space="preserve"> name="</w:t>
        </w:r>
        <w:proofErr w:type="spellStart"/>
        <w:r>
          <w:t>FiveGGUTI</w:t>
        </w:r>
        <w:proofErr w:type="spellEnd"/>
        <w:r>
          <w:t>" type="</w:t>
        </w:r>
        <w:proofErr w:type="spellStart"/>
        <w:r>
          <w:t>liqr:FiveGGUTI</w:t>
        </w:r>
        <w:proofErr w:type="spellEnd"/>
        <w:r>
          <w:t>"/&gt;</w:t>
        </w:r>
      </w:ins>
    </w:p>
    <w:p w14:paraId="52C30BC2" w14:textId="77777777" w:rsidR="00686232" w:rsidRDefault="00686232" w:rsidP="00686232">
      <w:pPr>
        <w:pStyle w:val="Code"/>
        <w:rPr>
          <w:ins w:id="1028" w:author="Unknown"/>
        </w:rPr>
      </w:pPr>
      <w:ins w:id="1029">
        <w:r>
          <w:t xml:space="preserve">      &lt;</w:t>
        </w:r>
        <w:proofErr w:type="spellStart"/>
        <w:proofErr w:type="gramStart"/>
        <w:r>
          <w:t>xs:element</w:t>
        </w:r>
        <w:proofErr w:type="spellEnd"/>
        <w:proofErr w:type="gramEnd"/>
        <w:r>
          <w:t xml:space="preserve"> name="PEI" type="</w:t>
        </w:r>
        <w:proofErr w:type="spellStart"/>
        <w:r>
          <w:t>liqr:PEI</w:t>
        </w:r>
        <w:proofErr w:type="spellEnd"/>
        <w:r>
          <w:t>" minOccurs="0"/&gt;</w:t>
        </w:r>
      </w:ins>
    </w:p>
    <w:p w14:paraId="1FA6F249" w14:textId="77777777" w:rsidR="00686232" w:rsidRDefault="00686232" w:rsidP="00686232">
      <w:pPr>
        <w:pStyle w:val="Code"/>
        <w:rPr>
          <w:del w:id="1030" w:author="Unknown"/>
        </w:rPr>
      </w:pPr>
      <w:del w:id="1031">
        <w:r>
          <w:delText xml:space="preserve">      &lt;xs:element name="SUPI" type="SUPI"/&gt;</w:delText>
        </w:r>
      </w:del>
    </w:p>
    <w:p w14:paraId="62A9A812" w14:textId="77777777" w:rsidR="00686232" w:rsidRDefault="00686232" w:rsidP="00686232">
      <w:pPr>
        <w:pStyle w:val="Code"/>
        <w:rPr>
          <w:del w:id="1032" w:author="Unknown"/>
        </w:rPr>
      </w:pPr>
      <w:del w:id="1033">
        <w:r>
          <w:delText xml:space="preserve">      &lt;xs:element name="SUCI" type="SUCI" minOccurs="0"/&gt;</w:delText>
        </w:r>
      </w:del>
    </w:p>
    <w:p w14:paraId="21A1944E" w14:textId="77777777" w:rsidR="00686232" w:rsidRDefault="00686232" w:rsidP="00686232">
      <w:pPr>
        <w:pStyle w:val="Code"/>
        <w:rPr>
          <w:del w:id="1034" w:author="Unknown"/>
        </w:rPr>
      </w:pPr>
      <w:del w:id="1035">
        <w:r>
          <w:delText xml:space="preserve">      &lt;xs:element name="FiveGGUTI" type="FiveGGUTI"/&gt;</w:delText>
        </w:r>
      </w:del>
    </w:p>
    <w:p w14:paraId="4EC33F0A" w14:textId="77777777" w:rsidR="00686232" w:rsidRDefault="00686232" w:rsidP="00686232">
      <w:pPr>
        <w:pStyle w:val="Code"/>
        <w:rPr>
          <w:del w:id="1036" w:author="Unknown"/>
        </w:rPr>
      </w:pPr>
      <w:del w:id="1037">
        <w:r>
          <w:delText xml:space="preserve">      &lt;xs:element name="PEI" type="PEI" minOccurs="0"/&gt;</w:delText>
        </w:r>
      </w:del>
    </w:p>
    <w:p w14:paraId="3356402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AssociationStartTime</w:t>
      </w:r>
      <w:proofErr w:type="spellEnd"/>
      <w:r>
        <w:t>" type="</w:t>
      </w:r>
      <w:proofErr w:type="spellStart"/>
      <w:r>
        <w:t>common:QualifiedMicrosecondDateTime</w:t>
      </w:r>
      <w:proofErr w:type="spellEnd"/>
      <w:r>
        <w:t>"/&gt;</w:t>
      </w:r>
    </w:p>
    <w:p w14:paraId="0EE7994C"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AssociationEndTime</w:t>
      </w:r>
      <w:proofErr w:type="spellEnd"/>
      <w:r>
        <w:t>" type="</w:t>
      </w:r>
      <w:proofErr w:type="spellStart"/>
      <w:r>
        <w:t>common:QualifiedMicrosecondDateTime</w:t>
      </w:r>
      <w:proofErr w:type="spellEnd"/>
      <w:r>
        <w:t>" minOccurs="0"/&gt;</w:t>
      </w:r>
    </w:p>
    <w:p w14:paraId="65F0A185" w14:textId="77777777" w:rsidR="00686232" w:rsidRDefault="00686232" w:rsidP="00686232">
      <w:pPr>
        <w:pStyle w:val="Code"/>
        <w:rPr>
          <w:ins w:id="1038" w:author="Unknown"/>
        </w:rPr>
      </w:pPr>
      <w:ins w:id="1039">
        <w:r>
          <w:t xml:space="preserve">      &lt;</w:t>
        </w:r>
        <w:proofErr w:type="spellStart"/>
        <w:proofErr w:type="gramStart"/>
        <w:r>
          <w:t>xs:element</w:t>
        </w:r>
        <w:proofErr w:type="spellEnd"/>
        <w:proofErr w:type="gramEnd"/>
        <w:r>
          <w:t xml:space="preserve"> name="</w:t>
        </w:r>
        <w:proofErr w:type="spellStart"/>
        <w:r>
          <w:t>FiveGSTAIList</w:t>
        </w:r>
        <w:proofErr w:type="spellEnd"/>
        <w:r>
          <w:t>" type="</w:t>
        </w:r>
        <w:proofErr w:type="spellStart"/>
        <w:r>
          <w:t>liqr:FiveGSTAIList</w:t>
        </w:r>
        <w:proofErr w:type="spellEnd"/>
        <w:r>
          <w:t>" minOccurs="0"/&gt;</w:t>
        </w:r>
      </w:ins>
    </w:p>
    <w:p w14:paraId="5B714BE6" w14:textId="77777777" w:rsidR="00686232" w:rsidRDefault="00686232" w:rsidP="00686232">
      <w:pPr>
        <w:pStyle w:val="Code"/>
        <w:rPr>
          <w:ins w:id="1040" w:author="Unknown"/>
        </w:rPr>
      </w:pPr>
      <w:ins w:id="1041">
        <w:r>
          <w:t xml:space="preserve">      &lt;</w:t>
        </w:r>
        <w:proofErr w:type="spellStart"/>
        <w:proofErr w:type="gramStart"/>
        <w:r>
          <w:t>xs:element</w:t>
        </w:r>
        <w:proofErr w:type="spellEnd"/>
        <w:proofErr w:type="gramEnd"/>
        <w:r>
          <w:t xml:space="preserve"> name="GPSI" type="</w:t>
        </w:r>
        <w:proofErr w:type="spellStart"/>
        <w:r>
          <w:t>liqr:GPSI</w:t>
        </w:r>
        <w:proofErr w:type="spellEnd"/>
        <w:r>
          <w:t>" minOccurs="0"/&gt;</w:t>
        </w:r>
      </w:ins>
    </w:p>
    <w:p w14:paraId="24799591" w14:textId="77777777" w:rsidR="00686232" w:rsidRDefault="00686232" w:rsidP="00686232">
      <w:pPr>
        <w:pStyle w:val="Code"/>
        <w:rPr>
          <w:del w:id="1042" w:author="Unknown"/>
        </w:rPr>
      </w:pPr>
      <w:del w:id="1043">
        <w:r>
          <w:delText xml:space="preserve">      &lt;xs:element name="FiveGSTAIList" type="FiveGSTAIList" minOccurs="0"/&gt;</w:delText>
        </w:r>
      </w:del>
    </w:p>
    <w:p w14:paraId="676B9B70" w14:textId="77777777" w:rsidR="00686232" w:rsidRDefault="00686232" w:rsidP="00686232">
      <w:pPr>
        <w:pStyle w:val="Code"/>
        <w:rPr>
          <w:del w:id="1044" w:author="Unknown"/>
        </w:rPr>
      </w:pPr>
      <w:del w:id="1045">
        <w:r>
          <w:delText xml:space="preserve">      &lt;xs:element name="GPSI" type="GPSI" minOccurs="0"/&gt;</w:delText>
        </w:r>
      </w:del>
    </w:p>
    <w:p w14:paraId="263707A2" w14:textId="77777777" w:rsidR="00686232" w:rsidRDefault="00686232" w:rsidP="00686232">
      <w:pPr>
        <w:pStyle w:val="Code"/>
        <w:rPr>
          <w:del w:id="1046" w:author="Unknown"/>
        </w:rPr>
      </w:pPr>
      <w:del w:id="1047">
        <w:r>
          <w:delText xml:space="preserve">    &lt;/xs:sequence&gt;</w:delText>
        </w:r>
      </w:del>
    </w:p>
    <w:p w14:paraId="282C9391" w14:textId="77777777" w:rsidR="00686232" w:rsidRDefault="00686232" w:rsidP="00686232">
      <w:pPr>
        <w:pStyle w:val="Code"/>
        <w:rPr>
          <w:del w:id="1048" w:author="Unknown"/>
        </w:rPr>
      </w:pPr>
      <w:del w:id="1049">
        <w:r>
          <w:delText xml:space="preserve">  &lt;/xs:complexType&gt;</w:delText>
        </w:r>
      </w:del>
    </w:p>
    <w:p w14:paraId="5125E09D" w14:textId="77777777" w:rsidR="00686232" w:rsidRDefault="00686232" w:rsidP="00686232">
      <w:pPr>
        <w:pStyle w:val="Code"/>
        <w:rPr>
          <w:del w:id="1050" w:author="Unknown"/>
        </w:rPr>
      </w:pPr>
    </w:p>
    <w:p w14:paraId="3526D70E" w14:textId="77777777" w:rsidR="00686232" w:rsidRDefault="00686232" w:rsidP="00686232">
      <w:pPr>
        <w:pStyle w:val="Code"/>
        <w:rPr>
          <w:del w:id="1051" w:author="Unknown"/>
        </w:rPr>
      </w:pPr>
      <w:del w:id="1052">
        <w:r>
          <w:delText xml:space="preserve">  &lt;xs:complexType name="SUPI"&gt;</w:delText>
        </w:r>
      </w:del>
    </w:p>
    <w:p w14:paraId="2E14FCC5" w14:textId="77777777" w:rsidR="00686232" w:rsidRDefault="00686232" w:rsidP="00686232">
      <w:pPr>
        <w:pStyle w:val="Code"/>
        <w:rPr>
          <w:del w:id="1053" w:author="Unknown"/>
        </w:rPr>
      </w:pPr>
      <w:del w:id="1054">
        <w:r>
          <w:delText xml:space="preserve">    &lt;xs:choice&gt;</w:delText>
        </w:r>
      </w:del>
    </w:p>
    <w:p w14:paraId="7631CC62" w14:textId="77777777" w:rsidR="00686232" w:rsidRDefault="00686232" w:rsidP="00686232">
      <w:pPr>
        <w:pStyle w:val="Code"/>
        <w:rPr>
          <w:del w:id="1055" w:author="Unknown"/>
        </w:rPr>
      </w:pPr>
      <w:del w:id="1056">
        <w:r>
          <w:delText xml:space="preserve">      &lt;xs:element name="SUPIIMSI" type="common:SUPIIMSI"/&gt;</w:delText>
        </w:r>
      </w:del>
    </w:p>
    <w:p w14:paraId="6F7ABBFE" w14:textId="77777777" w:rsidR="00686232" w:rsidRDefault="00686232" w:rsidP="00686232">
      <w:pPr>
        <w:pStyle w:val="Code"/>
        <w:rPr>
          <w:del w:id="1057" w:author="Unknown"/>
        </w:rPr>
      </w:pPr>
      <w:del w:id="1058">
        <w:r>
          <w:delText xml:space="preserve">      &lt;xs:element name="SUPINAI" type="common:SUPINAI"/&gt;</w:delText>
        </w:r>
      </w:del>
    </w:p>
    <w:p w14:paraId="528AEACB" w14:textId="77777777" w:rsidR="00686232" w:rsidRDefault="00686232" w:rsidP="00686232">
      <w:pPr>
        <w:pStyle w:val="Code"/>
        <w:rPr>
          <w:del w:id="1059" w:author="Unknown"/>
        </w:rPr>
      </w:pPr>
      <w:del w:id="1060">
        <w:r>
          <w:delText xml:space="preserve">    &lt;/xs:choice&gt;</w:delText>
        </w:r>
      </w:del>
    </w:p>
    <w:p w14:paraId="365E60C3" w14:textId="77777777" w:rsidR="00686232" w:rsidRDefault="00686232" w:rsidP="00686232">
      <w:pPr>
        <w:pStyle w:val="Code"/>
        <w:rPr>
          <w:del w:id="1061" w:author="Unknown"/>
        </w:rPr>
      </w:pPr>
      <w:del w:id="1062">
        <w:r>
          <w:delText xml:space="preserve">  &lt;/xs:complexType&gt;</w:delText>
        </w:r>
      </w:del>
    </w:p>
    <w:p w14:paraId="5DB2EBB6" w14:textId="77777777" w:rsidR="00686232" w:rsidRDefault="00686232" w:rsidP="00686232">
      <w:pPr>
        <w:pStyle w:val="Code"/>
        <w:rPr>
          <w:del w:id="1063" w:author="Unknown"/>
        </w:rPr>
      </w:pPr>
    </w:p>
    <w:p w14:paraId="34097AE9" w14:textId="77777777" w:rsidR="00686232" w:rsidRDefault="00686232" w:rsidP="00686232">
      <w:pPr>
        <w:pStyle w:val="Code"/>
        <w:rPr>
          <w:del w:id="1064" w:author="Unknown"/>
        </w:rPr>
      </w:pPr>
      <w:del w:id="1065">
        <w:r>
          <w:delText xml:space="preserve">  &lt;xs:simpleType name="SUCI"&gt;</w:delText>
        </w:r>
      </w:del>
    </w:p>
    <w:p w14:paraId="6ABD15A8" w14:textId="77777777" w:rsidR="00686232" w:rsidRDefault="00686232" w:rsidP="00686232">
      <w:pPr>
        <w:pStyle w:val="Code"/>
        <w:rPr>
          <w:del w:id="1066" w:author="Unknown"/>
        </w:rPr>
      </w:pPr>
      <w:del w:id="1067">
        <w:r>
          <w:delText xml:space="preserve">    &lt;xs:restriction base="xs:string"/&gt;</w:delText>
        </w:r>
      </w:del>
    </w:p>
    <w:p w14:paraId="72F4C623" w14:textId="77777777" w:rsidR="00686232" w:rsidRDefault="00686232" w:rsidP="00686232">
      <w:pPr>
        <w:pStyle w:val="Code"/>
        <w:rPr>
          <w:del w:id="1068" w:author="Unknown"/>
        </w:rPr>
      </w:pPr>
      <w:del w:id="1069">
        <w:r>
          <w:delText xml:space="preserve">  &lt;/xs:simpleType&gt;</w:delText>
        </w:r>
      </w:del>
    </w:p>
    <w:p w14:paraId="33623370" w14:textId="77777777" w:rsidR="00686232" w:rsidRDefault="00686232" w:rsidP="00686232">
      <w:pPr>
        <w:pStyle w:val="Code"/>
        <w:rPr>
          <w:del w:id="1070" w:author="Unknown"/>
        </w:rPr>
      </w:pPr>
    </w:p>
    <w:p w14:paraId="595C19F1" w14:textId="77777777" w:rsidR="00686232" w:rsidRDefault="00686232" w:rsidP="00686232">
      <w:pPr>
        <w:pStyle w:val="Code"/>
        <w:rPr>
          <w:del w:id="1071" w:author="Unknown"/>
        </w:rPr>
      </w:pPr>
      <w:del w:id="1072">
        <w:r>
          <w:delText xml:space="preserve">  &lt;xs:simpleType name="FiveGGUTI"&gt;</w:delText>
        </w:r>
      </w:del>
    </w:p>
    <w:p w14:paraId="3D5C0C9D" w14:textId="77777777" w:rsidR="00686232" w:rsidRDefault="00686232" w:rsidP="00686232">
      <w:pPr>
        <w:pStyle w:val="Code"/>
        <w:rPr>
          <w:del w:id="1073" w:author="Unknown"/>
        </w:rPr>
      </w:pPr>
      <w:del w:id="1074">
        <w:r>
          <w:delText xml:space="preserve">    &lt;xs:restriction base="xs:string"/&gt;</w:delText>
        </w:r>
      </w:del>
    </w:p>
    <w:p w14:paraId="0F5CC99E" w14:textId="77777777" w:rsidR="00686232" w:rsidRDefault="00686232" w:rsidP="00686232">
      <w:pPr>
        <w:pStyle w:val="Code"/>
        <w:rPr>
          <w:del w:id="1075" w:author="Unknown"/>
        </w:rPr>
      </w:pPr>
      <w:del w:id="1076">
        <w:r>
          <w:delText xml:space="preserve">  &lt;/xs:simpleType&gt;</w:delText>
        </w:r>
      </w:del>
    </w:p>
    <w:p w14:paraId="75AF590F" w14:textId="77777777" w:rsidR="00686232" w:rsidRDefault="00686232" w:rsidP="00686232">
      <w:pPr>
        <w:pStyle w:val="Code"/>
        <w:rPr>
          <w:del w:id="1077" w:author="Unknown"/>
        </w:rPr>
      </w:pPr>
    </w:p>
    <w:p w14:paraId="62F88A29" w14:textId="77777777" w:rsidR="00686232" w:rsidRDefault="00686232" w:rsidP="00686232">
      <w:pPr>
        <w:pStyle w:val="Code"/>
        <w:rPr>
          <w:del w:id="1078" w:author="Unknown"/>
        </w:rPr>
      </w:pPr>
      <w:del w:id="1079">
        <w:r>
          <w:delText xml:space="preserve">  &lt;xs:complexType name="PEI"&gt;</w:delText>
        </w:r>
      </w:del>
    </w:p>
    <w:p w14:paraId="73D92E84" w14:textId="77777777" w:rsidR="00686232" w:rsidRDefault="00686232" w:rsidP="00686232">
      <w:pPr>
        <w:pStyle w:val="Code"/>
        <w:rPr>
          <w:del w:id="1080" w:author="Unknown"/>
        </w:rPr>
      </w:pPr>
      <w:del w:id="1081">
        <w:r>
          <w:delText xml:space="preserve">    &lt;xs:choice&gt;</w:delText>
        </w:r>
      </w:del>
    </w:p>
    <w:p w14:paraId="6DDA862C" w14:textId="77777777" w:rsidR="00686232" w:rsidRDefault="00686232" w:rsidP="00686232">
      <w:pPr>
        <w:pStyle w:val="Code"/>
        <w:rPr>
          <w:del w:id="1082" w:author="Unknown"/>
        </w:rPr>
      </w:pPr>
      <w:del w:id="1083">
        <w:r>
          <w:delText xml:space="preserve">      &lt;xs:element name="PEIIMEI" type="common:PEIIMEI"/&gt;</w:delText>
        </w:r>
      </w:del>
    </w:p>
    <w:p w14:paraId="735A2883" w14:textId="77777777" w:rsidR="00686232" w:rsidRDefault="00686232" w:rsidP="00686232">
      <w:pPr>
        <w:pStyle w:val="Code"/>
        <w:rPr>
          <w:del w:id="1084" w:author="Unknown"/>
        </w:rPr>
      </w:pPr>
      <w:del w:id="1085">
        <w:r>
          <w:delText xml:space="preserve">      &lt;xs:element name="PEIIMEISV" type="common:PEIIMEISV"/&gt;</w:delText>
        </w:r>
      </w:del>
    </w:p>
    <w:p w14:paraId="64D12465" w14:textId="77777777" w:rsidR="00686232" w:rsidRDefault="00686232" w:rsidP="00686232">
      <w:pPr>
        <w:pStyle w:val="Code"/>
        <w:rPr>
          <w:del w:id="1086" w:author="Unknown"/>
        </w:rPr>
      </w:pPr>
      <w:del w:id="1087">
        <w:r>
          <w:delText xml:space="preserve">      &lt;xs:element name="PEIMAC" type="common:MACAddress"/&gt;</w:delText>
        </w:r>
      </w:del>
    </w:p>
    <w:p w14:paraId="466E2BCE" w14:textId="77777777" w:rsidR="00686232" w:rsidRDefault="00686232" w:rsidP="00686232">
      <w:pPr>
        <w:pStyle w:val="Code"/>
        <w:rPr>
          <w:del w:id="1088" w:author="Unknown"/>
        </w:rPr>
      </w:pPr>
      <w:del w:id="1089">
        <w:r>
          <w:delText xml:space="preserve">    &lt;/xs:choice&gt;</w:delText>
        </w:r>
      </w:del>
    </w:p>
    <w:p w14:paraId="0B935402" w14:textId="77777777" w:rsidR="00686232" w:rsidRDefault="00686232" w:rsidP="00686232">
      <w:pPr>
        <w:pStyle w:val="Code"/>
        <w:rPr>
          <w:del w:id="1090" w:author="Unknown"/>
        </w:rPr>
      </w:pPr>
      <w:del w:id="1091">
        <w:r>
          <w:delText xml:space="preserve">  &lt;/xs:complexType&gt;</w:delText>
        </w:r>
      </w:del>
    </w:p>
    <w:p w14:paraId="2E0A7FDC" w14:textId="77777777" w:rsidR="00686232" w:rsidRDefault="00686232" w:rsidP="00686232">
      <w:pPr>
        <w:pStyle w:val="Code"/>
        <w:rPr>
          <w:del w:id="1092" w:author="Unknown"/>
        </w:rPr>
      </w:pPr>
      <w:del w:id="1093">
        <w:r>
          <w:delText xml:space="preserve">  </w:delText>
        </w:r>
      </w:del>
    </w:p>
    <w:p w14:paraId="63D7D810" w14:textId="77777777" w:rsidR="00686232" w:rsidRDefault="00686232" w:rsidP="00686232">
      <w:pPr>
        <w:pStyle w:val="Code"/>
        <w:rPr>
          <w:del w:id="1094" w:author="Unknown"/>
        </w:rPr>
      </w:pPr>
      <w:del w:id="1095">
        <w:r>
          <w:delText xml:space="preserve">  &lt;xs:complexType name="FiveGSTAIList"&gt;</w:delText>
        </w:r>
      </w:del>
    </w:p>
    <w:p w14:paraId="6A88C00B" w14:textId="77777777" w:rsidR="00686232" w:rsidRDefault="00686232" w:rsidP="00686232">
      <w:pPr>
        <w:pStyle w:val="Code"/>
        <w:rPr>
          <w:del w:id="1096" w:author="Unknown"/>
        </w:rPr>
      </w:pPr>
      <w:del w:id="1097">
        <w:r>
          <w:delText xml:space="preserve">    &lt;xs:sequence&gt;</w:delText>
        </w:r>
      </w:del>
    </w:p>
    <w:p w14:paraId="1B3C44DC" w14:textId="77777777" w:rsidR="00686232" w:rsidRDefault="00686232" w:rsidP="00686232">
      <w:pPr>
        <w:pStyle w:val="Code"/>
        <w:rPr>
          <w:del w:id="1098" w:author="Unknown"/>
        </w:rPr>
      </w:pPr>
      <w:del w:id="1099">
        <w:r>
          <w:delText xml:space="preserve">      &lt;xs:element name="FiveGSTAI" type="FiveGSTAI" maxOccurs="unbounded"/&gt;</w:delText>
        </w:r>
      </w:del>
    </w:p>
    <w:p w14:paraId="722A5DBF" w14:textId="77777777" w:rsidR="00686232" w:rsidRDefault="00686232" w:rsidP="00686232">
      <w:pPr>
        <w:pStyle w:val="Code"/>
      </w:pPr>
      <w:r>
        <w:t xml:space="preserve">    &lt;/</w:t>
      </w:r>
      <w:proofErr w:type="spellStart"/>
      <w:proofErr w:type="gramStart"/>
      <w:r>
        <w:t>xs:sequence</w:t>
      </w:r>
      <w:proofErr w:type="spellEnd"/>
      <w:proofErr w:type="gramEnd"/>
      <w:r>
        <w:t>&gt;</w:t>
      </w:r>
    </w:p>
    <w:p w14:paraId="5E5B6092" w14:textId="77777777" w:rsidR="00686232" w:rsidRDefault="00686232" w:rsidP="00686232">
      <w:pPr>
        <w:pStyle w:val="Code"/>
      </w:pPr>
      <w:r>
        <w:t xml:space="preserve">  &lt;/</w:t>
      </w:r>
      <w:proofErr w:type="spellStart"/>
      <w:proofErr w:type="gramStart"/>
      <w:r>
        <w:t>xs:complexType</w:t>
      </w:r>
      <w:proofErr w:type="spellEnd"/>
      <w:proofErr w:type="gramEnd"/>
      <w:r>
        <w:t>&gt;</w:t>
      </w:r>
    </w:p>
    <w:p w14:paraId="7294A85D" w14:textId="77777777" w:rsidR="00686232" w:rsidRDefault="00686232" w:rsidP="00686232">
      <w:pPr>
        <w:pStyle w:val="Code"/>
      </w:pPr>
    </w:p>
    <w:p w14:paraId="4C0BE422" w14:textId="77777777" w:rsidR="00686232" w:rsidRDefault="00686232" w:rsidP="00686232">
      <w:pPr>
        <w:pStyle w:val="Code"/>
        <w:rPr>
          <w:del w:id="1100" w:author="Unknown"/>
        </w:rPr>
      </w:pPr>
      <w:del w:id="1101">
        <w:r>
          <w:delText xml:space="preserve">  &lt;xs:complexType name="FiveGSTAI"&gt;</w:delText>
        </w:r>
      </w:del>
    </w:p>
    <w:p w14:paraId="7F3BB900" w14:textId="77777777" w:rsidR="00686232" w:rsidRDefault="00686232" w:rsidP="00686232">
      <w:pPr>
        <w:pStyle w:val="Code"/>
        <w:rPr>
          <w:del w:id="1102" w:author="Unknown"/>
        </w:rPr>
      </w:pPr>
      <w:del w:id="1103">
        <w:r>
          <w:delText xml:space="preserve">    &lt;xs:sequence&gt;</w:delText>
        </w:r>
      </w:del>
    </w:p>
    <w:p w14:paraId="31352E3C" w14:textId="77777777" w:rsidR="00686232" w:rsidRDefault="00686232" w:rsidP="00686232">
      <w:pPr>
        <w:pStyle w:val="Code"/>
        <w:rPr>
          <w:del w:id="1104" w:author="Unknown"/>
        </w:rPr>
      </w:pPr>
      <w:del w:id="1105">
        <w:r>
          <w:delText xml:space="preserve">      &lt;xs:element name="MCC" type="MCC"/&gt;</w:delText>
        </w:r>
      </w:del>
    </w:p>
    <w:p w14:paraId="603B89BD" w14:textId="77777777" w:rsidR="00686232" w:rsidRDefault="00686232" w:rsidP="00686232">
      <w:pPr>
        <w:pStyle w:val="Code"/>
        <w:rPr>
          <w:del w:id="1106" w:author="Unknown"/>
        </w:rPr>
      </w:pPr>
      <w:del w:id="1107">
        <w:r>
          <w:delText xml:space="preserve">      &lt;xs:element name="MNC" type="MNC"/&gt;</w:delText>
        </w:r>
      </w:del>
    </w:p>
    <w:p w14:paraId="671FFE9C" w14:textId="77777777" w:rsidR="00686232" w:rsidRDefault="00686232" w:rsidP="00686232">
      <w:pPr>
        <w:pStyle w:val="Code"/>
        <w:rPr>
          <w:del w:id="1108" w:author="Unknown"/>
        </w:rPr>
      </w:pPr>
      <w:del w:id="1109">
        <w:r>
          <w:delText xml:space="preserve">      &lt;xs:element name="TAC" type="TAC"/&gt;</w:delText>
        </w:r>
      </w:del>
    </w:p>
    <w:p w14:paraId="5177968A" w14:textId="77777777" w:rsidR="00686232" w:rsidRDefault="00686232" w:rsidP="00686232">
      <w:pPr>
        <w:pStyle w:val="Code"/>
        <w:rPr>
          <w:del w:id="1110" w:author="Unknown"/>
        </w:rPr>
      </w:pPr>
      <w:del w:id="1111">
        <w:r>
          <w:delText xml:space="preserve">      &lt;xs:element name="NID" type="NID" minOccurs="0"/&gt;</w:delText>
        </w:r>
      </w:del>
    </w:p>
    <w:p w14:paraId="73D70D3D" w14:textId="77777777" w:rsidR="00686232" w:rsidRDefault="00686232" w:rsidP="00686232">
      <w:pPr>
        <w:pStyle w:val="Code"/>
        <w:rPr>
          <w:del w:id="1112" w:author="Unknown"/>
        </w:rPr>
      </w:pPr>
      <w:del w:id="1113">
        <w:r>
          <w:delText xml:space="preserve">    &lt;/xs:sequence&gt;</w:delText>
        </w:r>
      </w:del>
    </w:p>
    <w:p w14:paraId="1C23C696" w14:textId="77777777" w:rsidR="00686232" w:rsidRDefault="00686232" w:rsidP="00686232">
      <w:pPr>
        <w:pStyle w:val="Code"/>
        <w:rPr>
          <w:del w:id="1114" w:author="Unknown"/>
        </w:rPr>
      </w:pPr>
      <w:del w:id="1115">
        <w:r>
          <w:delText xml:space="preserve">  &lt;/xs:complexType&gt;</w:delText>
        </w:r>
      </w:del>
    </w:p>
    <w:p w14:paraId="238631D9" w14:textId="77777777" w:rsidR="00686232" w:rsidRDefault="00686232" w:rsidP="00686232">
      <w:pPr>
        <w:pStyle w:val="Code"/>
        <w:rPr>
          <w:del w:id="1116" w:author="Unknown"/>
        </w:rPr>
      </w:pPr>
      <w:del w:id="1117">
        <w:r>
          <w:delText xml:space="preserve">  </w:delText>
        </w:r>
      </w:del>
    </w:p>
    <w:p w14:paraId="6E332500" w14:textId="77777777" w:rsidR="00686232" w:rsidRDefault="00686232" w:rsidP="00686232">
      <w:pPr>
        <w:pStyle w:val="Code"/>
        <w:rPr>
          <w:del w:id="1118" w:author="Unknown"/>
        </w:rPr>
      </w:pPr>
      <w:del w:id="1119">
        <w:r>
          <w:delText xml:space="preserve">  &lt;xs:complexType name="GPSI"&gt;</w:delText>
        </w:r>
      </w:del>
    </w:p>
    <w:p w14:paraId="3B1F62AB" w14:textId="77777777" w:rsidR="00686232" w:rsidRDefault="00686232" w:rsidP="00686232">
      <w:pPr>
        <w:pStyle w:val="Code"/>
        <w:rPr>
          <w:del w:id="1120" w:author="Unknown"/>
        </w:rPr>
      </w:pPr>
      <w:del w:id="1121">
        <w:r>
          <w:delText xml:space="preserve">    &lt;xs:choice&gt;</w:delText>
        </w:r>
      </w:del>
    </w:p>
    <w:p w14:paraId="3E1902BA" w14:textId="77777777" w:rsidR="00686232" w:rsidRDefault="00686232" w:rsidP="00686232">
      <w:pPr>
        <w:pStyle w:val="Code"/>
        <w:rPr>
          <w:del w:id="1122" w:author="Unknown"/>
        </w:rPr>
      </w:pPr>
      <w:del w:id="1123">
        <w:r>
          <w:delText xml:space="preserve">      &lt;xs:element name="GPSIMSISDN" type="common:GPSIMSISDN"/&gt;</w:delText>
        </w:r>
      </w:del>
    </w:p>
    <w:p w14:paraId="608A73C8" w14:textId="77777777" w:rsidR="00686232" w:rsidRDefault="00686232" w:rsidP="00686232">
      <w:pPr>
        <w:pStyle w:val="Code"/>
        <w:rPr>
          <w:del w:id="1124" w:author="Unknown"/>
        </w:rPr>
      </w:pPr>
      <w:del w:id="1125">
        <w:r>
          <w:delText xml:space="preserve">      &lt;xs:element name="GPSINAI" type="common:GPSINAI"/&gt;</w:delText>
        </w:r>
      </w:del>
    </w:p>
    <w:p w14:paraId="3A88B42C" w14:textId="77777777" w:rsidR="00686232" w:rsidRDefault="00686232" w:rsidP="00686232">
      <w:pPr>
        <w:pStyle w:val="Code"/>
        <w:rPr>
          <w:del w:id="1126" w:author="Unknown"/>
        </w:rPr>
      </w:pPr>
      <w:del w:id="1127">
        <w:r>
          <w:delText xml:space="preserve">    &lt;/xs:choice&gt;</w:delText>
        </w:r>
      </w:del>
    </w:p>
    <w:p w14:paraId="2974C0C5" w14:textId="77777777" w:rsidR="00686232" w:rsidRDefault="00686232" w:rsidP="00686232">
      <w:pPr>
        <w:pStyle w:val="Code"/>
        <w:rPr>
          <w:del w:id="1128" w:author="Unknown"/>
        </w:rPr>
      </w:pPr>
      <w:del w:id="1129">
        <w:r>
          <w:delText xml:space="preserve">  &lt;/xs:complexType&gt;</w:delText>
        </w:r>
      </w:del>
    </w:p>
    <w:p w14:paraId="7F1415A9" w14:textId="77777777" w:rsidR="00686232" w:rsidRDefault="00686232" w:rsidP="00686232">
      <w:pPr>
        <w:pStyle w:val="Code"/>
        <w:rPr>
          <w:del w:id="1130" w:author="Unknown"/>
        </w:rPr>
      </w:pPr>
    </w:p>
    <w:p w14:paraId="408FFB44" w14:textId="77777777" w:rsidR="00686232" w:rsidRDefault="00686232" w:rsidP="00686232">
      <w:pPr>
        <w:pStyle w:val="Code"/>
        <w:rPr>
          <w:del w:id="1131" w:author="Unknown"/>
        </w:rPr>
      </w:pPr>
      <w:del w:id="1132">
        <w:r>
          <w:delText xml:space="preserve">  &lt;xs:simpleType name="MCC"&gt;</w:delText>
        </w:r>
      </w:del>
    </w:p>
    <w:p w14:paraId="6EA737BE" w14:textId="77777777" w:rsidR="00686232" w:rsidRDefault="00686232" w:rsidP="00686232">
      <w:pPr>
        <w:pStyle w:val="Code"/>
        <w:rPr>
          <w:del w:id="1133" w:author="Unknown"/>
        </w:rPr>
      </w:pPr>
      <w:del w:id="1134">
        <w:r>
          <w:delText xml:space="preserve">    &lt;xs:restriction base="xs:string"&gt;</w:delText>
        </w:r>
      </w:del>
    </w:p>
    <w:p w14:paraId="20125E46" w14:textId="77777777" w:rsidR="00686232" w:rsidRDefault="00686232" w:rsidP="00686232">
      <w:pPr>
        <w:pStyle w:val="Code"/>
        <w:rPr>
          <w:del w:id="1135" w:author="Unknown"/>
        </w:rPr>
      </w:pPr>
      <w:del w:id="1136">
        <w:r>
          <w:delText xml:space="preserve">      &lt;xs:pattern value="[0-9]{3}"&gt;&lt;/xs:pattern&gt;</w:delText>
        </w:r>
      </w:del>
    </w:p>
    <w:p w14:paraId="7BB76CC8" w14:textId="77777777" w:rsidR="00686232" w:rsidRDefault="00686232" w:rsidP="00686232">
      <w:pPr>
        <w:pStyle w:val="Code"/>
        <w:rPr>
          <w:del w:id="1137" w:author="Unknown"/>
        </w:rPr>
      </w:pPr>
      <w:del w:id="1138">
        <w:r>
          <w:delText xml:space="preserve">    &lt;/xs:restriction&gt;</w:delText>
        </w:r>
      </w:del>
    </w:p>
    <w:p w14:paraId="46D52E31" w14:textId="77777777" w:rsidR="00686232" w:rsidRDefault="00686232" w:rsidP="00686232">
      <w:pPr>
        <w:pStyle w:val="Code"/>
        <w:rPr>
          <w:del w:id="1139" w:author="Unknown"/>
        </w:rPr>
      </w:pPr>
      <w:del w:id="1140">
        <w:r>
          <w:delText xml:space="preserve">  &lt;/xs:simpleType&gt;</w:delText>
        </w:r>
      </w:del>
    </w:p>
    <w:p w14:paraId="7B59D940" w14:textId="77777777" w:rsidR="00686232" w:rsidRDefault="00686232" w:rsidP="00686232">
      <w:pPr>
        <w:pStyle w:val="Code"/>
        <w:rPr>
          <w:del w:id="1141" w:author="Unknown"/>
        </w:rPr>
      </w:pPr>
    </w:p>
    <w:p w14:paraId="40F06915" w14:textId="77777777" w:rsidR="00686232" w:rsidRDefault="00686232" w:rsidP="00686232">
      <w:pPr>
        <w:pStyle w:val="Code"/>
        <w:rPr>
          <w:del w:id="1142" w:author="Unknown"/>
        </w:rPr>
      </w:pPr>
      <w:del w:id="1143">
        <w:r>
          <w:delText xml:space="preserve">  &lt;xs:simpleType name="MNC"&gt;</w:delText>
        </w:r>
      </w:del>
    </w:p>
    <w:p w14:paraId="61FC15C8" w14:textId="77777777" w:rsidR="00686232" w:rsidRDefault="00686232" w:rsidP="00686232">
      <w:pPr>
        <w:pStyle w:val="Code"/>
        <w:rPr>
          <w:del w:id="1144" w:author="Unknown"/>
        </w:rPr>
      </w:pPr>
      <w:del w:id="1145">
        <w:r>
          <w:delText xml:space="preserve">    &lt;xs:restriction base="xs:string"&gt;</w:delText>
        </w:r>
      </w:del>
    </w:p>
    <w:p w14:paraId="1EDC7A9E" w14:textId="77777777" w:rsidR="00686232" w:rsidRDefault="00686232" w:rsidP="00686232">
      <w:pPr>
        <w:pStyle w:val="Code"/>
        <w:rPr>
          <w:del w:id="1146" w:author="Unknown"/>
        </w:rPr>
      </w:pPr>
      <w:del w:id="1147">
        <w:r>
          <w:delText xml:space="preserve">      &lt;xs:pattern value="[0-9]{2,3}"&gt;&lt;/xs:pattern&gt;</w:delText>
        </w:r>
      </w:del>
    </w:p>
    <w:p w14:paraId="0B58B487" w14:textId="77777777" w:rsidR="00686232" w:rsidRDefault="00686232" w:rsidP="00686232">
      <w:pPr>
        <w:pStyle w:val="Code"/>
        <w:rPr>
          <w:del w:id="1148" w:author="Unknown"/>
        </w:rPr>
      </w:pPr>
      <w:del w:id="1149">
        <w:r>
          <w:delText xml:space="preserve">    &lt;/xs:restriction&gt;</w:delText>
        </w:r>
      </w:del>
    </w:p>
    <w:p w14:paraId="65124A33" w14:textId="77777777" w:rsidR="00686232" w:rsidRDefault="00686232" w:rsidP="00686232">
      <w:pPr>
        <w:pStyle w:val="Code"/>
        <w:rPr>
          <w:del w:id="1150" w:author="Unknown"/>
        </w:rPr>
      </w:pPr>
      <w:del w:id="1151">
        <w:r>
          <w:delText xml:space="preserve">  &lt;/xs:simpleType&gt;</w:delText>
        </w:r>
      </w:del>
    </w:p>
    <w:p w14:paraId="09B57859" w14:textId="77777777" w:rsidR="00686232" w:rsidRDefault="00686232" w:rsidP="00686232">
      <w:pPr>
        <w:pStyle w:val="Code"/>
        <w:rPr>
          <w:del w:id="1152" w:author="Unknown"/>
        </w:rPr>
      </w:pPr>
    </w:p>
    <w:p w14:paraId="11D69E70" w14:textId="77777777" w:rsidR="00686232" w:rsidRDefault="00686232" w:rsidP="00686232">
      <w:pPr>
        <w:pStyle w:val="Code"/>
        <w:rPr>
          <w:del w:id="1153" w:author="Unknown"/>
        </w:rPr>
      </w:pPr>
      <w:del w:id="1154">
        <w:r>
          <w:delText xml:space="preserve">  &lt;xs:simpleType name="TAC"&gt;</w:delText>
        </w:r>
      </w:del>
    </w:p>
    <w:p w14:paraId="7188F9B0" w14:textId="77777777" w:rsidR="00686232" w:rsidRDefault="00686232" w:rsidP="00686232">
      <w:pPr>
        <w:pStyle w:val="Code"/>
        <w:rPr>
          <w:del w:id="1155" w:author="Unknown"/>
        </w:rPr>
      </w:pPr>
      <w:del w:id="1156">
        <w:r>
          <w:delText xml:space="preserve">    &lt;xs:restriction base="xs:string"&gt;</w:delText>
        </w:r>
      </w:del>
    </w:p>
    <w:p w14:paraId="2EDFCE53" w14:textId="77777777" w:rsidR="00686232" w:rsidRDefault="00686232" w:rsidP="00686232">
      <w:pPr>
        <w:pStyle w:val="Code"/>
        <w:rPr>
          <w:del w:id="1157" w:author="Unknown"/>
        </w:rPr>
      </w:pPr>
      <w:del w:id="1158">
        <w:r>
          <w:delText xml:space="preserve">      &lt;xs:pattern value="([A-Fa-f0-9]{2}){2,3}"&gt;&lt;/xs:pattern&gt;</w:delText>
        </w:r>
      </w:del>
    </w:p>
    <w:p w14:paraId="5AFB0384" w14:textId="77777777" w:rsidR="00686232" w:rsidRDefault="00686232" w:rsidP="00686232">
      <w:pPr>
        <w:pStyle w:val="Code"/>
        <w:rPr>
          <w:del w:id="1159" w:author="Unknown"/>
        </w:rPr>
      </w:pPr>
      <w:del w:id="1160">
        <w:r>
          <w:lastRenderedPageBreak/>
          <w:delText xml:space="preserve">    &lt;/xs:restriction&gt;</w:delText>
        </w:r>
      </w:del>
    </w:p>
    <w:p w14:paraId="6AC2D616" w14:textId="77777777" w:rsidR="00686232" w:rsidRDefault="00686232" w:rsidP="00686232">
      <w:pPr>
        <w:pStyle w:val="Code"/>
        <w:rPr>
          <w:del w:id="1161" w:author="Unknown"/>
        </w:rPr>
      </w:pPr>
      <w:del w:id="1162">
        <w:r>
          <w:delText xml:space="preserve">  &lt;/xs:simpleType&gt;</w:delText>
        </w:r>
      </w:del>
    </w:p>
    <w:p w14:paraId="4F9C02DA" w14:textId="77777777" w:rsidR="00686232" w:rsidRDefault="00686232" w:rsidP="00686232">
      <w:pPr>
        <w:pStyle w:val="Code"/>
        <w:rPr>
          <w:del w:id="1163" w:author="Unknown"/>
        </w:rPr>
      </w:pPr>
    </w:p>
    <w:p w14:paraId="2F263E83" w14:textId="77777777" w:rsidR="00686232" w:rsidRDefault="00686232" w:rsidP="00686232">
      <w:pPr>
        <w:pStyle w:val="Code"/>
        <w:rPr>
          <w:del w:id="1164" w:author="Unknown"/>
        </w:rPr>
      </w:pPr>
      <w:del w:id="1165">
        <w:r>
          <w:delText xml:space="preserve">  &lt;xs:simpleType name="NID"&gt;</w:delText>
        </w:r>
      </w:del>
    </w:p>
    <w:p w14:paraId="6938EED8" w14:textId="77777777" w:rsidR="00686232" w:rsidRDefault="00686232" w:rsidP="00686232">
      <w:pPr>
        <w:pStyle w:val="Code"/>
        <w:rPr>
          <w:del w:id="1166" w:author="Unknown"/>
        </w:rPr>
      </w:pPr>
      <w:del w:id="1167">
        <w:r>
          <w:delText xml:space="preserve">    &lt;xs:restriction base="xs:string"&gt;</w:delText>
        </w:r>
      </w:del>
    </w:p>
    <w:p w14:paraId="482FCAB5" w14:textId="77777777" w:rsidR="00686232" w:rsidRDefault="00686232" w:rsidP="00686232">
      <w:pPr>
        <w:pStyle w:val="Code"/>
        <w:rPr>
          <w:del w:id="1168" w:author="Unknown"/>
        </w:rPr>
      </w:pPr>
      <w:del w:id="1169">
        <w:r>
          <w:delText xml:space="preserve">      &lt;xs:pattern value="[A-Fa-f0-9]{11}"&gt;&lt;/xs:pattern&gt;</w:delText>
        </w:r>
      </w:del>
    </w:p>
    <w:p w14:paraId="6C804D5B" w14:textId="77777777" w:rsidR="00686232" w:rsidRDefault="00686232" w:rsidP="00686232">
      <w:pPr>
        <w:pStyle w:val="Code"/>
        <w:rPr>
          <w:del w:id="1170" w:author="Unknown"/>
        </w:rPr>
      </w:pPr>
      <w:del w:id="1171">
        <w:r>
          <w:delText xml:space="preserve">    &lt;/xs:restriction&gt;</w:delText>
        </w:r>
      </w:del>
    </w:p>
    <w:p w14:paraId="11248077" w14:textId="77777777" w:rsidR="00686232" w:rsidRDefault="00686232" w:rsidP="00686232">
      <w:pPr>
        <w:pStyle w:val="Code"/>
        <w:rPr>
          <w:del w:id="1172" w:author="Unknown"/>
        </w:rPr>
      </w:pPr>
      <w:del w:id="1173">
        <w:r>
          <w:delText xml:space="preserve">  &lt;/xs:simpleType&gt;</w:delText>
        </w:r>
      </w:del>
    </w:p>
    <w:p w14:paraId="406117FE" w14:textId="77777777" w:rsidR="00686232" w:rsidRDefault="00686232" w:rsidP="00686232">
      <w:pPr>
        <w:pStyle w:val="Code"/>
        <w:rPr>
          <w:del w:id="1174" w:author="Unknown"/>
        </w:rPr>
      </w:pPr>
    </w:p>
    <w:p w14:paraId="67E23F0B"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ActivateAssociationUpdates</w:t>
      </w:r>
      <w:proofErr w:type="spellEnd"/>
      <w:r>
        <w:t>"&gt;</w:t>
      </w:r>
    </w:p>
    <w:p w14:paraId="6D9965AE"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0DEB880"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6B58DCBD" w14:textId="77777777" w:rsidR="00686232" w:rsidRDefault="00686232" w:rsidP="00686232">
      <w:pPr>
        <w:pStyle w:val="Code"/>
      </w:pPr>
      <w:r>
        <w:t xml:space="preserve">        &lt;</w:t>
      </w:r>
      <w:proofErr w:type="spellStart"/>
      <w:proofErr w:type="gramStart"/>
      <w:r>
        <w:t>xs:sequence</w:t>
      </w:r>
      <w:proofErr w:type="spellEnd"/>
      <w:proofErr w:type="gramEnd"/>
      <w:r>
        <w:t>&gt;</w:t>
      </w:r>
    </w:p>
    <w:p w14:paraId="4B19417C"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lt;/</w:t>
      </w:r>
      <w:proofErr w:type="spellStart"/>
      <w:r>
        <w:t>xs:element</w:t>
      </w:r>
      <w:proofErr w:type="spellEnd"/>
      <w:r>
        <w:t>&gt;</w:t>
      </w:r>
    </w:p>
    <w:p w14:paraId="22F21195" w14:textId="77777777" w:rsidR="00686232" w:rsidRDefault="00686232" w:rsidP="00686232">
      <w:pPr>
        <w:pStyle w:val="Code"/>
        <w:rPr>
          <w:ins w:id="1175" w:author="Unknown"/>
        </w:rPr>
      </w:pPr>
      <w:ins w:id="1176">
        <w:r>
          <w:t xml:space="preserve">          &lt;</w:t>
        </w:r>
        <w:proofErr w:type="spellStart"/>
        <w:proofErr w:type="gramStart"/>
        <w:r>
          <w:t>xs:element</w:t>
        </w:r>
        <w:proofErr w:type="spellEnd"/>
        <w:proofErr w:type="gramEnd"/>
        <w:r>
          <w:t xml:space="preserve"> name="SUPI" type="</w:t>
        </w:r>
        <w:proofErr w:type="spellStart"/>
        <w:r>
          <w:t>liqr:SUPI</w:t>
        </w:r>
        <w:proofErr w:type="spellEnd"/>
        <w:r>
          <w:t>"&gt;&lt;/</w:t>
        </w:r>
        <w:proofErr w:type="spellStart"/>
        <w:r>
          <w:t>xs:element</w:t>
        </w:r>
        <w:proofErr w:type="spellEnd"/>
        <w:r>
          <w:t>&gt;</w:t>
        </w:r>
      </w:ins>
    </w:p>
    <w:p w14:paraId="3B994B4F" w14:textId="77777777" w:rsidR="00686232" w:rsidRDefault="00686232" w:rsidP="00686232">
      <w:pPr>
        <w:pStyle w:val="Code"/>
        <w:rPr>
          <w:del w:id="1177" w:author="Unknown"/>
        </w:rPr>
      </w:pPr>
      <w:del w:id="1178">
        <w:r>
          <w:delText xml:space="preserve">          &lt;xs:element name="SUPI" type="SUPI"&gt;&lt;/xs:element&gt;</w:delText>
        </w:r>
      </w:del>
    </w:p>
    <w:p w14:paraId="02EAE8CC" w14:textId="77777777" w:rsidR="00686232" w:rsidRDefault="00686232" w:rsidP="00686232">
      <w:pPr>
        <w:pStyle w:val="Code"/>
      </w:pPr>
      <w:r>
        <w:t xml:space="preserve">        &lt;/</w:t>
      </w:r>
      <w:proofErr w:type="spellStart"/>
      <w:proofErr w:type="gramStart"/>
      <w:r>
        <w:t>xs:sequence</w:t>
      </w:r>
      <w:proofErr w:type="spellEnd"/>
      <w:proofErr w:type="gramEnd"/>
      <w:r>
        <w:t>&gt;</w:t>
      </w:r>
    </w:p>
    <w:p w14:paraId="08F19E73" w14:textId="77777777" w:rsidR="00686232" w:rsidRDefault="00686232" w:rsidP="00686232">
      <w:pPr>
        <w:pStyle w:val="Code"/>
      </w:pPr>
      <w:r>
        <w:t xml:space="preserve">      &lt;/</w:t>
      </w:r>
      <w:proofErr w:type="spellStart"/>
      <w:proofErr w:type="gramStart"/>
      <w:r>
        <w:t>xs:extension</w:t>
      </w:r>
      <w:proofErr w:type="spellEnd"/>
      <w:proofErr w:type="gramEnd"/>
      <w:r>
        <w:t>&gt;</w:t>
      </w:r>
    </w:p>
    <w:p w14:paraId="38584812"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DD19E0B"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DA8C970" w14:textId="77777777" w:rsidR="00686232" w:rsidRDefault="00686232" w:rsidP="00686232">
      <w:pPr>
        <w:pStyle w:val="Code"/>
      </w:pPr>
    </w:p>
    <w:p w14:paraId="2F44A56E"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ActivateAssociationUpdatesAcknowledgement</w:t>
      </w:r>
      <w:proofErr w:type="spellEnd"/>
      <w:r>
        <w:t>"&gt;</w:t>
      </w:r>
    </w:p>
    <w:p w14:paraId="778B3B55"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3702BE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715233A2" w14:textId="77777777" w:rsidR="00686232" w:rsidRDefault="00686232" w:rsidP="00686232">
      <w:pPr>
        <w:pStyle w:val="Code"/>
      </w:pPr>
      <w:r>
        <w:t xml:space="preserve">        &lt;</w:t>
      </w:r>
      <w:proofErr w:type="spellStart"/>
      <w:proofErr w:type="gramStart"/>
      <w:r>
        <w:t>xs:sequence</w:t>
      </w:r>
      <w:proofErr w:type="spellEnd"/>
      <w:proofErr w:type="gramEnd"/>
      <w:r>
        <w:t>&gt;</w:t>
      </w:r>
    </w:p>
    <w:p w14:paraId="7993B67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32CB497F"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CurrentAssociations</w:t>
      </w:r>
      <w:proofErr w:type="spellEnd"/>
      <w:r>
        <w:t>" type="</w:t>
      </w:r>
      <w:proofErr w:type="spellStart"/>
      <w:r>
        <w:t>IdentityResponseDetails</w:t>
      </w:r>
      <w:proofErr w:type="spellEnd"/>
      <w:r>
        <w:t>"&gt;&lt;/</w:t>
      </w:r>
      <w:proofErr w:type="spellStart"/>
      <w:r>
        <w:t>xs:element</w:t>
      </w:r>
      <w:proofErr w:type="spellEnd"/>
      <w:r>
        <w:t>&gt;</w:t>
      </w:r>
    </w:p>
    <w:p w14:paraId="3BCF6062" w14:textId="77777777" w:rsidR="00686232" w:rsidRDefault="00686232" w:rsidP="00686232">
      <w:pPr>
        <w:pStyle w:val="Code"/>
      </w:pPr>
      <w:r>
        <w:t xml:space="preserve">        &lt;/</w:t>
      </w:r>
      <w:proofErr w:type="spellStart"/>
      <w:proofErr w:type="gramStart"/>
      <w:r>
        <w:t>xs:sequence</w:t>
      </w:r>
      <w:proofErr w:type="spellEnd"/>
      <w:proofErr w:type="gramEnd"/>
      <w:r>
        <w:t>&gt;</w:t>
      </w:r>
    </w:p>
    <w:p w14:paraId="1DB161E0" w14:textId="77777777" w:rsidR="00686232" w:rsidRDefault="00686232" w:rsidP="00686232">
      <w:pPr>
        <w:pStyle w:val="Code"/>
      </w:pPr>
      <w:r>
        <w:t xml:space="preserve">      &lt;/</w:t>
      </w:r>
      <w:proofErr w:type="spellStart"/>
      <w:proofErr w:type="gramStart"/>
      <w:r>
        <w:t>xs:extension</w:t>
      </w:r>
      <w:proofErr w:type="spellEnd"/>
      <w:proofErr w:type="gramEnd"/>
      <w:r>
        <w:t>&gt;</w:t>
      </w:r>
    </w:p>
    <w:p w14:paraId="390492C9"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7F7FFCA3" w14:textId="77777777" w:rsidR="00686232" w:rsidRDefault="00686232" w:rsidP="00686232">
      <w:pPr>
        <w:pStyle w:val="Code"/>
      </w:pPr>
      <w:r>
        <w:t xml:space="preserve">  &lt;/</w:t>
      </w:r>
      <w:proofErr w:type="spellStart"/>
      <w:proofErr w:type="gramStart"/>
      <w:r>
        <w:t>xs:complexType</w:t>
      </w:r>
      <w:proofErr w:type="spellEnd"/>
      <w:proofErr w:type="gramEnd"/>
      <w:r>
        <w:t>&gt;</w:t>
      </w:r>
    </w:p>
    <w:p w14:paraId="6C0BEE53" w14:textId="77777777" w:rsidR="00686232" w:rsidRDefault="00686232" w:rsidP="00686232">
      <w:pPr>
        <w:pStyle w:val="Code"/>
      </w:pPr>
    </w:p>
    <w:p w14:paraId="20C2E2C3"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DeactivateAssociationUpdates</w:t>
      </w:r>
      <w:proofErr w:type="spellEnd"/>
      <w:r>
        <w:t>"&gt;</w:t>
      </w:r>
    </w:p>
    <w:p w14:paraId="6F820903"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AA09E71"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2EEB33B0" w14:textId="77777777" w:rsidR="00686232" w:rsidRDefault="00686232" w:rsidP="00686232">
      <w:pPr>
        <w:pStyle w:val="Code"/>
      </w:pPr>
      <w:r>
        <w:t xml:space="preserve">        &lt;</w:t>
      </w:r>
      <w:proofErr w:type="spellStart"/>
      <w:proofErr w:type="gramStart"/>
      <w:r>
        <w:t>xs:sequence</w:t>
      </w:r>
      <w:proofErr w:type="spellEnd"/>
      <w:proofErr w:type="gramEnd"/>
      <w:r>
        <w:t>&gt;</w:t>
      </w:r>
    </w:p>
    <w:p w14:paraId="102AAA3A"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lt;/</w:t>
      </w:r>
      <w:proofErr w:type="spellStart"/>
      <w:r>
        <w:t>xs:element</w:t>
      </w:r>
      <w:proofErr w:type="spellEnd"/>
      <w:r>
        <w:t>&gt;</w:t>
      </w:r>
    </w:p>
    <w:p w14:paraId="4FD12AE4" w14:textId="77777777" w:rsidR="00686232" w:rsidRDefault="00686232" w:rsidP="00686232">
      <w:pPr>
        <w:pStyle w:val="Code"/>
      </w:pPr>
      <w:r>
        <w:t xml:space="preserve">        &lt;/</w:t>
      </w:r>
      <w:proofErr w:type="spellStart"/>
      <w:proofErr w:type="gramStart"/>
      <w:r>
        <w:t>xs:sequence</w:t>
      </w:r>
      <w:proofErr w:type="spellEnd"/>
      <w:proofErr w:type="gramEnd"/>
      <w:r>
        <w:t>&gt;</w:t>
      </w:r>
    </w:p>
    <w:p w14:paraId="26675308" w14:textId="77777777" w:rsidR="00686232" w:rsidRDefault="00686232" w:rsidP="00686232">
      <w:pPr>
        <w:pStyle w:val="Code"/>
      </w:pPr>
      <w:r>
        <w:t xml:space="preserve">      &lt;/</w:t>
      </w:r>
      <w:proofErr w:type="spellStart"/>
      <w:proofErr w:type="gramStart"/>
      <w:r>
        <w:t>xs:extension</w:t>
      </w:r>
      <w:proofErr w:type="spellEnd"/>
      <w:proofErr w:type="gramEnd"/>
      <w:r>
        <w:t>&gt;</w:t>
      </w:r>
    </w:p>
    <w:p w14:paraId="64E92A74"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00E8818"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887E666" w14:textId="77777777" w:rsidR="00686232" w:rsidRDefault="00686232" w:rsidP="00686232">
      <w:pPr>
        <w:pStyle w:val="Code"/>
      </w:pPr>
    </w:p>
    <w:p w14:paraId="009E9D31"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DeactivateAssociationUpdatesAcknowledgement</w:t>
      </w:r>
      <w:proofErr w:type="spellEnd"/>
      <w:r>
        <w:t>"&gt;</w:t>
      </w:r>
    </w:p>
    <w:p w14:paraId="600114E0"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48AB86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78D23E35" w14:textId="77777777" w:rsidR="00686232" w:rsidRDefault="00686232" w:rsidP="00686232">
      <w:pPr>
        <w:pStyle w:val="Code"/>
      </w:pPr>
      <w:r>
        <w:t xml:space="preserve">        &lt;</w:t>
      </w:r>
      <w:proofErr w:type="spellStart"/>
      <w:proofErr w:type="gramStart"/>
      <w:r>
        <w:t>xs:sequence</w:t>
      </w:r>
      <w:proofErr w:type="spellEnd"/>
      <w:proofErr w:type="gramEnd"/>
      <w:r>
        <w:t>&gt;</w:t>
      </w:r>
    </w:p>
    <w:p w14:paraId="34A966D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61DA71F6" w14:textId="77777777" w:rsidR="00686232" w:rsidRDefault="00686232" w:rsidP="00686232">
      <w:pPr>
        <w:pStyle w:val="Code"/>
      </w:pPr>
      <w:r>
        <w:t xml:space="preserve">        &lt;/</w:t>
      </w:r>
      <w:proofErr w:type="spellStart"/>
      <w:proofErr w:type="gramStart"/>
      <w:r>
        <w:t>xs:sequence</w:t>
      </w:r>
      <w:proofErr w:type="spellEnd"/>
      <w:proofErr w:type="gramEnd"/>
      <w:r>
        <w:t>&gt;</w:t>
      </w:r>
    </w:p>
    <w:p w14:paraId="1452C4E2" w14:textId="77777777" w:rsidR="00686232" w:rsidRDefault="00686232" w:rsidP="00686232">
      <w:pPr>
        <w:pStyle w:val="Code"/>
      </w:pPr>
      <w:r>
        <w:t xml:space="preserve">      &lt;/</w:t>
      </w:r>
      <w:proofErr w:type="spellStart"/>
      <w:proofErr w:type="gramStart"/>
      <w:r>
        <w:t>xs:extension</w:t>
      </w:r>
      <w:proofErr w:type="spellEnd"/>
      <w:proofErr w:type="gramEnd"/>
      <w:r>
        <w:t>&gt;</w:t>
      </w:r>
    </w:p>
    <w:p w14:paraId="4657D5C3"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2B07481" w14:textId="77777777" w:rsidR="00686232" w:rsidRDefault="00686232" w:rsidP="00686232">
      <w:pPr>
        <w:pStyle w:val="Code"/>
      </w:pPr>
      <w:r>
        <w:t xml:space="preserve">  &lt;/</w:t>
      </w:r>
      <w:proofErr w:type="spellStart"/>
      <w:proofErr w:type="gramStart"/>
      <w:r>
        <w:t>xs:complexType</w:t>
      </w:r>
      <w:proofErr w:type="spellEnd"/>
      <w:proofErr w:type="gramEnd"/>
      <w:r>
        <w:t>&gt;</w:t>
      </w:r>
    </w:p>
    <w:p w14:paraId="36724A76" w14:textId="77777777" w:rsidR="00686232" w:rsidRDefault="00686232" w:rsidP="00686232">
      <w:pPr>
        <w:pStyle w:val="Code"/>
      </w:pPr>
    </w:p>
    <w:p w14:paraId="599F6349"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Update</w:t>
      </w:r>
      <w:proofErr w:type="spellEnd"/>
      <w:r>
        <w:t>"&gt;</w:t>
      </w:r>
    </w:p>
    <w:p w14:paraId="52B0E03A"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69702C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4A53B510" w14:textId="77777777" w:rsidR="00686232" w:rsidRDefault="00686232" w:rsidP="00686232">
      <w:pPr>
        <w:pStyle w:val="Code"/>
      </w:pPr>
      <w:r>
        <w:t xml:space="preserve">        &lt;</w:t>
      </w:r>
      <w:proofErr w:type="spellStart"/>
      <w:proofErr w:type="gramStart"/>
      <w:r>
        <w:t>xs:sequence</w:t>
      </w:r>
      <w:proofErr w:type="spellEnd"/>
      <w:proofErr w:type="gramEnd"/>
      <w:r>
        <w:t>&gt;</w:t>
      </w:r>
    </w:p>
    <w:p w14:paraId="0855F5F1"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w:t>
      </w:r>
    </w:p>
    <w:p w14:paraId="64C8CAD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UpdateDetails</w:t>
      </w:r>
      <w:proofErr w:type="spellEnd"/>
      <w:r>
        <w:t>" type="</w:t>
      </w:r>
      <w:proofErr w:type="spellStart"/>
      <w:r>
        <w:t>IdentityResponseDetails</w:t>
      </w:r>
      <w:proofErr w:type="spellEnd"/>
      <w:r>
        <w:t>"/&gt;</w:t>
      </w:r>
    </w:p>
    <w:p w14:paraId="061A34A2" w14:textId="77777777" w:rsidR="00686232" w:rsidRDefault="00686232" w:rsidP="00686232">
      <w:pPr>
        <w:pStyle w:val="Code"/>
      </w:pPr>
      <w:r>
        <w:t xml:space="preserve">        &lt;/</w:t>
      </w:r>
      <w:proofErr w:type="spellStart"/>
      <w:proofErr w:type="gramStart"/>
      <w:r>
        <w:t>xs:sequence</w:t>
      </w:r>
      <w:proofErr w:type="spellEnd"/>
      <w:proofErr w:type="gramEnd"/>
      <w:r>
        <w:t>&gt;</w:t>
      </w:r>
    </w:p>
    <w:p w14:paraId="3661E9DE" w14:textId="77777777" w:rsidR="00686232" w:rsidRDefault="00686232" w:rsidP="00686232">
      <w:pPr>
        <w:pStyle w:val="Code"/>
      </w:pPr>
      <w:r>
        <w:t xml:space="preserve">      &lt;/</w:t>
      </w:r>
      <w:proofErr w:type="spellStart"/>
      <w:proofErr w:type="gramStart"/>
      <w:r>
        <w:t>xs:extension</w:t>
      </w:r>
      <w:proofErr w:type="spellEnd"/>
      <w:proofErr w:type="gramEnd"/>
      <w:r>
        <w:t>&gt;</w:t>
      </w:r>
    </w:p>
    <w:p w14:paraId="6555BA45"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4D7D3FE" w14:textId="77777777" w:rsidR="00686232" w:rsidRDefault="00686232" w:rsidP="00686232">
      <w:pPr>
        <w:pStyle w:val="Code"/>
      </w:pPr>
      <w:r>
        <w:t xml:space="preserve">  &lt;/</w:t>
      </w:r>
      <w:proofErr w:type="spellStart"/>
      <w:proofErr w:type="gramStart"/>
      <w:r>
        <w:t>xs:complexType</w:t>
      </w:r>
      <w:proofErr w:type="spellEnd"/>
      <w:proofErr w:type="gramEnd"/>
      <w:r>
        <w:t>&gt;</w:t>
      </w:r>
    </w:p>
    <w:p w14:paraId="06EC7278" w14:textId="77777777" w:rsidR="00686232" w:rsidRDefault="00686232" w:rsidP="00686232">
      <w:pPr>
        <w:pStyle w:val="Code"/>
      </w:pPr>
    </w:p>
    <w:p w14:paraId="37F02C1A" w14:textId="77777777" w:rsidR="00686232" w:rsidRDefault="00686232" w:rsidP="00686232">
      <w:pPr>
        <w:pStyle w:val="Code"/>
        <w:rPr>
          <w:del w:id="1179" w:author="Unknown"/>
        </w:rPr>
      </w:pPr>
    </w:p>
    <w:p w14:paraId="13D8B85D"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UpdateAcknowledgement</w:t>
      </w:r>
      <w:proofErr w:type="spellEnd"/>
      <w:r>
        <w:t>"&gt;</w:t>
      </w:r>
    </w:p>
    <w:p w14:paraId="7C25963B"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49015C74"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5444B444" w14:textId="77777777" w:rsidR="00686232" w:rsidRDefault="00686232" w:rsidP="00686232">
      <w:pPr>
        <w:pStyle w:val="Code"/>
      </w:pPr>
      <w:r>
        <w:t xml:space="preserve">        &lt;</w:t>
      </w:r>
      <w:proofErr w:type="spellStart"/>
      <w:proofErr w:type="gramStart"/>
      <w:r>
        <w:t>xs:sequence</w:t>
      </w:r>
      <w:proofErr w:type="spellEnd"/>
      <w:proofErr w:type="gramEnd"/>
      <w:r>
        <w:t>&gt;</w:t>
      </w:r>
    </w:p>
    <w:p w14:paraId="6AC484A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10219605" w14:textId="77777777" w:rsidR="00686232" w:rsidRDefault="00686232" w:rsidP="00686232">
      <w:pPr>
        <w:pStyle w:val="Code"/>
      </w:pPr>
      <w:r>
        <w:t xml:space="preserve">        &lt;/</w:t>
      </w:r>
      <w:proofErr w:type="spellStart"/>
      <w:proofErr w:type="gramStart"/>
      <w:r>
        <w:t>xs:sequence</w:t>
      </w:r>
      <w:proofErr w:type="spellEnd"/>
      <w:proofErr w:type="gramEnd"/>
      <w:r>
        <w:t>&gt;</w:t>
      </w:r>
    </w:p>
    <w:p w14:paraId="7384FCD4" w14:textId="77777777" w:rsidR="00686232" w:rsidRDefault="00686232" w:rsidP="00686232">
      <w:pPr>
        <w:pStyle w:val="Code"/>
      </w:pPr>
      <w:r>
        <w:t xml:space="preserve">      &lt;/</w:t>
      </w:r>
      <w:proofErr w:type="spellStart"/>
      <w:proofErr w:type="gramStart"/>
      <w:r>
        <w:t>xs:extension</w:t>
      </w:r>
      <w:proofErr w:type="spellEnd"/>
      <w:proofErr w:type="gramEnd"/>
      <w:r>
        <w:t>&gt;</w:t>
      </w:r>
    </w:p>
    <w:p w14:paraId="4FE44800"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03AB12ED"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501C94A" w14:textId="77777777" w:rsidR="00686232" w:rsidRDefault="00686232" w:rsidP="00686232">
      <w:pPr>
        <w:pStyle w:val="Code"/>
      </w:pPr>
    </w:p>
    <w:p w14:paraId="409408C1" w14:textId="77777777" w:rsidR="00686232" w:rsidRDefault="00686232" w:rsidP="00686232">
      <w:pPr>
        <w:pStyle w:val="Code"/>
        <w:rPr>
          <w:ins w:id="1180" w:author="Unknown"/>
        </w:rPr>
      </w:pPr>
      <w:ins w:id="1181">
        <w:r>
          <w:t>&lt;/</w:t>
        </w:r>
        <w:proofErr w:type="spellStart"/>
        <w:proofErr w:type="gramStart"/>
        <w:r>
          <w:t>xs:schema</w:t>
        </w:r>
        <w:proofErr w:type="spellEnd"/>
        <w:proofErr w:type="gramEnd"/>
        <w:r>
          <w:t>&gt;</w:t>
        </w:r>
      </w:ins>
    </w:p>
    <w:p w14:paraId="0A20AB09" w14:textId="77777777" w:rsidR="00686232" w:rsidRDefault="00686232" w:rsidP="00686232">
      <w:pPr>
        <w:pStyle w:val="Code"/>
        <w:rPr>
          <w:del w:id="1182" w:author="Unknown"/>
        </w:rPr>
      </w:pPr>
      <w:del w:id="1183">
        <w:r>
          <w:delText>&lt;/xs:schema&gt;</w:delText>
        </w:r>
      </w:del>
    </w:p>
    <w:p w14:paraId="0B47BF23" w14:textId="2B3FCFF1" w:rsidR="001D29A1" w:rsidRPr="00635FB6" w:rsidDel="001D29A1" w:rsidRDefault="001D29A1" w:rsidP="00D40C99">
      <w:pPr>
        <w:rPr>
          <w:del w:id="1184" w:author="B. Turkovic MSc" w:date="2022-08-19T12:55:00Z"/>
          <w:lang w:val="fr-FR"/>
        </w:rPr>
      </w:pPr>
    </w:p>
    <w:p w14:paraId="4A191051" w14:textId="77777777" w:rsidR="001D29A1" w:rsidRPr="00635FB6" w:rsidRDefault="001D29A1" w:rsidP="00D40C99">
      <w:pPr>
        <w:rPr>
          <w:lang w:val="fr-FR"/>
        </w:rPr>
      </w:pPr>
    </w:p>
    <w:p w14:paraId="3D9BC74F" w14:textId="77777777" w:rsidR="00566DC0" w:rsidRPr="00635FB6" w:rsidRDefault="00566DC0" w:rsidP="00566DC0">
      <w:pPr>
        <w:jc w:val="center"/>
        <w:rPr>
          <w:color w:val="0000FF"/>
          <w:sz w:val="28"/>
          <w:lang w:val="fr-FR"/>
        </w:rPr>
      </w:pPr>
      <w:r w:rsidRPr="00635FB6">
        <w:rPr>
          <w:color w:val="0000FF"/>
          <w:sz w:val="28"/>
          <w:lang w:val="fr-FR"/>
        </w:rPr>
        <w:t>*** Next Change ***</w:t>
      </w:r>
    </w:p>
    <w:p w14:paraId="6E86D613" w14:textId="77777777" w:rsidR="002E6570" w:rsidRPr="00635FB6" w:rsidRDefault="002E6570" w:rsidP="002E6570">
      <w:pPr>
        <w:pStyle w:val="Heading8"/>
        <w:rPr>
          <w:ins w:id="1185" w:author="B. Turkovic MSc" w:date="2022-08-19T13:05:00Z"/>
          <w:lang w:val="fr-FR"/>
        </w:rPr>
      </w:pPr>
      <w:bookmarkStart w:id="1186" w:name="_Toc98076845"/>
      <w:ins w:id="1187" w:author="B. Turkovic MSc" w:date="2022-08-19T13:05:00Z">
        <w:r w:rsidRPr="00635FB6">
          <w:rPr>
            <w:lang w:val="fr-FR"/>
          </w:rPr>
          <w:t>Annex X (normative):</w:t>
        </w:r>
        <w:r w:rsidRPr="00635FB6">
          <w:rPr>
            <w:lang w:val="fr-FR"/>
          </w:rPr>
          <w:br/>
          <w:t>XSD Schema for Location</w:t>
        </w:r>
        <w:bookmarkEnd w:id="1186"/>
        <w:r w:rsidRPr="00635FB6">
          <w:rPr>
            <w:lang w:val="fr-FR"/>
          </w:rPr>
          <w:t xml:space="preserve"> Acquisition</w:t>
        </w:r>
      </w:ins>
    </w:p>
    <w:p w14:paraId="3FB01DE2" w14:textId="77777777" w:rsidR="00F33DCC" w:rsidRPr="00F33DCC" w:rsidRDefault="00F33DCC" w:rsidP="00F33DCC">
      <w:pPr>
        <w:pStyle w:val="Code"/>
        <w:rPr>
          <w:ins w:id="1188" w:author="Unknown"/>
          <w:lang w:val="fr-FR"/>
        </w:rPr>
      </w:pPr>
      <w:proofErr w:type="gramStart"/>
      <w:ins w:id="1189">
        <w:r w:rsidRPr="00F33DCC">
          <w:rPr>
            <w:lang w:val="fr-FR"/>
          </w:rPr>
          <w:t>&lt;?</w:t>
        </w:r>
        <w:proofErr w:type="gramEnd"/>
        <w:r w:rsidRPr="00F33DCC">
          <w:rPr>
            <w:lang w:val="fr-FR"/>
          </w:rPr>
          <w:t xml:space="preserve">xml version="1.0" </w:t>
        </w:r>
        <w:proofErr w:type="spellStart"/>
        <w:r w:rsidRPr="00F33DCC">
          <w:rPr>
            <w:lang w:val="fr-FR"/>
          </w:rPr>
          <w:t>encoding</w:t>
        </w:r>
        <w:proofErr w:type="spellEnd"/>
        <w:r w:rsidRPr="00F33DCC">
          <w:rPr>
            <w:lang w:val="fr-FR"/>
          </w:rPr>
          <w:t>="utf-8"?&gt;</w:t>
        </w:r>
      </w:ins>
    </w:p>
    <w:p w14:paraId="62774FD9" w14:textId="77777777" w:rsidR="00F33DCC" w:rsidRPr="00F33DCC" w:rsidRDefault="00F33DCC" w:rsidP="00F33DCC">
      <w:pPr>
        <w:pStyle w:val="Code"/>
        <w:rPr>
          <w:ins w:id="1190" w:author="Unknown"/>
          <w:lang w:val="fr-FR"/>
        </w:rPr>
      </w:pPr>
      <w:ins w:id="1191">
        <w:r w:rsidRPr="00F33DCC">
          <w:rPr>
            <w:lang w:val="fr-FR"/>
          </w:rPr>
          <w:t>&lt;</w:t>
        </w:r>
        <w:proofErr w:type="spellStart"/>
        <w:proofErr w:type="gramStart"/>
        <w:r w:rsidRPr="00F33DCC">
          <w:rPr>
            <w:lang w:val="fr-FR"/>
          </w:rPr>
          <w:t>xs:schema</w:t>
        </w:r>
        <w:proofErr w:type="spellEnd"/>
        <w:proofErr w:type="gramEnd"/>
        <w:r w:rsidRPr="00F33DCC">
          <w:rPr>
            <w:lang w:val="fr-FR"/>
          </w:rPr>
          <w:t xml:space="preserve"> </w:t>
        </w:r>
        <w:proofErr w:type="spellStart"/>
        <w:r w:rsidRPr="00F33DCC">
          <w:rPr>
            <w:lang w:val="fr-FR"/>
          </w:rPr>
          <w:t>xmlns:xs</w:t>
        </w:r>
        <w:proofErr w:type="spellEnd"/>
        <w:r w:rsidRPr="00F33DCC">
          <w:rPr>
            <w:lang w:val="fr-FR"/>
          </w:rPr>
          <w:t>="http://www.w3.org/2001/XMLSchema"</w:t>
        </w:r>
      </w:ins>
    </w:p>
    <w:p w14:paraId="163F357D" w14:textId="77777777" w:rsidR="00F33DCC" w:rsidRPr="00F33DCC" w:rsidRDefault="00F33DCC" w:rsidP="00F33DCC">
      <w:pPr>
        <w:pStyle w:val="Code"/>
        <w:rPr>
          <w:ins w:id="1192" w:author="Unknown"/>
          <w:lang w:val="fr-FR"/>
        </w:rPr>
      </w:pPr>
      <w:ins w:id="1193">
        <w:r w:rsidRPr="00F33DCC">
          <w:rPr>
            <w:lang w:val="fr-FR"/>
          </w:rPr>
          <w:t xml:space="preserve">           </w:t>
        </w:r>
        <w:proofErr w:type="spellStart"/>
        <w:proofErr w:type="gramStart"/>
        <w:r w:rsidRPr="00F33DCC">
          <w:rPr>
            <w:lang w:val="fr-FR"/>
          </w:rPr>
          <w:t>xmlns</w:t>
        </w:r>
        <w:proofErr w:type="spellEnd"/>
        <w:proofErr w:type="gramEnd"/>
        <w:r w:rsidRPr="00F33DCC">
          <w:rPr>
            <w:lang w:val="fr-FR"/>
          </w:rPr>
          <w:t>="urn:3GPP:ns:li:3GPPXLAExtensions:r17:v1"</w:t>
        </w:r>
      </w:ins>
    </w:p>
    <w:p w14:paraId="11F3C757" w14:textId="77777777" w:rsidR="00F33DCC" w:rsidRPr="00F33DCC" w:rsidRDefault="00F33DCC" w:rsidP="00F33DCC">
      <w:pPr>
        <w:pStyle w:val="Code"/>
        <w:rPr>
          <w:ins w:id="1194" w:author="Unknown"/>
          <w:lang w:val="fr-FR"/>
        </w:rPr>
      </w:pPr>
      <w:ins w:id="1195">
        <w:r w:rsidRPr="00F33DCC">
          <w:rPr>
            <w:lang w:val="fr-FR"/>
          </w:rPr>
          <w:t xml:space="preserve">           </w:t>
        </w:r>
        <w:proofErr w:type="gramStart"/>
        <w:r w:rsidRPr="00F33DCC">
          <w:rPr>
            <w:lang w:val="fr-FR"/>
          </w:rPr>
          <w:t>xmlns:</w:t>
        </w:r>
        <w:proofErr w:type="gramEnd"/>
        <w:r w:rsidRPr="00F33DCC">
          <w:rPr>
            <w:lang w:val="fr-FR"/>
          </w:rPr>
          <w:t>x1="http://uri.etsi.org/03221/X1/2017/10"</w:t>
        </w:r>
      </w:ins>
    </w:p>
    <w:p w14:paraId="503320A8" w14:textId="77777777" w:rsidR="00F33DCC" w:rsidRDefault="00F33DCC" w:rsidP="00F33DCC">
      <w:pPr>
        <w:pStyle w:val="Code"/>
        <w:rPr>
          <w:ins w:id="1196" w:author="Unknown"/>
        </w:rPr>
      </w:pPr>
      <w:ins w:id="1197">
        <w:r w:rsidRPr="00F33DCC">
          <w:rPr>
            <w:lang w:val="fr-FR"/>
          </w:rPr>
          <w:t xml:space="preserve">           </w:t>
        </w:r>
        <w:proofErr w:type="spellStart"/>
        <w:proofErr w:type="gramStart"/>
        <w:r>
          <w:t>xmlns:liqr</w:t>
        </w:r>
        <w:proofErr w:type="spellEnd"/>
        <w:proofErr w:type="gramEnd"/>
        <w:r>
          <w:t>="urn:3GPP:ns:li:3GPPLIQueryExtensions:r17:v3"</w:t>
        </w:r>
      </w:ins>
    </w:p>
    <w:p w14:paraId="5478B4E2" w14:textId="77777777" w:rsidR="00F33DCC" w:rsidRDefault="00F33DCC" w:rsidP="00F33DCC">
      <w:pPr>
        <w:pStyle w:val="Code"/>
        <w:rPr>
          <w:ins w:id="1198" w:author="Unknown"/>
        </w:rPr>
      </w:pPr>
      <w:ins w:id="1199">
        <w:r>
          <w:t xml:space="preserve">           </w:t>
        </w:r>
        <w:proofErr w:type="spellStart"/>
        <w:r>
          <w:t>targetNamespace</w:t>
        </w:r>
        <w:proofErr w:type="spellEnd"/>
        <w:r>
          <w:t>="urn:3</w:t>
        </w:r>
        <w:proofErr w:type="gramStart"/>
        <w:r>
          <w:t>GPP:ns</w:t>
        </w:r>
        <w:proofErr w:type="gramEnd"/>
        <w:r>
          <w:t>:li:3GPPXLAExtensions:r17:v1"</w:t>
        </w:r>
      </w:ins>
    </w:p>
    <w:p w14:paraId="35C01280" w14:textId="77777777" w:rsidR="00F33DCC" w:rsidRDefault="00F33DCC" w:rsidP="00F33DCC">
      <w:pPr>
        <w:pStyle w:val="Code"/>
        <w:rPr>
          <w:ins w:id="1200" w:author="Unknown"/>
        </w:rPr>
      </w:pPr>
      <w:ins w:id="1201">
        <w:r>
          <w:t xml:space="preserve">           </w:t>
        </w:r>
        <w:proofErr w:type="spellStart"/>
        <w:r>
          <w:t>elementFormDefault</w:t>
        </w:r>
        <w:proofErr w:type="spellEnd"/>
        <w:r>
          <w:t>="qualified"&gt;</w:t>
        </w:r>
      </w:ins>
    </w:p>
    <w:p w14:paraId="24928E85" w14:textId="77777777" w:rsidR="00F33DCC" w:rsidRDefault="00F33DCC" w:rsidP="00F33DCC">
      <w:pPr>
        <w:pStyle w:val="Code"/>
        <w:rPr>
          <w:ins w:id="1202" w:author="Unknown"/>
        </w:rPr>
      </w:pPr>
    </w:p>
    <w:p w14:paraId="25724BE0" w14:textId="77777777" w:rsidR="00F33DCC" w:rsidRDefault="00F33DCC" w:rsidP="00F33DCC">
      <w:pPr>
        <w:pStyle w:val="Code"/>
        <w:rPr>
          <w:ins w:id="1203" w:author="Unknown"/>
        </w:rPr>
      </w:pPr>
      <w:ins w:id="1204">
        <w:r>
          <w:t xml:space="preserve">  &lt;</w:t>
        </w:r>
        <w:proofErr w:type="spellStart"/>
        <w:proofErr w:type="gramStart"/>
        <w:r>
          <w:t>xs:import</w:t>
        </w:r>
        <w:proofErr w:type="spellEnd"/>
        <w:proofErr w:type="gramEnd"/>
        <w:r>
          <w:t xml:space="preserve"> namespace="http://uri.etsi.org/03221/X1/2017/10"/&gt;</w:t>
        </w:r>
      </w:ins>
    </w:p>
    <w:p w14:paraId="2CD595C3" w14:textId="77777777" w:rsidR="00F33DCC" w:rsidRDefault="00F33DCC" w:rsidP="00F33DCC">
      <w:pPr>
        <w:pStyle w:val="Code"/>
        <w:rPr>
          <w:ins w:id="1205" w:author="Unknown"/>
        </w:rPr>
      </w:pPr>
      <w:ins w:id="1206">
        <w:r>
          <w:t xml:space="preserve">  &lt;</w:t>
        </w:r>
        <w:proofErr w:type="spellStart"/>
        <w:proofErr w:type="gramStart"/>
        <w:r>
          <w:t>xs:import</w:t>
        </w:r>
        <w:proofErr w:type="spellEnd"/>
        <w:proofErr w:type="gramEnd"/>
        <w:r>
          <w:t xml:space="preserve"> namespace="urn:3GPP:ns:li:3GPPLIQueryExtensions:r17:v3"/&gt;</w:t>
        </w:r>
      </w:ins>
    </w:p>
    <w:p w14:paraId="18DF14F6" w14:textId="77777777" w:rsidR="00F33DCC" w:rsidRDefault="00F33DCC" w:rsidP="00F33DCC">
      <w:pPr>
        <w:pStyle w:val="Code"/>
        <w:rPr>
          <w:ins w:id="1207" w:author="Unknown"/>
        </w:rPr>
      </w:pPr>
    </w:p>
    <w:p w14:paraId="4133E0E8" w14:textId="77777777" w:rsidR="00F33DCC" w:rsidRDefault="00F33DCC" w:rsidP="00F33DCC">
      <w:pPr>
        <w:pStyle w:val="Code"/>
        <w:rPr>
          <w:ins w:id="1208" w:author="Unknown"/>
        </w:rPr>
      </w:pPr>
      <w:ins w:id="1209">
        <w:r>
          <w:t xml:space="preserve"> &lt;</w:t>
        </w:r>
        <w:proofErr w:type="spellStart"/>
        <w:proofErr w:type="gramStart"/>
        <w:r>
          <w:t>xs:complexType</w:t>
        </w:r>
        <w:proofErr w:type="spellEnd"/>
        <w:proofErr w:type="gramEnd"/>
        <w:r>
          <w:t xml:space="preserve"> name="</w:t>
        </w:r>
        <w:proofErr w:type="spellStart"/>
        <w:r>
          <w:t>LocationAcquisitionRequest</w:t>
        </w:r>
        <w:proofErr w:type="spellEnd"/>
        <w:r>
          <w:t>"&gt;</w:t>
        </w:r>
      </w:ins>
    </w:p>
    <w:p w14:paraId="7E47FF51" w14:textId="77777777" w:rsidR="00F33DCC" w:rsidRDefault="00F33DCC" w:rsidP="00F33DCC">
      <w:pPr>
        <w:pStyle w:val="Code"/>
        <w:rPr>
          <w:ins w:id="1210" w:author="Unknown"/>
        </w:rPr>
      </w:pPr>
      <w:ins w:id="1211">
        <w:r>
          <w:t xml:space="preserve">    &lt;</w:t>
        </w:r>
        <w:proofErr w:type="spellStart"/>
        <w:proofErr w:type="gramStart"/>
        <w:r>
          <w:t>xs:complexContent</w:t>
        </w:r>
        <w:proofErr w:type="spellEnd"/>
        <w:proofErr w:type="gramEnd"/>
        <w:r>
          <w:t>&gt;</w:t>
        </w:r>
      </w:ins>
    </w:p>
    <w:p w14:paraId="2B1ABADE" w14:textId="77777777" w:rsidR="00F33DCC" w:rsidRDefault="00F33DCC" w:rsidP="00F33DCC">
      <w:pPr>
        <w:pStyle w:val="Code"/>
        <w:rPr>
          <w:ins w:id="1212" w:author="Unknown"/>
        </w:rPr>
      </w:pPr>
      <w:ins w:id="1213">
        <w:r>
          <w:t xml:space="preserve">      &lt;</w:t>
        </w:r>
        <w:proofErr w:type="spellStart"/>
        <w:proofErr w:type="gramStart"/>
        <w:r>
          <w:t>xs:extension</w:t>
        </w:r>
        <w:proofErr w:type="spellEnd"/>
        <w:proofErr w:type="gramEnd"/>
        <w:r>
          <w:t xml:space="preserve"> base="</w:t>
        </w:r>
        <w:proofErr w:type="spellStart"/>
        <w:r>
          <w:t>liqr:LIQueryRequest</w:t>
        </w:r>
        <w:proofErr w:type="spellEnd"/>
        <w:r>
          <w:t>"&gt;</w:t>
        </w:r>
      </w:ins>
    </w:p>
    <w:p w14:paraId="3B7F949D" w14:textId="77777777" w:rsidR="00F33DCC" w:rsidRDefault="00F33DCC" w:rsidP="00F33DCC">
      <w:pPr>
        <w:pStyle w:val="Code"/>
        <w:rPr>
          <w:ins w:id="1214" w:author="Unknown"/>
        </w:rPr>
      </w:pPr>
      <w:ins w:id="1215">
        <w:r>
          <w:t xml:space="preserve">        &lt;</w:t>
        </w:r>
        <w:proofErr w:type="spellStart"/>
        <w:proofErr w:type="gramStart"/>
        <w:r>
          <w:t>xs:sequence</w:t>
        </w:r>
        <w:proofErr w:type="spellEnd"/>
        <w:proofErr w:type="gramEnd"/>
        <w:r>
          <w:t>&gt;</w:t>
        </w:r>
      </w:ins>
    </w:p>
    <w:p w14:paraId="28752D31" w14:textId="77777777" w:rsidR="00F33DCC" w:rsidRDefault="00F33DCC" w:rsidP="00F33DCC">
      <w:pPr>
        <w:pStyle w:val="Code"/>
        <w:rPr>
          <w:ins w:id="1216" w:author="Unknown"/>
        </w:rPr>
      </w:pPr>
      <w:ins w:id="1217">
        <w:r>
          <w:t xml:space="preserve">          &lt;</w:t>
        </w:r>
        <w:proofErr w:type="spellStart"/>
        <w:proofErr w:type="gramStart"/>
        <w:r>
          <w:t>xs:element</w:t>
        </w:r>
        <w:proofErr w:type="spellEnd"/>
        <w:proofErr w:type="gramEnd"/>
        <w:r>
          <w:t xml:space="preserve"> name="</w:t>
        </w:r>
        <w:proofErr w:type="spellStart"/>
        <w:r>
          <w:t>ReqCurrentLoc</w:t>
        </w:r>
        <w:proofErr w:type="spellEnd"/>
        <w:r>
          <w:t>" type="</w:t>
        </w:r>
        <w:proofErr w:type="spellStart"/>
        <w:r>
          <w:t>xs:boolean</w:t>
        </w:r>
        <w:proofErr w:type="spellEnd"/>
        <w:r>
          <w:t>" default="false" /&gt;</w:t>
        </w:r>
      </w:ins>
    </w:p>
    <w:p w14:paraId="325388B1" w14:textId="77777777" w:rsidR="00F33DCC" w:rsidRDefault="00F33DCC" w:rsidP="00F33DCC">
      <w:pPr>
        <w:pStyle w:val="Code"/>
        <w:rPr>
          <w:ins w:id="1218" w:author="Unknown"/>
        </w:rPr>
      </w:pPr>
      <w:ins w:id="1219">
        <w:r>
          <w:t xml:space="preserve">          &lt;</w:t>
        </w:r>
        <w:proofErr w:type="spellStart"/>
        <w:proofErr w:type="gramStart"/>
        <w:r>
          <w:t>xs:element</w:t>
        </w:r>
        <w:proofErr w:type="spellEnd"/>
        <w:proofErr w:type="gramEnd"/>
        <w:r>
          <w:t xml:space="preserve"> name="</w:t>
        </w:r>
        <w:proofErr w:type="spellStart"/>
        <w:r>
          <w:t>HILADelivery</w:t>
        </w:r>
        <w:proofErr w:type="spellEnd"/>
        <w:r>
          <w:t>" type="</w:t>
        </w:r>
        <w:proofErr w:type="spellStart"/>
        <w:r>
          <w:t>xs:boolean</w:t>
        </w:r>
        <w:proofErr w:type="spellEnd"/>
        <w:r>
          <w:t>" minOccurs="0" /&gt;</w:t>
        </w:r>
      </w:ins>
    </w:p>
    <w:p w14:paraId="49AFCA9D" w14:textId="77777777" w:rsidR="00F33DCC" w:rsidRDefault="00F33DCC" w:rsidP="00F33DCC">
      <w:pPr>
        <w:pStyle w:val="Code"/>
        <w:rPr>
          <w:ins w:id="1220" w:author="Unknown"/>
        </w:rPr>
      </w:pPr>
      <w:ins w:id="1221">
        <w:r>
          <w:t xml:space="preserve">          &lt;</w:t>
        </w:r>
        <w:proofErr w:type="spellStart"/>
        <w:proofErr w:type="gramStart"/>
        <w:r>
          <w:t>xs:element</w:t>
        </w:r>
        <w:proofErr w:type="spellEnd"/>
        <w:proofErr w:type="gramEnd"/>
        <w:r>
          <w:t xml:space="preserve"> name="HI2Delivery" type="MDF2DeliveryStructure" minOccurs="0" /&gt;</w:t>
        </w:r>
      </w:ins>
    </w:p>
    <w:p w14:paraId="77FCBA7B" w14:textId="77777777" w:rsidR="00F33DCC" w:rsidRDefault="00F33DCC" w:rsidP="00F33DCC">
      <w:pPr>
        <w:pStyle w:val="Code"/>
        <w:rPr>
          <w:ins w:id="1222" w:author="Unknown"/>
        </w:rPr>
      </w:pPr>
      <w:ins w:id="1223">
        <w:r>
          <w:t xml:space="preserve">        &lt;/</w:t>
        </w:r>
        <w:proofErr w:type="spellStart"/>
        <w:proofErr w:type="gramStart"/>
        <w:r>
          <w:t>xs:sequence</w:t>
        </w:r>
        <w:proofErr w:type="spellEnd"/>
        <w:proofErr w:type="gramEnd"/>
        <w:r>
          <w:t>&gt;</w:t>
        </w:r>
      </w:ins>
    </w:p>
    <w:p w14:paraId="358AEB88" w14:textId="77777777" w:rsidR="00F33DCC" w:rsidRDefault="00F33DCC" w:rsidP="00F33DCC">
      <w:pPr>
        <w:pStyle w:val="Code"/>
        <w:rPr>
          <w:ins w:id="1224" w:author="Unknown"/>
        </w:rPr>
      </w:pPr>
      <w:ins w:id="1225">
        <w:r>
          <w:t xml:space="preserve">      &lt;/</w:t>
        </w:r>
        <w:proofErr w:type="spellStart"/>
        <w:proofErr w:type="gramStart"/>
        <w:r>
          <w:t>xs:extension</w:t>
        </w:r>
        <w:proofErr w:type="spellEnd"/>
        <w:proofErr w:type="gramEnd"/>
        <w:r>
          <w:t>&gt;</w:t>
        </w:r>
      </w:ins>
    </w:p>
    <w:p w14:paraId="2D7A9B25" w14:textId="77777777" w:rsidR="00F33DCC" w:rsidRDefault="00F33DCC" w:rsidP="00F33DCC">
      <w:pPr>
        <w:pStyle w:val="Code"/>
        <w:rPr>
          <w:ins w:id="1226" w:author="Unknown"/>
        </w:rPr>
      </w:pPr>
      <w:ins w:id="1227">
        <w:r>
          <w:t xml:space="preserve">    &lt;/</w:t>
        </w:r>
        <w:proofErr w:type="spellStart"/>
        <w:proofErr w:type="gramStart"/>
        <w:r>
          <w:t>xs:complexContent</w:t>
        </w:r>
        <w:proofErr w:type="spellEnd"/>
        <w:proofErr w:type="gramEnd"/>
        <w:r>
          <w:t>&gt;</w:t>
        </w:r>
      </w:ins>
    </w:p>
    <w:p w14:paraId="539EB301" w14:textId="77777777" w:rsidR="00F33DCC" w:rsidRDefault="00F33DCC" w:rsidP="00F33DCC">
      <w:pPr>
        <w:pStyle w:val="Code"/>
        <w:rPr>
          <w:ins w:id="1228" w:author="Unknown"/>
        </w:rPr>
      </w:pPr>
      <w:ins w:id="1229">
        <w:r>
          <w:t xml:space="preserve">  &lt;/</w:t>
        </w:r>
        <w:proofErr w:type="spellStart"/>
        <w:proofErr w:type="gramStart"/>
        <w:r>
          <w:t>xs:complexType</w:t>
        </w:r>
        <w:proofErr w:type="spellEnd"/>
        <w:proofErr w:type="gramEnd"/>
        <w:r>
          <w:t>&gt;</w:t>
        </w:r>
      </w:ins>
    </w:p>
    <w:p w14:paraId="0A462208" w14:textId="77777777" w:rsidR="00F33DCC" w:rsidRDefault="00F33DCC" w:rsidP="00F33DCC">
      <w:pPr>
        <w:pStyle w:val="Code"/>
        <w:rPr>
          <w:ins w:id="1230" w:author="Unknown"/>
        </w:rPr>
      </w:pPr>
    </w:p>
    <w:p w14:paraId="3F943944" w14:textId="77777777" w:rsidR="00F33DCC" w:rsidRDefault="00F33DCC" w:rsidP="00F33DCC">
      <w:pPr>
        <w:pStyle w:val="Code"/>
        <w:rPr>
          <w:ins w:id="1231" w:author="Unknown"/>
        </w:rPr>
      </w:pPr>
      <w:ins w:id="1232">
        <w:r>
          <w:t xml:space="preserve">  &lt;</w:t>
        </w:r>
        <w:proofErr w:type="spellStart"/>
        <w:proofErr w:type="gramStart"/>
        <w:r>
          <w:t>xs:complexType</w:t>
        </w:r>
        <w:proofErr w:type="spellEnd"/>
        <w:proofErr w:type="gramEnd"/>
        <w:r>
          <w:t xml:space="preserve"> name="</w:t>
        </w:r>
        <w:proofErr w:type="spellStart"/>
        <w:r>
          <w:t>LocationAcquisitionResponse</w:t>
        </w:r>
        <w:proofErr w:type="spellEnd"/>
        <w:r>
          <w:t>"&gt;</w:t>
        </w:r>
      </w:ins>
    </w:p>
    <w:p w14:paraId="3465AD8F" w14:textId="77777777" w:rsidR="00F33DCC" w:rsidRDefault="00F33DCC" w:rsidP="00F33DCC">
      <w:pPr>
        <w:pStyle w:val="Code"/>
        <w:rPr>
          <w:ins w:id="1233" w:author="Unknown"/>
        </w:rPr>
      </w:pPr>
      <w:ins w:id="1234">
        <w:r>
          <w:t xml:space="preserve">    &lt;</w:t>
        </w:r>
        <w:proofErr w:type="spellStart"/>
        <w:proofErr w:type="gramStart"/>
        <w:r>
          <w:t>xs:complexContent</w:t>
        </w:r>
        <w:proofErr w:type="spellEnd"/>
        <w:proofErr w:type="gramEnd"/>
        <w:r>
          <w:t>&gt;</w:t>
        </w:r>
      </w:ins>
    </w:p>
    <w:p w14:paraId="3BC02835" w14:textId="77777777" w:rsidR="00F33DCC" w:rsidRDefault="00F33DCC" w:rsidP="00F33DCC">
      <w:pPr>
        <w:pStyle w:val="Code"/>
        <w:rPr>
          <w:ins w:id="1235" w:author="Unknown"/>
        </w:rPr>
      </w:pPr>
      <w:ins w:id="1236">
        <w:r>
          <w:t xml:space="preserve">      &lt;</w:t>
        </w:r>
        <w:proofErr w:type="spellStart"/>
        <w:proofErr w:type="gramStart"/>
        <w:r>
          <w:t>xs:extension</w:t>
        </w:r>
        <w:proofErr w:type="spellEnd"/>
        <w:proofErr w:type="gramEnd"/>
        <w:r>
          <w:t xml:space="preserve"> base="x1:X1ResponseMessage"&gt;</w:t>
        </w:r>
      </w:ins>
    </w:p>
    <w:p w14:paraId="55D34A40" w14:textId="77777777" w:rsidR="00F33DCC" w:rsidRDefault="00F33DCC" w:rsidP="00F33DCC">
      <w:pPr>
        <w:pStyle w:val="Code"/>
        <w:rPr>
          <w:ins w:id="1237" w:author="Unknown"/>
        </w:rPr>
      </w:pPr>
      <w:ins w:id="1238">
        <w:r>
          <w:t xml:space="preserve">        &lt;</w:t>
        </w:r>
        <w:proofErr w:type="spellStart"/>
        <w:proofErr w:type="gramStart"/>
        <w:r>
          <w:t>xs:sequence</w:t>
        </w:r>
        <w:proofErr w:type="spellEnd"/>
        <w:proofErr w:type="gramEnd"/>
        <w:r>
          <w:t>&gt;</w:t>
        </w:r>
      </w:ins>
    </w:p>
    <w:p w14:paraId="25D460A7" w14:textId="77777777" w:rsidR="00F33DCC" w:rsidRDefault="00F33DCC" w:rsidP="00F33DCC">
      <w:pPr>
        <w:pStyle w:val="Code"/>
        <w:rPr>
          <w:ins w:id="1239" w:author="Unknown"/>
        </w:rPr>
      </w:pPr>
      <w:ins w:id="1240">
        <w:r>
          <w:t xml:space="preserve">          &lt;</w:t>
        </w:r>
        <w:proofErr w:type="spellStart"/>
        <w:proofErr w:type="gramStart"/>
        <w:r>
          <w:t>xs:element</w:t>
        </w:r>
        <w:proofErr w:type="spellEnd"/>
        <w:proofErr w:type="gramEnd"/>
        <w:r>
          <w:t xml:space="preserve"> name="</w:t>
        </w:r>
        <w:proofErr w:type="spellStart"/>
        <w:r>
          <w:t>ResponseDetails</w:t>
        </w:r>
        <w:proofErr w:type="spellEnd"/>
        <w:r>
          <w:t>" type="</w:t>
        </w:r>
        <w:proofErr w:type="spellStart"/>
        <w:r>
          <w:t>LocationResponseDetails</w:t>
        </w:r>
        <w:proofErr w:type="spellEnd"/>
        <w:r>
          <w:t>" minOccurs="0"/&gt;</w:t>
        </w:r>
      </w:ins>
    </w:p>
    <w:p w14:paraId="5F8CB39E" w14:textId="77777777" w:rsidR="00F33DCC" w:rsidRDefault="00F33DCC" w:rsidP="00F33DCC">
      <w:pPr>
        <w:pStyle w:val="Code"/>
        <w:rPr>
          <w:ins w:id="1241" w:author="Unknown"/>
        </w:rPr>
      </w:pPr>
      <w:ins w:id="1242">
        <w:r>
          <w:t xml:space="preserve">        &lt;/</w:t>
        </w:r>
        <w:proofErr w:type="spellStart"/>
        <w:proofErr w:type="gramStart"/>
        <w:r>
          <w:t>xs:sequence</w:t>
        </w:r>
        <w:proofErr w:type="spellEnd"/>
        <w:proofErr w:type="gramEnd"/>
        <w:r>
          <w:t>&gt;</w:t>
        </w:r>
      </w:ins>
    </w:p>
    <w:p w14:paraId="33D3A325" w14:textId="77777777" w:rsidR="00F33DCC" w:rsidRDefault="00F33DCC" w:rsidP="00F33DCC">
      <w:pPr>
        <w:pStyle w:val="Code"/>
        <w:rPr>
          <w:ins w:id="1243" w:author="Unknown"/>
        </w:rPr>
      </w:pPr>
      <w:ins w:id="1244">
        <w:r>
          <w:t xml:space="preserve">      &lt;/</w:t>
        </w:r>
        <w:proofErr w:type="spellStart"/>
        <w:proofErr w:type="gramStart"/>
        <w:r>
          <w:t>xs:extension</w:t>
        </w:r>
        <w:proofErr w:type="spellEnd"/>
        <w:proofErr w:type="gramEnd"/>
        <w:r>
          <w:t>&gt;</w:t>
        </w:r>
      </w:ins>
    </w:p>
    <w:p w14:paraId="592687C0" w14:textId="77777777" w:rsidR="00F33DCC" w:rsidRDefault="00F33DCC" w:rsidP="00F33DCC">
      <w:pPr>
        <w:pStyle w:val="Code"/>
        <w:rPr>
          <w:ins w:id="1245" w:author="Unknown"/>
        </w:rPr>
      </w:pPr>
      <w:ins w:id="1246">
        <w:r>
          <w:t xml:space="preserve">    &lt;/</w:t>
        </w:r>
        <w:proofErr w:type="spellStart"/>
        <w:proofErr w:type="gramStart"/>
        <w:r>
          <w:t>xs:complexContent</w:t>
        </w:r>
        <w:proofErr w:type="spellEnd"/>
        <w:proofErr w:type="gramEnd"/>
        <w:r>
          <w:t>&gt;</w:t>
        </w:r>
      </w:ins>
    </w:p>
    <w:p w14:paraId="3632AB44" w14:textId="77777777" w:rsidR="00F33DCC" w:rsidRDefault="00F33DCC" w:rsidP="00F33DCC">
      <w:pPr>
        <w:pStyle w:val="Code"/>
        <w:rPr>
          <w:ins w:id="1247" w:author="Unknown"/>
        </w:rPr>
      </w:pPr>
      <w:ins w:id="1248">
        <w:r>
          <w:t xml:space="preserve">  &lt;/</w:t>
        </w:r>
        <w:proofErr w:type="spellStart"/>
        <w:proofErr w:type="gramStart"/>
        <w:r>
          <w:t>xs:complexType</w:t>
        </w:r>
        <w:proofErr w:type="spellEnd"/>
        <w:proofErr w:type="gramEnd"/>
        <w:r>
          <w:t>&gt;</w:t>
        </w:r>
      </w:ins>
    </w:p>
    <w:p w14:paraId="50E1135D" w14:textId="77777777" w:rsidR="00F33DCC" w:rsidRDefault="00F33DCC" w:rsidP="00F33DCC">
      <w:pPr>
        <w:pStyle w:val="Code"/>
        <w:rPr>
          <w:ins w:id="1249" w:author="Unknown"/>
        </w:rPr>
      </w:pPr>
    </w:p>
    <w:p w14:paraId="65B0B172" w14:textId="77777777" w:rsidR="00F33DCC" w:rsidRDefault="00F33DCC" w:rsidP="00F33DCC">
      <w:pPr>
        <w:pStyle w:val="Code"/>
        <w:rPr>
          <w:ins w:id="1250" w:author="Unknown"/>
        </w:rPr>
      </w:pPr>
      <w:ins w:id="1251">
        <w:r>
          <w:t>&lt;</w:t>
        </w:r>
        <w:proofErr w:type="spellStart"/>
        <w:proofErr w:type="gramStart"/>
        <w:r>
          <w:t>xs:complexType</w:t>
        </w:r>
        <w:proofErr w:type="spellEnd"/>
        <w:proofErr w:type="gramEnd"/>
        <w:r>
          <w:t xml:space="preserve"> name="MDF2DeliveryStructure"&gt;</w:t>
        </w:r>
      </w:ins>
    </w:p>
    <w:p w14:paraId="46945A60" w14:textId="77777777" w:rsidR="00F33DCC" w:rsidRDefault="00F33DCC" w:rsidP="00F33DCC">
      <w:pPr>
        <w:pStyle w:val="Code"/>
        <w:rPr>
          <w:ins w:id="1252" w:author="Unknown"/>
        </w:rPr>
      </w:pPr>
      <w:ins w:id="1253">
        <w:r>
          <w:t xml:space="preserve">    &lt;</w:t>
        </w:r>
        <w:proofErr w:type="spellStart"/>
        <w:proofErr w:type="gramStart"/>
        <w:r>
          <w:t>xs:sequence</w:t>
        </w:r>
        <w:proofErr w:type="spellEnd"/>
        <w:proofErr w:type="gramEnd"/>
        <w:r>
          <w:t>&gt;</w:t>
        </w:r>
      </w:ins>
    </w:p>
    <w:p w14:paraId="445BE74C" w14:textId="77777777" w:rsidR="00F33DCC" w:rsidRDefault="00F33DCC" w:rsidP="00F33DCC">
      <w:pPr>
        <w:pStyle w:val="Code"/>
        <w:rPr>
          <w:ins w:id="1254" w:author="Unknown"/>
        </w:rPr>
      </w:pPr>
      <w:ins w:id="1255">
        <w:r>
          <w:t xml:space="preserve">        &lt;</w:t>
        </w:r>
        <w:proofErr w:type="spellStart"/>
        <w:proofErr w:type="gramStart"/>
        <w:r>
          <w:t>xs:element</w:t>
        </w:r>
        <w:proofErr w:type="spellEnd"/>
        <w:proofErr w:type="gramEnd"/>
        <w:r>
          <w:t xml:space="preserve"> name="XID" type="x1:XId" /&gt;</w:t>
        </w:r>
      </w:ins>
    </w:p>
    <w:p w14:paraId="14C520F5" w14:textId="77777777" w:rsidR="00F33DCC" w:rsidRDefault="00F33DCC" w:rsidP="00F33DCC">
      <w:pPr>
        <w:pStyle w:val="Code"/>
        <w:rPr>
          <w:ins w:id="1256" w:author="Unknown"/>
        </w:rPr>
      </w:pPr>
      <w:ins w:id="1257">
        <w:r>
          <w:t xml:space="preserve">        &lt;</w:t>
        </w:r>
        <w:proofErr w:type="spellStart"/>
        <w:proofErr w:type="gramStart"/>
        <w:r>
          <w:t>xs:element</w:t>
        </w:r>
        <w:proofErr w:type="spellEnd"/>
        <w:proofErr w:type="gramEnd"/>
        <w:r>
          <w:t xml:space="preserve"> name="</w:t>
        </w:r>
        <w:proofErr w:type="spellStart"/>
        <w:r>
          <w:t>ListOfDestinations</w:t>
        </w:r>
        <w:proofErr w:type="spellEnd"/>
        <w:r>
          <w:t>" type="</w:t>
        </w:r>
        <w:proofErr w:type="spellStart"/>
        <w:r>
          <w:t>ListOfDestinations</w:t>
        </w:r>
        <w:proofErr w:type="spellEnd"/>
        <w:r>
          <w:t>" /&gt;</w:t>
        </w:r>
      </w:ins>
    </w:p>
    <w:p w14:paraId="698E2261" w14:textId="77777777" w:rsidR="00F33DCC" w:rsidRDefault="00F33DCC" w:rsidP="00F33DCC">
      <w:pPr>
        <w:pStyle w:val="Code"/>
        <w:rPr>
          <w:ins w:id="1258" w:author="Unknown"/>
        </w:rPr>
      </w:pPr>
      <w:ins w:id="1259">
        <w:r>
          <w:t xml:space="preserve">    &lt;/</w:t>
        </w:r>
        <w:proofErr w:type="spellStart"/>
        <w:proofErr w:type="gramStart"/>
        <w:r>
          <w:t>xs:sequence</w:t>
        </w:r>
        <w:proofErr w:type="spellEnd"/>
        <w:proofErr w:type="gramEnd"/>
        <w:r>
          <w:t>&gt;</w:t>
        </w:r>
      </w:ins>
    </w:p>
    <w:p w14:paraId="0CC9D91B" w14:textId="77777777" w:rsidR="00F33DCC" w:rsidRDefault="00F33DCC" w:rsidP="00F33DCC">
      <w:pPr>
        <w:pStyle w:val="Code"/>
        <w:rPr>
          <w:ins w:id="1260" w:author="Unknown"/>
        </w:rPr>
      </w:pPr>
      <w:ins w:id="1261">
        <w:r>
          <w:t xml:space="preserve">  &lt;/</w:t>
        </w:r>
        <w:proofErr w:type="spellStart"/>
        <w:proofErr w:type="gramStart"/>
        <w:r>
          <w:t>xs:complexType</w:t>
        </w:r>
        <w:proofErr w:type="spellEnd"/>
        <w:proofErr w:type="gramEnd"/>
        <w:r>
          <w:t>&gt;</w:t>
        </w:r>
      </w:ins>
    </w:p>
    <w:p w14:paraId="369A8992" w14:textId="77777777" w:rsidR="00F33DCC" w:rsidRDefault="00F33DCC" w:rsidP="00F33DCC">
      <w:pPr>
        <w:pStyle w:val="Code"/>
        <w:rPr>
          <w:ins w:id="1262" w:author="Unknown"/>
        </w:rPr>
      </w:pPr>
    </w:p>
    <w:p w14:paraId="619C78AF" w14:textId="77777777" w:rsidR="00F33DCC" w:rsidRDefault="00F33DCC" w:rsidP="00F33DCC">
      <w:pPr>
        <w:pStyle w:val="Code"/>
        <w:rPr>
          <w:ins w:id="1263" w:author="Unknown"/>
        </w:rPr>
      </w:pPr>
      <w:ins w:id="1264">
        <w:r>
          <w:t>&lt;</w:t>
        </w:r>
        <w:proofErr w:type="spellStart"/>
        <w:proofErr w:type="gramStart"/>
        <w:r>
          <w:t>xs:element</w:t>
        </w:r>
        <w:proofErr w:type="spellEnd"/>
        <w:proofErr w:type="gramEnd"/>
        <w:r>
          <w:t xml:space="preserve"> name="</w:t>
        </w:r>
        <w:proofErr w:type="spellStart"/>
        <w:r>
          <w:t>LIHILAResponse</w:t>
        </w:r>
        <w:proofErr w:type="spellEnd"/>
        <w:r>
          <w:t>" type="</w:t>
        </w:r>
        <w:proofErr w:type="spellStart"/>
        <w:r>
          <w:t>LocationResponseDetails</w:t>
        </w:r>
        <w:proofErr w:type="spellEnd"/>
        <w:r>
          <w:t>"/&gt;</w:t>
        </w:r>
      </w:ins>
    </w:p>
    <w:p w14:paraId="4ACEB8D3" w14:textId="77777777" w:rsidR="00F33DCC" w:rsidRDefault="00F33DCC" w:rsidP="00F33DCC">
      <w:pPr>
        <w:pStyle w:val="Code"/>
        <w:rPr>
          <w:ins w:id="1265" w:author="Unknown"/>
        </w:rPr>
      </w:pPr>
    </w:p>
    <w:p w14:paraId="77955C07" w14:textId="77777777" w:rsidR="00F33DCC" w:rsidRDefault="00F33DCC" w:rsidP="00F33DCC">
      <w:pPr>
        <w:pStyle w:val="Code"/>
        <w:rPr>
          <w:ins w:id="1266" w:author="Unknown"/>
        </w:rPr>
      </w:pPr>
      <w:ins w:id="1267">
        <w:r>
          <w:t>&lt;</w:t>
        </w:r>
        <w:proofErr w:type="spellStart"/>
        <w:proofErr w:type="gramStart"/>
        <w:r>
          <w:t>xs:complexType</w:t>
        </w:r>
        <w:proofErr w:type="spellEnd"/>
        <w:proofErr w:type="gramEnd"/>
        <w:r>
          <w:t xml:space="preserve"> name="</w:t>
        </w:r>
        <w:proofErr w:type="spellStart"/>
        <w:r>
          <w:t>ListOfDestinations</w:t>
        </w:r>
        <w:proofErr w:type="spellEnd"/>
        <w:r>
          <w:t>"&gt;</w:t>
        </w:r>
      </w:ins>
    </w:p>
    <w:p w14:paraId="37F86F88" w14:textId="77777777" w:rsidR="00F33DCC" w:rsidRDefault="00F33DCC" w:rsidP="00F33DCC">
      <w:pPr>
        <w:pStyle w:val="Code"/>
        <w:rPr>
          <w:ins w:id="1268" w:author="Unknown"/>
        </w:rPr>
      </w:pPr>
      <w:ins w:id="1269">
        <w:r>
          <w:t xml:space="preserve">    &lt;</w:t>
        </w:r>
        <w:proofErr w:type="spellStart"/>
        <w:proofErr w:type="gramStart"/>
        <w:r>
          <w:t>xs:sequence</w:t>
        </w:r>
        <w:proofErr w:type="spellEnd"/>
        <w:proofErr w:type="gramEnd"/>
        <w:r>
          <w:t>&gt;</w:t>
        </w:r>
      </w:ins>
    </w:p>
    <w:p w14:paraId="50DB78F7" w14:textId="77777777" w:rsidR="00F33DCC" w:rsidRDefault="00F33DCC" w:rsidP="00F33DCC">
      <w:pPr>
        <w:pStyle w:val="Code"/>
        <w:rPr>
          <w:ins w:id="1270" w:author="Unknown"/>
        </w:rPr>
      </w:pPr>
      <w:ins w:id="1271">
        <w:r>
          <w:t xml:space="preserve">        &lt;</w:t>
        </w:r>
        <w:proofErr w:type="spellStart"/>
        <w:proofErr w:type="gramStart"/>
        <w:r>
          <w:t>xs:element</w:t>
        </w:r>
        <w:proofErr w:type="spellEnd"/>
        <w:proofErr w:type="gramEnd"/>
        <w:r>
          <w:t xml:space="preserve"> name="Destination" type="x1:DestinationDetails" </w:t>
        </w:r>
        <w:proofErr w:type="spellStart"/>
        <w:r>
          <w:t>maxOccurs</w:t>
        </w:r>
        <w:proofErr w:type="spellEnd"/>
        <w:r>
          <w:t>="unbounded"/&gt;</w:t>
        </w:r>
      </w:ins>
    </w:p>
    <w:p w14:paraId="0EBC7D4A" w14:textId="77777777" w:rsidR="00F33DCC" w:rsidRDefault="00F33DCC" w:rsidP="00F33DCC">
      <w:pPr>
        <w:pStyle w:val="Code"/>
        <w:rPr>
          <w:ins w:id="1272" w:author="Unknown"/>
        </w:rPr>
      </w:pPr>
      <w:ins w:id="1273">
        <w:r>
          <w:t xml:space="preserve">    &lt;/</w:t>
        </w:r>
        <w:proofErr w:type="spellStart"/>
        <w:proofErr w:type="gramStart"/>
        <w:r>
          <w:t>xs:sequence</w:t>
        </w:r>
        <w:proofErr w:type="spellEnd"/>
        <w:proofErr w:type="gramEnd"/>
        <w:r>
          <w:t>&gt;</w:t>
        </w:r>
      </w:ins>
    </w:p>
    <w:p w14:paraId="701F4663" w14:textId="77777777" w:rsidR="00F33DCC" w:rsidRDefault="00F33DCC" w:rsidP="00F33DCC">
      <w:pPr>
        <w:pStyle w:val="Code"/>
        <w:rPr>
          <w:ins w:id="1274" w:author="Unknown"/>
        </w:rPr>
      </w:pPr>
      <w:ins w:id="1275">
        <w:r>
          <w:t>&lt;/</w:t>
        </w:r>
        <w:proofErr w:type="spellStart"/>
        <w:proofErr w:type="gramStart"/>
        <w:r>
          <w:t>xs:complexType</w:t>
        </w:r>
        <w:proofErr w:type="spellEnd"/>
        <w:proofErr w:type="gramEnd"/>
        <w:r>
          <w:t>&gt;</w:t>
        </w:r>
      </w:ins>
    </w:p>
    <w:p w14:paraId="7ADC413E" w14:textId="77777777" w:rsidR="00F33DCC" w:rsidRDefault="00F33DCC" w:rsidP="00F33DCC">
      <w:pPr>
        <w:pStyle w:val="Code"/>
        <w:rPr>
          <w:ins w:id="1276" w:author="Unknown"/>
        </w:rPr>
      </w:pPr>
    </w:p>
    <w:p w14:paraId="6EBFDC56" w14:textId="77777777" w:rsidR="00F33DCC" w:rsidRDefault="00F33DCC" w:rsidP="00F33DCC">
      <w:pPr>
        <w:pStyle w:val="Code"/>
        <w:rPr>
          <w:ins w:id="1277" w:author="Unknown"/>
        </w:rPr>
      </w:pPr>
      <w:ins w:id="1278">
        <w:r>
          <w:t>&lt;</w:t>
        </w:r>
        <w:proofErr w:type="spellStart"/>
        <w:proofErr w:type="gramStart"/>
        <w:r>
          <w:t>xs:complexType</w:t>
        </w:r>
        <w:proofErr w:type="spellEnd"/>
        <w:proofErr w:type="gramEnd"/>
        <w:r>
          <w:t xml:space="preserve"> name="</w:t>
        </w:r>
        <w:proofErr w:type="spellStart"/>
        <w:r>
          <w:t>LocationResponseDetails</w:t>
        </w:r>
        <w:proofErr w:type="spellEnd"/>
        <w:r>
          <w:t>"&gt;</w:t>
        </w:r>
      </w:ins>
    </w:p>
    <w:p w14:paraId="5174AFF9" w14:textId="77777777" w:rsidR="00F33DCC" w:rsidRDefault="00F33DCC" w:rsidP="00F33DCC">
      <w:pPr>
        <w:pStyle w:val="Code"/>
        <w:rPr>
          <w:ins w:id="1279" w:author="Unknown"/>
        </w:rPr>
      </w:pPr>
      <w:ins w:id="1280">
        <w:r>
          <w:t xml:space="preserve">    &lt;</w:t>
        </w:r>
        <w:proofErr w:type="spellStart"/>
        <w:proofErr w:type="gramStart"/>
        <w:r>
          <w:t>xs:sequence</w:t>
        </w:r>
        <w:proofErr w:type="spellEnd"/>
        <w:proofErr w:type="gramEnd"/>
        <w:r>
          <w:t>&gt;</w:t>
        </w:r>
      </w:ins>
    </w:p>
    <w:p w14:paraId="048FD07B" w14:textId="77777777" w:rsidR="00F33DCC" w:rsidRDefault="00F33DCC" w:rsidP="00F33DCC">
      <w:pPr>
        <w:pStyle w:val="Code"/>
        <w:rPr>
          <w:ins w:id="1281" w:author="Unknown"/>
        </w:rPr>
      </w:pPr>
      <w:ins w:id="1282">
        <w:r>
          <w:t xml:space="preserve">      &lt;</w:t>
        </w:r>
        <w:proofErr w:type="spellStart"/>
        <w:proofErr w:type="gramStart"/>
        <w:r>
          <w:t>xs:element</w:t>
        </w:r>
        <w:proofErr w:type="spellEnd"/>
        <w:proofErr w:type="gramEnd"/>
        <w:r>
          <w:t xml:space="preserve"> name="SUPI" type="</w:t>
        </w:r>
        <w:proofErr w:type="spellStart"/>
        <w:r>
          <w:t>liqr:SUPI</w:t>
        </w:r>
        <w:proofErr w:type="spellEnd"/>
        <w:r>
          <w:t>"/&gt;</w:t>
        </w:r>
      </w:ins>
    </w:p>
    <w:p w14:paraId="1C3DBD2D" w14:textId="77777777" w:rsidR="00F33DCC" w:rsidRDefault="00F33DCC" w:rsidP="00F33DCC">
      <w:pPr>
        <w:pStyle w:val="Code"/>
        <w:rPr>
          <w:ins w:id="1283" w:author="Unknown"/>
        </w:rPr>
      </w:pPr>
      <w:ins w:id="1284">
        <w:r>
          <w:t xml:space="preserve">      &lt;</w:t>
        </w:r>
        <w:proofErr w:type="spellStart"/>
        <w:proofErr w:type="gramStart"/>
        <w:r>
          <w:t>xs:element</w:t>
        </w:r>
        <w:proofErr w:type="spellEnd"/>
        <w:proofErr w:type="gramEnd"/>
        <w:r>
          <w:t xml:space="preserve"> name="GPSI" type="</w:t>
        </w:r>
        <w:proofErr w:type="spellStart"/>
        <w:r>
          <w:t>liqr:GPSI</w:t>
        </w:r>
        <w:proofErr w:type="spellEnd"/>
        <w:r>
          <w:t>" minOccurs="0"/&gt;</w:t>
        </w:r>
      </w:ins>
    </w:p>
    <w:p w14:paraId="078F2D8F" w14:textId="77777777" w:rsidR="00F33DCC" w:rsidRDefault="00F33DCC" w:rsidP="00F33DCC">
      <w:pPr>
        <w:pStyle w:val="Code"/>
        <w:rPr>
          <w:ins w:id="1285" w:author="Unknown"/>
        </w:rPr>
      </w:pPr>
      <w:ins w:id="1286">
        <w:r>
          <w:t xml:space="preserve">      &lt;</w:t>
        </w:r>
        <w:proofErr w:type="spellStart"/>
        <w:proofErr w:type="gramStart"/>
        <w:r>
          <w:t>xs:element</w:t>
        </w:r>
        <w:proofErr w:type="spellEnd"/>
        <w:proofErr w:type="gramEnd"/>
        <w:r>
          <w:t xml:space="preserve"> name="</w:t>
        </w:r>
        <w:proofErr w:type="spellStart"/>
        <w:r>
          <w:t>LocationOutcomes</w:t>
        </w:r>
        <w:proofErr w:type="spellEnd"/>
        <w:r>
          <w:t>" type="</w:t>
        </w:r>
        <w:proofErr w:type="spellStart"/>
        <w:r>
          <w:t>LocationOutcomes</w:t>
        </w:r>
        <w:proofErr w:type="spellEnd"/>
        <w:r>
          <w:t>" minOccurs="0"/&gt;</w:t>
        </w:r>
      </w:ins>
    </w:p>
    <w:p w14:paraId="1AD381FF" w14:textId="77777777" w:rsidR="00F33DCC" w:rsidRDefault="00F33DCC" w:rsidP="00F33DCC">
      <w:pPr>
        <w:pStyle w:val="Code"/>
        <w:rPr>
          <w:ins w:id="1287" w:author="Unknown"/>
        </w:rPr>
      </w:pPr>
      <w:ins w:id="1288">
        <w:r>
          <w:t xml:space="preserve">    &lt;/</w:t>
        </w:r>
        <w:proofErr w:type="spellStart"/>
        <w:proofErr w:type="gramStart"/>
        <w:r>
          <w:t>xs:sequence</w:t>
        </w:r>
        <w:proofErr w:type="spellEnd"/>
        <w:proofErr w:type="gramEnd"/>
        <w:r>
          <w:t>&gt;</w:t>
        </w:r>
      </w:ins>
    </w:p>
    <w:p w14:paraId="3F2ECC35" w14:textId="77777777" w:rsidR="00F33DCC" w:rsidRDefault="00F33DCC" w:rsidP="00F33DCC">
      <w:pPr>
        <w:pStyle w:val="Code"/>
        <w:rPr>
          <w:ins w:id="1289" w:author="Unknown"/>
        </w:rPr>
      </w:pPr>
      <w:ins w:id="1290">
        <w:r>
          <w:t xml:space="preserve">  &lt;/</w:t>
        </w:r>
        <w:proofErr w:type="spellStart"/>
        <w:proofErr w:type="gramStart"/>
        <w:r>
          <w:t>xs:complexType</w:t>
        </w:r>
        <w:proofErr w:type="spellEnd"/>
        <w:proofErr w:type="gramEnd"/>
        <w:r>
          <w:t>&gt;</w:t>
        </w:r>
      </w:ins>
    </w:p>
    <w:p w14:paraId="015CEC6B" w14:textId="77777777" w:rsidR="00F33DCC" w:rsidRDefault="00F33DCC" w:rsidP="00F33DCC">
      <w:pPr>
        <w:pStyle w:val="Code"/>
        <w:rPr>
          <w:ins w:id="1291" w:author="Unknown"/>
        </w:rPr>
      </w:pPr>
    </w:p>
    <w:p w14:paraId="64E66C35" w14:textId="77777777" w:rsidR="00F33DCC" w:rsidRDefault="00F33DCC" w:rsidP="00F33DCC">
      <w:pPr>
        <w:pStyle w:val="Code"/>
        <w:rPr>
          <w:ins w:id="1292" w:author="Unknown"/>
        </w:rPr>
      </w:pPr>
      <w:ins w:id="1293">
        <w:r>
          <w:t xml:space="preserve">  &lt;</w:t>
        </w:r>
        <w:proofErr w:type="spellStart"/>
        <w:proofErr w:type="gramStart"/>
        <w:r>
          <w:t>xs:complexType</w:t>
        </w:r>
        <w:proofErr w:type="spellEnd"/>
        <w:proofErr w:type="gramEnd"/>
        <w:r>
          <w:t xml:space="preserve"> name="</w:t>
        </w:r>
        <w:proofErr w:type="spellStart"/>
        <w:r>
          <w:t>LocationOutcomes</w:t>
        </w:r>
        <w:proofErr w:type="spellEnd"/>
        <w:r>
          <w:t>"&gt;</w:t>
        </w:r>
      </w:ins>
    </w:p>
    <w:p w14:paraId="76D214F4" w14:textId="77777777" w:rsidR="00F33DCC" w:rsidRDefault="00F33DCC" w:rsidP="00F33DCC">
      <w:pPr>
        <w:pStyle w:val="Code"/>
        <w:rPr>
          <w:ins w:id="1294" w:author="Unknown"/>
        </w:rPr>
      </w:pPr>
      <w:ins w:id="1295">
        <w:r>
          <w:t xml:space="preserve">    &lt;</w:t>
        </w:r>
        <w:proofErr w:type="spellStart"/>
        <w:proofErr w:type="gramStart"/>
        <w:r>
          <w:t>xs:sequence</w:t>
        </w:r>
        <w:proofErr w:type="spellEnd"/>
        <w:proofErr w:type="gramEnd"/>
        <w:r>
          <w:t>&gt;</w:t>
        </w:r>
      </w:ins>
    </w:p>
    <w:p w14:paraId="747AC8ED" w14:textId="77777777" w:rsidR="00F33DCC" w:rsidRDefault="00F33DCC" w:rsidP="00F33DCC">
      <w:pPr>
        <w:pStyle w:val="Code"/>
        <w:rPr>
          <w:ins w:id="1296" w:author="Unknown"/>
        </w:rPr>
      </w:pPr>
      <w:ins w:id="1297">
        <w:r>
          <w:t xml:space="preserve">      &lt;</w:t>
        </w:r>
        <w:proofErr w:type="spellStart"/>
        <w:proofErr w:type="gramStart"/>
        <w:r>
          <w:t>xs:element</w:t>
        </w:r>
        <w:proofErr w:type="spellEnd"/>
        <w:proofErr w:type="gramEnd"/>
        <w:r>
          <w:t xml:space="preserve"> name="</w:t>
        </w:r>
        <w:proofErr w:type="spellStart"/>
        <w:r>
          <w:t>LocationOutcome</w:t>
        </w:r>
        <w:proofErr w:type="spellEnd"/>
        <w:r>
          <w:t>" type="</w:t>
        </w:r>
        <w:proofErr w:type="spellStart"/>
        <w:r>
          <w:t>LocationOutcome</w:t>
        </w:r>
        <w:proofErr w:type="spellEnd"/>
        <w:r>
          <w:t xml:space="preserve">" </w:t>
        </w:r>
        <w:proofErr w:type="spellStart"/>
        <w:r>
          <w:t>maxOccurs</w:t>
        </w:r>
        <w:proofErr w:type="spellEnd"/>
        <w:r>
          <w:t>="unbounded"/&gt;</w:t>
        </w:r>
      </w:ins>
    </w:p>
    <w:p w14:paraId="257B28B5" w14:textId="77777777" w:rsidR="00F33DCC" w:rsidRDefault="00F33DCC" w:rsidP="00F33DCC">
      <w:pPr>
        <w:pStyle w:val="Code"/>
        <w:rPr>
          <w:ins w:id="1298" w:author="Unknown"/>
        </w:rPr>
      </w:pPr>
      <w:ins w:id="1299">
        <w:r>
          <w:t xml:space="preserve">    &lt;/</w:t>
        </w:r>
        <w:proofErr w:type="spellStart"/>
        <w:proofErr w:type="gramStart"/>
        <w:r>
          <w:t>xs:sequence</w:t>
        </w:r>
        <w:proofErr w:type="spellEnd"/>
        <w:proofErr w:type="gramEnd"/>
        <w:r>
          <w:t>&gt;</w:t>
        </w:r>
      </w:ins>
    </w:p>
    <w:p w14:paraId="00D55DEE" w14:textId="77777777" w:rsidR="00F33DCC" w:rsidRDefault="00F33DCC" w:rsidP="00F33DCC">
      <w:pPr>
        <w:pStyle w:val="Code"/>
        <w:rPr>
          <w:ins w:id="1300" w:author="Unknown"/>
        </w:rPr>
      </w:pPr>
      <w:ins w:id="1301">
        <w:r>
          <w:t xml:space="preserve">  &lt;/</w:t>
        </w:r>
        <w:proofErr w:type="spellStart"/>
        <w:proofErr w:type="gramStart"/>
        <w:r>
          <w:t>xs:complexType</w:t>
        </w:r>
        <w:proofErr w:type="spellEnd"/>
        <w:proofErr w:type="gramEnd"/>
        <w:r>
          <w:t>&gt;</w:t>
        </w:r>
      </w:ins>
    </w:p>
    <w:p w14:paraId="14813374" w14:textId="77777777" w:rsidR="00F33DCC" w:rsidRDefault="00F33DCC" w:rsidP="00F33DCC">
      <w:pPr>
        <w:pStyle w:val="Code"/>
        <w:rPr>
          <w:ins w:id="1302" w:author="Unknown"/>
        </w:rPr>
      </w:pPr>
    </w:p>
    <w:p w14:paraId="3B9FA144" w14:textId="77777777" w:rsidR="00F33DCC" w:rsidRDefault="00F33DCC" w:rsidP="00F33DCC">
      <w:pPr>
        <w:pStyle w:val="Code"/>
        <w:rPr>
          <w:ins w:id="1303" w:author="Unknown"/>
        </w:rPr>
      </w:pPr>
      <w:ins w:id="1304">
        <w:r>
          <w:t xml:space="preserve">  &lt;</w:t>
        </w:r>
        <w:proofErr w:type="spellStart"/>
        <w:proofErr w:type="gramStart"/>
        <w:r>
          <w:t>xs:complexType</w:t>
        </w:r>
        <w:proofErr w:type="spellEnd"/>
        <w:proofErr w:type="gramEnd"/>
        <w:r>
          <w:t xml:space="preserve"> name="</w:t>
        </w:r>
        <w:proofErr w:type="spellStart"/>
        <w:r>
          <w:t>LocationOutcome</w:t>
        </w:r>
        <w:proofErr w:type="spellEnd"/>
        <w:r>
          <w:t>"&gt;</w:t>
        </w:r>
      </w:ins>
    </w:p>
    <w:p w14:paraId="75FA6E8D" w14:textId="77777777" w:rsidR="00F33DCC" w:rsidRDefault="00F33DCC" w:rsidP="00F33DCC">
      <w:pPr>
        <w:pStyle w:val="Code"/>
        <w:rPr>
          <w:ins w:id="1305" w:author="Unknown"/>
        </w:rPr>
      </w:pPr>
      <w:ins w:id="1306">
        <w:r>
          <w:t xml:space="preserve">    &lt;</w:t>
        </w:r>
        <w:proofErr w:type="spellStart"/>
        <w:proofErr w:type="gramStart"/>
        <w:r>
          <w:t>xs:sequence</w:t>
        </w:r>
        <w:proofErr w:type="spellEnd"/>
        <w:proofErr w:type="gramEnd"/>
        <w:r>
          <w:t>&gt;</w:t>
        </w:r>
      </w:ins>
    </w:p>
    <w:p w14:paraId="23700C43" w14:textId="77777777" w:rsidR="00F33DCC" w:rsidRDefault="00F33DCC" w:rsidP="00F33DCC">
      <w:pPr>
        <w:pStyle w:val="Code"/>
        <w:rPr>
          <w:ins w:id="1307" w:author="Unknown"/>
        </w:rPr>
      </w:pPr>
      <w:ins w:id="1308">
        <w:r>
          <w:t xml:space="preserve">      &lt;</w:t>
        </w:r>
        <w:proofErr w:type="spellStart"/>
        <w:proofErr w:type="gramStart"/>
        <w:r>
          <w:t>xs:element</w:t>
        </w:r>
        <w:proofErr w:type="spellEnd"/>
        <w:proofErr w:type="gramEnd"/>
        <w:r>
          <w:t xml:space="preserve"> name="Location" type="liqr:TS29518Location" minOccurs="0"/&gt;</w:t>
        </w:r>
      </w:ins>
    </w:p>
    <w:p w14:paraId="1C9335B1" w14:textId="77777777" w:rsidR="00F33DCC" w:rsidRDefault="00F33DCC" w:rsidP="00F33DCC">
      <w:pPr>
        <w:pStyle w:val="Code"/>
        <w:rPr>
          <w:ins w:id="1309" w:author="Unknown"/>
        </w:rPr>
      </w:pPr>
      <w:ins w:id="1310">
        <w:r>
          <w:t xml:space="preserve">      &lt;</w:t>
        </w:r>
        <w:proofErr w:type="spellStart"/>
        <w:proofErr w:type="gramStart"/>
        <w:r>
          <w:t>xs:element</w:t>
        </w:r>
        <w:proofErr w:type="spellEnd"/>
        <w:proofErr w:type="gramEnd"/>
        <w:r>
          <w:t xml:space="preserve"> name="</w:t>
        </w:r>
        <w:proofErr w:type="spellStart"/>
        <w:r>
          <w:t>FailureCause</w:t>
        </w:r>
        <w:proofErr w:type="spellEnd"/>
        <w:r>
          <w:t>" type="</w:t>
        </w:r>
        <w:proofErr w:type="spellStart"/>
        <w:r>
          <w:t>liqr:ErrorInformation</w:t>
        </w:r>
        <w:proofErr w:type="spellEnd"/>
        <w:r>
          <w:t>" minOccurs="0"/&gt;</w:t>
        </w:r>
      </w:ins>
    </w:p>
    <w:p w14:paraId="567F887D" w14:textId="77777777" w:rsidR="00F33DCC" w:rsidRDefault="00F33DCC" w:rsidP="00F33DCC">
      <w:pPr>
        <w:pStyle w:val="Code"/>
        <w:rPr>
          <w:ins w:id="1311" w:author="Unknown"/>
        </w:rPr>
      </w:pPr>
      <w:ins w:id="1312">
        <w:r>
          <w:t xml:space="preserve">    &lt;/</w:t>
        </w:r>
        <w:proofErr w:type="spellStart"/>
        <w:proofErr w:type="gramStart"/>
        <w:r>
          <w:t>xs:sequence</w:t>
        </w:r>
        <w:proofErr w:type="spellEnd"/>
        <w:proofErr w:type="gramEnd"/>
        <w:r>
          <w:t>&gt;</w:t>
        </w:r>
      </w:ins>
    </w:p>
    <w:p w14:paraId="75A3FE4C" w14:textId="77777777" w:rsidR="00F33DCC" w:rsidRDefault="00F33DCC" w:rsidP="00F33DCC">
      <w:pPr>
        <w:pStyle w:val="Code"/>
        <w:rPr>
          <w:ins w:id="1313" w:author="Unknown"/>
        </w:rPr>
      </w:pPr>
      <w:ins w:id="1314">
        <w:r>
          <w:lastRenderedPageBreak/>
          <w:t xml:space="preserve">  &lt;/</w:t>
        </w:r>
        <w:proofErr w:type="spellStart"/>
        <w:proofErr w:type="gramStart"/>
        <w:r>
          <w:t>xs:complexType</w:t>
        </w:r>
        <w:proofErr w:type="spellEnd"/>
        <w:proofErr w:type="gramEnd"/>
        <w:r>
          <w:t>&gt;</w:t>
        </w:r>
      </w:ins>
    </w:p>
    <w:p w14:paraId="2F5F901D" w14:textId="77777777" w:rsidR="00F33DCC" w:rsidRDefault="00F33DCC" w:rsidP="00F33DCC">
      <w:pPr>
        <w:pStyle w:val="Code"/>
        <w:rPr>
          <w:ins w:id="1315" w:author="Unknown"/>
        </w:rPr>
      </w:pPr>
    </w:p>
    <w:p w14:paraId="00286E99" w14:textId="77777777" w:rsidR="00F33DCC" w:rsidRDefault="00F33DCC" w:rsidP="00F33DCC">
      <w:pPr>
        <w:pStyle w:val="Code"/>
        <w:rPr>
          <w:ins w:id="1316" w:author="Unknown"/>
        </w:rPr>
      </w:pPr>
      <w:ins w:id="1317">
        <w:r>
          <w:t>&lt;/</w:t>
        </w:r>
        <w:proofErr w:type="spellStart"/>
        <w:proofErr w:type="gramStart"/>
        <w:r>
          <w:t>xs:schema</w:t>
        </w:r>
        <w:proofErr w:type="spellEnd"/>
        <w:proofErr w:type="gramEnd"/>
        <w:r>
          <w:t>&gt;</w:t>
        </w:r>
      </w:ins>
    </w:p>
    <w:p w14:paraId="1B8FD1CC" w14:textId="09735E0F" w:rsidR="00874CAA" w:rsidRPr="0064430B" w:rsidRDefault="00874CAA" w:rsidP="0064430B">
      <w:pPr>
        <w:tabs>
          <w:tab w:val="left" w:pos="1107"/>
        </w:tabs>
        <w:rPr>
          <w:ins w:id="1318" w:author="B. Turkovic MSc" w:date="2022-08-19T13:00:00Z"/>
          <w:lang w:val="en-US"/>
        </w:rPr>
      </w:pPr>
    </w:p>
    <w:p w14:paraId="3C7A782D" w14:textId="77777777" w:rsidR="00874CAA" w:rsidRDefault="00874CAA" w:rsidP="00874CAA">
      <w:pPr>
        <w:jc w:val="center"/>
        <w:rPr>
          <w:ins w:id="1319" w:author="B. Turkovic MSc" w:date="2022-08-19T13:00:00Z"/>
          <w:color w:val="0000FF"/>
          <w:sz w:val="28"/>
        </w:rPr>
      </w:pPr>
      <w:ins w:id="1320" w:author="B. Turkovic MSc" w:date="2022-08-19T13:00:00Z">
        <w:r>
          <w:rPr>
            <w:color w:val="0000FF"/>
            <w:sz w:val="28"/>
          </w:rPr>
          <w:t>*** Next Change ***</w:t>
        </w:r>
      </w:ins>
    </w:p>
    <w:p w14:paraId="4E5A696F" w14:textId="7D53CECA" w:rsidR="00874CAA" w:rsidRDefault="00874CAA" w:rsidP="002E6570">
      <w:pPr>
        <w:pStyle w:val="Heading8"/>
        <w:rPr>
          <w:lang w:val="fr-FR"/>
        </w:rPr>
      </w:pPr>
      <w:ins w:id="1321" w:author="B. Turkovic MSc" w:date="2022-08-19T13:00:00Z">
        <w:r w:rsidRPr="00635FB6">
          <w:rPr>
            <w:lang w:val="fr-FR"/>
          </w:rPr>
          <w:t>Annex Y (normative</w:t>
        </w:r>
        <w:proofErr w:type="gramStart"/>
        <w:r w:rsidRPr="00635FB6">
          <w:rPr>
            <w:lang w:val="fr-FR"/>
          </w:rPr>
          <w:t>):</w:t>
        </w:r>
        <w:proofErr w:type="gramEnd"/>
        <w:r w:rsidRPr="00635FB6">
          <w:rPr>
            <w:lang w:val="fr-FR"/>
          </w:rPr>
          <w:br/>
          <w:t xml:space="preserve">XSD </w:t>
        </w:r>
        <w:proofErr w:type="spellStart"/>
        <w:r w:rsidRPr="00635FB6">
          <w:rPr>
            <w:lang w:val="fr-FR"/>
          </w:rPr>
          <w:t>Schema</w:t>
        </w:r>
        <w:proofErr w:type="spellEnd"/>
        <w:r w:rsidRPr="00635FB6">
          <w:rPr>
            <w:lang w:val="fr-FR"/>
          </w:rPr>
          <w:t xml:space="preserve"> for </w:t>
        </w:r>
      </w:ins>
      <w:ins w:id="1322" w:author="B. Turkovic MSc" w:date="2022-08-19T13:05:00Z">
        <w:r w:rsidR="002E6570" w:rsidRPr="00635FB6">
          <w:rPr>
            <w:lang w:val="fr-FR"/>
          </w:rPr>
          <w:t xml:space="preserve">LI </w:t>
        </w:r>
      </w:ins>
      <w:proofErr w:type="spellStart"/>
      <w:ins w:id="1323" w:author="B. Turkovic MSc" w:date="2022-08-19T13:06:00Z">
        <w:r w:rsidR="002E6570" w:rsidRPr="00635FB6">
          <w:rPr>
            <w:lang w:val="fr-FR"/>
          </w:rPr>
          <w:t>Queries</w:t>
        </w:r>
      </w:ins>
      <w:proofErr w:type="spellEnd"/>
    </w:p>
    <w:p w14:paraId="6FFF1890" w14:textId="77777777" w:rsidR="004E0452" w:rsidRDefault="004E0452" w:rsidP="004E0452">
      <w:pPr>
        <w:pStyle w:val="Code"/>
        <w:rPr>
          <w:ins w:id="1324" w:author="Unknown"/>
        </w:rPr>
      </w:pPr>
      <w:ins w:id="1325">
        <w:r>
          <w:t>&lt;?xml version="1.0" encoding="utf-8"?&gt;</w:t>
        </w:r>
      </w:ins>
    </w:p>
    <w:p w14:paraId="285E3F41" w14:textId="77777777" w:rsidR="004E0452" w:rsidRDefault="004E0452" w:rsidP="004E0452">
      <w:pPr>
        <w:pStyle w:val="Code"/>
        <w:rPr>
          <w:ins w:id="1326" w:author="Unknown"/>
        </w:rPr>
      </w:pPr>
      <w:ins w:id="1327">
        <w:r>
          <w:t>&lt;</w:t>
        </w:r>
        <w:proofErr w:type="spellStart"/>
        <w:proofErr w:type="gramStart"/>
        <w:r>
          <w:t>xs:schema</w:t>
        </w:r>
        <w:proofErr w:type="spellEnd"/>
        <w:proofErr w:type="gramEnd"/>
        <w:r>
          <w:t xml:space="preserve"> </w:t>
        </w:r>
        <w:proofErr w:type="spellStart"/>
        <w:r>
          <w:t>xmlns:xs</w:t>
        </w:r>
        <w:proofErr w:type="spellEnd"/>
        <w:r>
          <w:t>="http://www.w3.org/2001/XMLSchema"</w:t>
        </w:r>
      </w:ins>
    </w:p>
    <w:p w14:paraId="42AD6CAA" w14:textId="77777777" w:rsidR="004E0452" w:rsidRDefault="004E0452" w:rsidP="004E0452">
      <w:pPr>
        <w:pStyle w:val="Code"/>
        <w:rPr>
          <w:ins w:id="1328" w:author="Unknown"/>
        </w:rPr>
      </w:pPr>
      <w:ins w:id="1329">
        <w:r>
          <w:t xml:space="preserve">           </w:t>
        </w:r>
        <w:proofErr w:type="spellStart"/>
        <w:r>
          <w:t>xmlns</w:t>
        </w:r>
        <w:proofErr w:type="spellEnd"/>
        <w:r>
          <w:t>="urn:3</w:t>
        </w:r>
        <w:proofErr w:type="gramStart"/>
        <w:r>
          <w:t>GPP:ns</w:t>
        </w:r>
        <w:proofErr w:type="gramEnd"/>
        <w:r>
          <w:t>:li:3GPPLIQueryExtensions:r17:v3"</w:t>
        </w:r>
      </w:ins>
    </w:p>
    <w:p w14:paraId="122E9D9D" w14:textId="77777777" w:rsidR="004E0452" w:rsidRDefault="004E0452" w:rsidP="004E0452">
      <w:pPr>
        <w:pStyle w:val="Code"/>
        <w:rPr>
          <w:ins w:id="1330" w:author="Unknown"/>
        </w:rPr>
      </w:pPr>
      <w:ins w:id="1331">
        <w:r>
          <w:t xml:space="preserve">           xmlns:x1="http://uri.etsi.org/03221/X1/2017/10"</w:t>
        </w:r>
      </w:ins>
    </w:p>
    <w:p w14:paraId="21613A12" w14:textId="77777777" w:rsidR="004E0452" w:rsidRDefault="004E0452" w:rsidP="004E0452">
      <w:pPr>
        <w:pStyle w:val="Code"/>
        <w:rPr>
          <w:ins w:id="1332" w:author="Unknown"/>
        </w:rPr>
      </w:pPr>
      <w:ins w:id="1333">
        <w:r>
          <w:t xml:space="preserve">           </w:t>
        </w:r>
        <w:proofErr w:type="spellStart"/>
        <w:proofErr w:type="gramStart"/>
        <w:r>
          <w:t>xmlns:common</w:t>
        </w:r>
        <w:proofErr w:type="spellEnd"/>
        <w:proofErr w:type="gramEnd"/>
        <w:r>
          <w:t>="http://uri.etsi.org/03280/common/2017/07"</w:t>
        </w:r>
      </w:ins>
    </w:p>
    <w:p w14:paraId="29FD9A8F" w14:textId="77777777" w:rsidR="004E0452" w:rsidRDefault="004E0452" w:rsidP="004E0452">
      <w:pPr>
        <w:pStyle w:val="Code"/>
        <w:rPr>
          <w:ins w:id="1334" w:author="Unknown"/>
        </w:rPr>
      </w:pPr>
      <w:ins w:id="1335">
        <w:r>
          <w:t xml:space="preserve">           </w:t>
        </w:r>
        <w:proofErr w:type="gramStart"/>
        <w:r>
          <w:t>xmlns:etsi</w:t>
        </w:r>
        <w:proofErr w:type="gramEnd"/>
        <w:r>
          <w:t>103120common="http://uri.etsi.org/03120/common/2016/02/Common"</w:t>
        </w:r>
      </w:ins>
    </w:p>
    <w:p w14:paraId="011F2783" w14:textId="77777777" w:rsidR="004E0452" w:rsidRDefault="004E0452" w:rsidP="004E0452">
      <w:pPr>
        <w:pStyle w:val="Code"/>
        <w:rPr>
          <w:ins w:id="1336" w:author="Unknown"/>
        </w:rPr>
      </w:pPr>
      <w:ins w:id="1337">
        <w:r>
          <w:t xml:space="preserve">           </w:t>
        </w:r>
        <w:proofErr w:type="spellStart"/>
        <w:r>
          <w:t>targetNamespace</w:t>
        </w:r>
        <w:proofErr w:type="spellEnd"/>
        <w:r>
          <w:t>="urn:3</w:t>
        </w:r>
        <w:proofErr w:type="gramStart"/>
        <w:r>
          <w:t>GPP:ns</w:t>
        </w:r>
        <w:proofErr w:type="gramEnd"/>
        <w:r>
          <w:t>:li:3GPPLIQueryExtensions:r17:v3"</w:t>
        </w:r>
      </w:ins>
    </w:p>
    <w:p w14:paraId="233B6B9D" w14:textId="77777777" w:rsidR="004E0452" w:rsidRDefault="004E0452" w:rsidP="004E0452">
      <w:pPr>
        <w:pStyle w:val="Code"/>
        <w:rPr>
          <w:ins w:id="1338" w:author="Unknown"/>
        </w:rPr>
      </w:pPr>
      <w:ins w:id="1339">
        <w:r>
          <w:t xml:space="preserve">           </w:t>
        </w:r>
        <w:proofErr w:type="spellStart"/>
        <w:r>
          <w:t>elementFormDefault</w:t>
        </w:r>
        <w:proofErr w:type="spellEnd"/>
        <w:r>
          <w:t>="qualified"&gt;</w:t>
        </w:r>
      </w:ins>
    </w:p>
    <w:p w14:paraId="399C2128" w14:textId="77777777" w:rsidR="004E0452" w:rsidRDefault="004E0452" w:rsidP="004E0452">
      <w:pPr>
        <w:pStyle w:val="Code"/>
        <w:rPr>
          <w:ins w:id="1340" w:author="Unknown"/>
        </w:rPr>
      </w:pPr>
    </w:p>
    <w:p w14:paraId="35B0C693" w14:textId="77777777" w:rsidR="004E0452" w:rsidRDefault="004E0452" w:rsidP="004E0452">
      <w:pPr>
        <w:pStyle w:val="Code"/>
        <w:rPr>
          <w:ins w:id="1341" w:author="Unknown"/>
        </w:rPr>
      </w:pPr>
      <w:ins w:id="1342">
        <w:r>
          <w:t xml:space="preserve">  &lt;</w:t>
        </w:r>
        <w:proofErr w:type="spellStart"/>
        <w:proofErr w:type="gramStart"/>
        <w:r>
          <w:t>xs:import</w:t>
        </w:r>
        <w:proofErr w:type="spellEnd"/>
        <w:proofErr w:type="gramEnd"/>
        <w:r>
          <w:t xml:space="preserve"> namespace="http://uri.etsi.org/03221/X1/2017/10"/&gt;</w:t>
        </w:r>
      </w:ins>
    </w:p>
    <w:p w14:paraId="59BEB8B0" w14:textId="77777777" w:rsidR="004E0452" w:rsidRDefault="004E0452" w:rsidP="004E0452">
      <w:pPr>
        <w:pStyle w:val="Code"/>
        <w:rPr>
          <w:ins w:id="1343" w:author="Unknown"/>
        </w:rPr>
      </w:pPr>
      <w:ins w:id="1344">
        <w:r>
          <w:t xml:space="preserve">  &lt;</w:t>
        </w:r>
        <w:proofErr w:type="spellStart"/>
        <w:proofErr w:type="gramStart"/>
        <w:r>
          <w:t>xs:import</w:t>
        </w:r>
        <w:proofErr w:type="spellEnd"/>
        <w:proofErr w:type="gramEnd"/>
        <w:r>
          <w:t xml:space="preserve"> namespace="http://uri.etsi.org/03280/common/2017/07"/&gt;</w:t>
        </w:r>
      </w:ins>
    </w:p>
    <w:p w14:paraId="04C01620" w14:textId="77777777" w:rsidR="004E0452" w:rsidRDefault="004E0452" w:rsidP="004E0452">
      <w:pPr>
        <w:pStyle w:val="Code"/>
        <w:rPr>
          <w:ins w:id="1345" w:author="Unknown"/>
        </w:rPr>
      </w:pPr>
      <w:ins w:id="1346">
        <w:r>
          <w:t xml:space="preserve">  &lt;</w:t>
        </w:r>
        <w:proofErr w:type="spellStart"/>
        <w:proofErr w:type="gramStart"/>
        <w:r>
          <w:t>xs:import</w:t>
        </w:r>
        <w:proofErr w:type="spellEnd"/>
        <w:proofErr w:type="gramEnd"/>
        <w:r>
          <w:t xml:space="preserve"> namespace="http://uri.etsi.org/03120/common/2016/02/Common"/&gt;</w:t>
        </w:r>
      </w:ins>
    </w:p>
    <w:p w14:paraId="581D8976" w14:textId="77777777" w:rsidR="004E0452" w:rsidRDefault="004E0452" w:rsidP="004E0452">
      <w:pPr>
        <w:pStyle w:val="Code"/>
        <w:rPr>
          <w:ins w:id="1347" w:author="Unknown"/>
        </w:rPr>
      </w:pPr>
    </w:p>
    <w:p w14:paraId="002F6AC8" w14:textId="77777777" w:rsidR="004E0452" w:rsidRDefault="004E0452" w:rsidP="004E0452">
      <w:pPr>
        <w:pStyle w:val="Code"/>
        <w:rPr>
          <w:ins w:id="1348" w:author="Unknown"/>
        </w:rPr>
      </w:pPr>
      <w:ins w:id="1349">
        <w:r>
          <w:t xml:space="preserve">  &lt;</w:t>
        </w:r>
        <w:proofErr w:type="spellStart"/>
        <w:proofErr w:type="gramStart"/>
        <w:r>
          <w:t>xs:complexType</w:t>
        </w:r>
        <w:proofErr w:type="spellEnd"/>
        <w:proofErr w:type="gramEnd"/>
        <w:r>
          <w:t xml:space="preserve"> name="</w:t>
        </w:r>
        <w:proofErr w:type="spellStart"/>
        <w:r>
          <w:t>LIQueryRequest</w:t>
        </w:r>
        <w:proofErr w:type="spellEnd"/>
        <w:r>
          <w:t>"&gt;</w:t>
        </w:r>
      </w:ins>
    </w:p>
    <w:p w14:paraId="36203840" w14:textId="77777777" w:rsidR="004E0452" w:rsidRDefault="004E0452" w:rsidP="004E0452">
      <w:pPr>
        <w:pStyle w:val="Code"/>
        <w:rPr>
          <w:ins w:id="1350" w:author="Unknown"/>
        </w:rPr>
      </w:pPr>
      <w:ins w:id="1351">
        <w:r>
          <w:t xml:space="preserve">    &lt;</w:t>
        </w:r>
        <w:proofErr w:type="spellStart"/>
        <w:proofErr w:type="gramStart"/>
        <w:r>
          <w:t>xs:complexContent</w:t>
        </w:r>
        <w:proofErr w:type="spellEnd"/>
        <w:proofErr w:type="gramEnd"/>
        <w:r>
          <w:t>&gt;</w:t>
        </w:r>
      </w:ins>
    </w:p>
    <w:p w14:paraId="0D1AAE92" w14:textId="77777777" w:rsidR="004E0452" w:rsidRDefault="004E0452" w:rsidP="004E0452">
      <w:pPr>
        <w:pStyle w:val="Code"/>
        <w:rPr>
          <w:ins w:id="1352" w:author="Unknown"/>
        </w:rPr>
      </w:pPr>
      <w:ins w:id="1353">
        <w:r>
          <w:t xml:space="preserve">      &lt;</w:t>
        </w:r>
        <w:proofErr w:type="spellStart"/>
        <w:proofErr w:type="gramStart"/>
        <w:r>
          <w:t>xs:extension</w:t>
        </w:r>
        <w:proofErr w:type="spellEnd"/>
        <w:proofErr w:type="gramEnd"/>
        <w:r>
          <w:t xml:space="preserve"> base="x1:X1RequestMessage"&gt;</w:t>
        </w:r>
      </w:ins>
    </w:p>
    <w:p w14:paraId="53A7C532" w14:textId="77777777" w:rsidR="004E0452" w:rsidRDefault="004E0452" w:rsidP="004E0452">
      <w:pPr>
        <w:pStyle w:val="Code"/>
        <w:rPr>
          <w:ins w:id="1354" w:author="Unknown"/>
        </w:rPr>
      </w:pPr>
      <w:ins w:id="1355">
        <w:r>
          <w:t xml:space="preserve">        &lt;</w:t>
        </w:r>
        <w:proofErr w:type="spellStart"/>
        <w:proofErr w:type="gramStart"/>
        <w:r>
          <w:t>xs:sequence</w:t>
        </w:r>
        <w:proofErr w:type="spellEnd"/>
        <w:proofErr w:type="gramEnd"/>
        <w:r>
          <w:t>&gt;</w:t>
        </w:r>
      </w:ins>
    </w:p>
    <w:p w14:paraId="6644E4CE" w14:textId="77777777" w:rsidR="004E0452" w:rsidRDefault="004E0452" w:rsidP="004E0452">
      <w:pPr>
        <w:pStyle w:val="Code"/>
        <w:rPr>
          <w:ins w:id="1356" w:author="Unknown"/>
        </w:rPr>
      </w:pPr>
      <w:ins w:id="1357">
        <w:r>
          <w:t xml:space="preserve">          &lt;</w:t>
        </w:r>
        <w:proofErr w:type="spellStart"/>
        <w:proofErr w:type="gramStart"/>
        <w:r>
          <w:t>xs:element</w:t>
        </w:r>
        <w:proofErr w:type="spellEnd"/>
        <w:proofErr w:type="gramEnd"/>
        <w:r>
          <w:t xml:space="preserve"> name="</w:t>
        </w:r>
        <w:proofErr w:type="spellStart"/>
        <w:r>
          <w:t>RequestDetails</w:t>
        </w:r>
        <w:proofErr w:type="spellEnd"/>
        <w:r>
          <w:t>" type="</w:t>
        </w:r>
        <w:proofErr w:type="spellStart"/>
        <w:r>
          <w:t>RequestDetails</w:t>
        </w:r>
        <w:proofErr w:type="spellEnd"/>
        <w:r>
          <w:t>"/&gt;</w:t>
        </w:r>
      </w:ins>
    </w:p>
    <w:p w14:paraId="7C0AA446" w14:textId="77777777" w:rsidR="004E0452" w:rsidRDefault="004E0452" w:rsidP="004E0452">
      <w:pPr>
        <w:pStyle w:val="Code"/>
        <w:rPr>
          <w:ins w:id="1358" w:author="Unknown"/>
        </w:rPr>
      </w:pPr>
      <w:ins w:id="1359">
        <w:r>
          <w:t xml:space="preserve">          &lt;</w:t>
        </w:r>
        <w:proofErr w:type="spellStart"/>
        <w:proofErr w:type="gramStart"/>
        <w:r>
          <w:t>xs:element</w:t>
        </w:r>
        <w:proofErr w:type="spellEnd"/>
        <w:proofErr w:type="gramEnd"/>
        <w:r>
          <w:t xml:space="preserve"> name="Flags" type="</w:t>
        </w:r>
        <w:proofErr w:type="spellStart"/>
        <w:r>
          <w:t>TaskFlags</w:t>
        </w:r>
        <w:proofErr w:type="spellEnd"/>
        <w:r>
          <w:t>"/&gt;</w:t>
        </w:r>
      </w:ins>
    </w:p>
    <w:p w14:paraId="3F4D11C8" w14:textId="77777777" w:rsidR="004E0452" w:rsidRDefault="004E0452" w:rsidP="004E0452">
      <w:pPr>
        <w:pStyle w:val="Code"/>
        <w:rPr>
          <w:ins w:id="1360" w:author="Unknown"/>
        </w:rPr>
      </w:pPr>
      <w:ins w:id="1361">
        <w:r>
          <w:t xml:space="preserve">        &lt;/</w:t>
        </w:r>
        <w:proofErr w:type="spellStart"/>
        <w:proofErr w:type="gramStart"/>
        <w:r>
          <w:t>xs:sequence</w:t>
        </w:r>
        <w:proofErr w:type="spellEnd"/>
        <w:proofErr w:type="gramEnd"/>
        <w:r>
          <w:t>&gt;</w:t>
        </w:r>
      </w:ins>
    </w:p>
    <w:p w14:paraId="0AB00558" w14:textId="77777777" w:rsidR="004E0452" w:rsidRDefault="004E0452" w:rsidP="004E0452">
      <w:pPr>
        <w:pStyle w:val="Code"/>
        <w:rPr>
          <w:ins w:id="1362" w:author="Unknown"/>
        </w:rPr>
      </w:pPr>
      <w:ins w:id="1363">
        <w:r>
          <w:t xml:space="preserve">      &lt;/</w:t>
        </w:r>
        <w:proofErr w:type="spellStart"/>
        <w:proofErr w:type="gramStart"/>
        <w:r>
          <w:t>xs:extension</w:t>
        </w:r>
        <w:proofErr w:type="spellEnd"/>
        <w:proofErr w:type="gramEnd"/>
        <w:r>
          <w:t>&gt;</w:t>
        </w:r>
      </w:ins>
    </w:p>
    <w:p w14:paraId="1DC9B2B9" w14:textId="77777777" w:rsidR="004E0452" w:rsidRDefault="004E0452" w:rsidP="004E0452">
      <w:pPr>
        <w:pStyle w:val="Code"/>
        <w:rPr>
          <w:ins w:id="1364" w:author="Unknown"/>
        </w:rPr>
      </w:pPr>
      <w:ins w:id="1365">
        <w:r>
          <w:t xml:space="preserve">    &lt;/</w:t>
        </w:r>
        <w:proofErr w:type="spellStart"/>
        <w:proofErr w:type="gramStart"/>
        <w:r>
          <w:t>xs:complexContent</w:t>
        </w:r>
        <w:proofErr w:type="spellEnd"/>
        <w:proofErr w:type="gramEnd"/>
        <w:r>
          <w:t>&gt;</w:t>
        </w:r>
      </w:ins>
    </w:p>
    <w:p w14:paraId="5DDA2E0F" w14:textId="77777777" w:rsidR="004E0452" w:rsidRDefault="004E0452" w:rsidP="004E0452">
      <w:pPr>
        <w:pStyle w:val="Code"/>
        <w:rPr>
          <w:ins w:id="1366" w:author="Unknown"/>
        </w:rPr>
      </w:pPr>
      <w:ins w:id="1367">
        <w:r>
          <w:t xml:space="preserve">  &lt;/</w:t>
        </w:r>
        <w:proofErr w:type="spellStart"/>
        <w:proofErr w:type="gramStart"/>
        <w:r>
          <w:t>xs:complexType</w:t>
        </w:r>
        <w:proofErr w:type="spellEnd"/>
        <w:proofErr w:type="gramEnd"/>
        <w:r>
          <w:t>&gt;</w:t>
        </w:r>
      </w:ins>
    </w:p>
    <w:p w14:paraId="1625E0E6" w14:textId="77777777" w:rsidR="004E0452" w:rsidRDefault="004E0452" w:rsidP="004E0452">
      <w:pPr>
        <w:pStyle w:val="Code"/>
        <w:rPr>
          <w:ins w:id="1368" w:author="Unknown"/>
        </w:rPr>
      </w:pPr>
    </w:p>
    <w:p w14:paraId="46319D2A" w14:textId="77777777" w:rsidR="004E0452" w:rsidRDefault="004E0452" w:rsidP="004E0452">
      <w:pPr>
        <w:pStyle w:val="Code"/>
        <w:rPr>
          <w:ins w:id="1369" w:author="Unknown"/>
        </w:rPr>
      </w:pPr>
      <w:ins w:id="1370">
        <w:r>
          <w:t xml:space="preserve">  &lt;</w:t>
        </w:r>
        <w:proofErr w:type="spellStart"/>
        <w:proofErr w:type="gramStart"/>
        <w:r>
          <w:t>xs:complexType</w:t>
        </w:r>
        <w:proofErr w:type="spellEnd"/>
        <w:proofErr w:type="gramEnd"/>
        <w:r>
          <w:t xml:space="preserve"> name="</w:t>
        </w:r>
        <w:proofErr w:type="spellStart"/>
        <w:r>
          <w:t>RequestDetails</w:t>
        </w:r>
        <w:proofErr w:type="spellEnd"/>
        <w:r>
          <w:t>"&gt;</w:t>
        </w:r>
      </w:ins>
    </w:p>
    <w:p w14:paraId="78672447" w14:textId="77777777" w:rsidR="004E0452" w:rsidRDefault="004E0452" w:rsidP="004E0452">
      <w:pPr>
        <w:pStyle w:val="Code"/>
        <w:rPr>
          <w:ins w:id="1371" w:author="Unknown"/>
        </w:rPr>
      </w:pPr>
      <w:ins w:id="1372">
        <w:r>
          <w:t xml:space="preserve">    &lt;</w:t>
        </w:r>
        <w:proofErr w:type="spellStart"/>
        <w:proofErr w:type="gramStart"/>
        <w:r>
          <w:t>xs:sequence</w:t>
        </w:r>
        <w:proofErr w:type="spellEnd"/>
        <w:proofErr w:type="gramEnd"/>
        <w:r>
          <w:t>&gt;</w:t>
        </w:r>
      </w:ins>
    </w:p>
    <w:p w14:paraId="27E7B7B3" w14:textId="77777777" w:rsidR="004E0452" w:rsidRDefault="004E0452" w:rsidP="004E0452">
      <w:pPr>
        <w:pStyle w:val="Code"/>
        <w:rPr>
          <w:ins w:id="1373" w:author="Unknown"/>
        </w:rPr>
      </w:pPr>
      <w:ins w:id="1374">
        <w:r>
          <w:t xml:space="preserve">      &lt;</w:t>
        </w:r>
        <w:proofErr w:type="spellStart"/>
        <w:proofErr w:type="gramStart"/>
        <w:r>
          <w:t>xs:element</w:t>
        </w:r>
        <w:proofErr w:type="spellEnd"/>
        <w:proofErr w:type="gramEnd"/>
        <w:r>
          <w:t xml:space="preserve"> name="Type" type="</w:t>
        </w:r>
        <w:proofErr w:type="spellStart"/>
        <w:r>
          <w:t>DictionaryEntry</w:t>
        </w:r>
        <w:proofErr w:type="spellEnd"/>
        <w:r>
          <w:t>"/&gt;</w:t>
        </w:r>
      </w:ins>
    </w:p>
    <w:p w14:paraId="7F7F03E6" w14:textId="77777777" w:rsidR="004E0452" w:rsidRDefault="004E0452" w:rsidP="004E0452">
      <w:pPr>
        <w:pStyle w:val="Code"/>
        <w:rPr>
          <w:ins w:id="1375" w:author="Unknown"/>
        </w:rPr>
      </w:pPr>
      <w:ins w:id="1376">
        <w:r>
          <w:t xml:space="preserve">      &lt;</w:t>
        </w:r>
        <w:proofErr w:type="spellStart"/>
        <w:proofErr w:type="gramStart"/>
        <w:r>
          <w:t>xs:element</w:t>
        </w:r>
        <w:proofErr w:type="spellEnd"/>
        <w:proofErr w:type="gramEnd"/>
        <w:r>
          <w:t xml:space="preserve"> name="</w:t>
        </w:r>
        <w:proofErr w:type="spellStart"/>
        <w:r>
          <w:t>ObservedTime</w:t>
        </w:r>
        <w:proofErr w:type="spellEnd"/>
        <w:r>
          <w:t>" type="</w:t>
        </w:r>
        <w:proofErr w:type="spellStart"/>
        <w:r>
          <w:t>common:QualifiedDateTime</w:t>
        </w:r>
        <w:proofErr w:type="spellEnd"/>
        <w:r>
          <w:t>"/&gt;</w:t>
        </w:r>
      </w:ins>
    </w:p>
    <w:p w14:paraId="46C57F66" w14:textId="77777777" w:rsidR="004E0452" w:rsidRDefault="004E0452" w:rsidP="004E0452">
      <w:pPr>
        <w:pStyle w:val="Code"/>
        <w:rPr>
          <w:ins w:id="1377" w:author="Unknown"/>
        </w:rPr>
      </w:pPr>
      <w:ins w:id="1378">
        <w:r>
          <w:t xml:space="preserve">      &lt;</w:t>
        </w:r>
        <w:proofErr w:type="spellStart"/>
        <w:proofErr w:type="gramStart"/>
        <w:r>
          <w:t>xs:element</w:t>
        </w:r>
        <w:proofErr w:type="spellEnd"/>
        <w:proofErr w:type="gramEnd"/>
        <w:r>
          <w:t xml:space="preserve"> name="</w:t>
        </w:r>
        <w:proofErr w:type="spellStart"/>
        <w:r>
          <w:t>RequestValues</w:t>
        </w:r>
        <w:proofErr w:type="spellEnd"/>
        <w:r>
          <w:t>" type="</w:t>
        </w:r>
        <w:proofErr w:type="spellStart"/>
        <w:r>
          <w:t>RequestValues</w:t>
        </w:r>
        <w:proofErr w:type="spellEnd"/>
        <w:r>
          <w:t>"/&gt;</w:t>
        </w:r>
      </w:ins>
    </w:p>
    <w:p w14:paraId="21B534D0" w14:textId="77777777" w:rsidR="004E0452" w:rsidRDefault="004E0452" w:rsidP="004E0452">
      <w:pPr>
        <w:pStyle w:val="Code"/>
        <w:rPr>
          <w:ins w:id="1379" w:author="Unknown"/>
        </w:rPr>
      </w:pPr>
      <w:ins w:id="1380">
        <w:r>
          <w:t xml:space="preserve">    &lt;/</w:t>
        </w:r>
        <w:proofErr w:type="spellStart"/>
        <w:proofErr w:type="gramStart"/>
        <w:r>
          <w:t>xs:sequence</w:t>
        </w:r>
        <w:proofErr w:type="spellEnd"/>
        <w:proofErr w:type="gramEnd"/>
        <w:r>
          <w:t>&gt;</w:t>
        </w:r>
      </w:ins>
    </w:p>
    <w:p w14:paraId="3FB7D15A" w14:textId="77777777" w:rsidR="004E0452" w:rsidRDefault="004E0452" w:rsidP="004E0452">
      <w:pPr>
        <w:pStyle w:val="Code"/>
        <w:rPr>
          <w:ins w:id="1381" w:author="Unknown"/>
        </w:rPr>
      </w:pPr>
      <w:ins w:id="1382">
        <w:r>
          <w:t xml:space="preserve">  &lt;/</w:t>
        </w:r>
        <w:proofErr w:type="spellStart"/>
        <w:proofErr w:type="gramStart"/>
        <w:r>
          <w:t>xs:complexType</w:t>
        </w:r>
        <w:proofErr w:type="spellEnd"/>
        <w:proofErr w:type="gramEnd"/>
        <w:r>
          <w:t>&gt;</w:t>
        </w:r>
      </w:ins>
    </w:p>
    <w:p w14:paraId="09E72F9B" w14:textId="77777777" w:rsidR="004E0452" w:rsidRDefault="004E0452" w:rsidP="004E0452">
      <w:pPr>
        <w:pStyle w:val="Code"/>
        <w:rPr>
          <w:ins w:id="1383" w:author="Unknown"/>
        </w:rPr>
      </w:pPr>
    </w:p>
    <w:p w14:paraId="051A12D9" w14:textId="77777777" w:rsidR="004E0452" w:rsidRDefault="004E0452" w:rsidP="004E0452">
      <w:pPr>
        <w:pStyle w:val="Code"/>
        <w:rPr>
          <w:ins w:id="1384" w:author="Unknown"/>
        </w:rPr>
      </w:pPr>
      <w:ins w:id="1385">
        <w:r>
          <w:t xml:space="preserve">  &lt;</w:t>
        </w:r>
        <w:proofErr w:type="spellStart"/>
        <w:proofErr w:type="gramStart"/>
        <w:r>
          <w:t>xs:complexType</w:t>
        </w:r>
        <w:proofErr w:type="spellEnd"/>
        <w:proofErr w:type="gramEnd"/>
        <w:r>
          <w:t xml:space="preserve"> name="</w:t>
        </w:r>
        <w:proofErr w:type="spellStart"/>
        <w:r>
          <w:t>TaskFlags</w:t>
        </w:r>
        <w:proofErr w:type="spellEnd"/>
        <w:r>
          <w:t>"&gt;</w:t>
        </w:r>
      </w:ins>
    </w:p>
    <w:p w14:paraId="5451B186" w14:textId="77777777" w:rsidR="004E0452" w:rsidRDefault="004E0452" w:rsidP="004E0452">
      <w:pPr>
        <w:pStyle w:val="Code"/>
        <w:rPr>
          <w:ins w:id="1386" w:author="Unknown"/>
        </w:rPr>
      </w:pPr>
      <w:ins w:id="1387">
        <w:r>
          <w:t xml:space="preserve">    &lt;</w:t>
        </w:r>
        <w:proofErr w:type="spellStart"/>
        <w:proofErr w:type="gramStart"/>
        <w:r>
          <w:t>xs:sequence</w:t>
        </w:r>
        <w:proofErr w:type="spellEnd"/>
        <w:proofErr w:type="gramEnd"/>
        <w:r>
          <w:t>&gt;</w:t>
        </w:r>
      </w:ins>
    </w:p>
    <w:p w14:paraId="5D143F57" w14:textId="77777777" w:rsidR="004E0452" w:rsidRDefault="004E0452" w:rsidP="004E0452">
      <w:pPr>
        <w:pStyle w:val="Code"/>
        <w:rPr>
          <w:ins w:id="1388" w:author="Unknown"/>
        </w:rPr>
      </w:pPr>
      <w:ins w:id="1389">
        <w:r>
          <w:tab/>
          <w:t xml:space="preserve">  &lt;</w:t>
        </w:r>
        <w:proofErr w:type="spellStart"/>
        <w:proofErr w:type="gramStart"/>
        <w:r>
          <w:t>xs:element</w:t>
        </w:r>
        <w:proofErr w:type="spellEnd"/>
        <w:proofErr w:type="gramEnd"/>
        <w:r>
          <w:t xml:space="preserve"> name="</w:t>
        </w:r>
        <w:proofErr w:type="spellStart"/>
        <w:r>
          <w:t>TaskFlag</w:t>
        </w:r>
        <w:proofErr w:type="spellEnd"/>
        <w:r>
          <w:t xml:space="preserve">" type="etsi103120common:DictionaryEntry" minOccurs="0" </w:t>
        </w:r>
        <w:proofErr w:type="spellStart"/>
        <w:r>
          <w:t>maxOccurs</w:t>
        </w:r>
        <w:proofErr w:type="spellEnd"/>
        <w:r>
          <w:t>="unbounded" /&gt;</w:t>
        </w:r>
      </w:ins>
    </w:p>
    <w:p w14:paraId="6CCEC864" w14:textId="77777777" w:rsidR="004E0452" w:rsidRDefault="004E0452" w:rsidP="004E0452">
      <w:pPr>
        <w:pStyle w:val="Code"/>
        <w:rPr>
          <w:ins w:id="1390" w:author="Unknown"/>
        </w:rPr>
      </w:pPr>
      <w:ins w:id="1391">
        <w:r>
          <w:t xml:space="preserve">    &lt;/</w:t>
        </w:r>
        <w:proofErr w:type="spellStart"/>
        <w:proofErr w:type="gramStart"/>
        <w:r>
          <w:t>xs:sequence</w:t>
        </w:r>
        <w:proofErr w:type="spellEnd"/>
        <w:proofErr w:type="gramEnd"/>
        <w:r>
          <w:t>&gt;</w:t>
        </w:r>
      </w:ins>
    </w:p>
    <w:p w14:paraId="53EA91B9" w14:textId="77777777" w:rsidR="004E0452" w:rsidRDefault="004E0452" w:rsidP="004E0452">
      <w:pPr>
        <w:pStyle w:val="Code"/>
        <w:rPr>
          <w:ins w:id="1392" w:author="Unknown"/>
        </w:rPr>
      </w:pPr>
      <w:ins w:id="1393">
        <w:r>
          <w:t xml:space="preserve">  &lt;/</w:t>
        </w:r>
        <w:proofErr w:type="spellStart"/>
        <w:proofErr w:type="gramStart"/>
        <w:r>
          <w:t>xs:complexType</w:t>
        </w:r>
        <w:proofErr w:type="spellEnd"/>
        <w:proofErr w:type="gramEnd"/>
        <w:r>
          <w:t>&gt;</w:t>
        </w:r>
      </w:ins>
    </w:p>
    <w:p w14:paraId="68E54789" w14:textId="77777777" w:rsidR="004E0452" w:rsidRDefault="004E0452" w:rsidP="004E0452">
      <w:pPr>
        <w:pStyle w:val="Code"/>
        <w:rPr>
          <w:ins w:id="1394" w:author="Unknown"/>
        </w:rPr>
      </w:pPr>
    </w:p>
    <w:p w14:paraId="3EF65119" w14:textId="77777777" w:rsidR="004E0452" w:rsidRDefault="004E0452" w:rsidP="004E0452">
      <w:pPr>
        <w:pStyle w:val="Code"/>
        <w:rPr>
          <w:ins w:id="1395" w:author="Unknown"/>
        </w:rPr>
      </w:pPr>
      <w:ins w:id="1396">
        <w:r>
          <w:t xml:space="preserve">  &lt;</w:t>
        </w:r>
        <w:proofErr w:type="spellStart"/>
        <w:proofErr w:type="gramStart"/>
        <w:r>
          <w:t>xs:complexType</w:t>
        </w:r>
        <w:proofErr w:type="spellEnd"/>
        <w:proofErr w:type="gramEnd"/>
        <w:r>
          <w:t xml:space="preserve"> name="</w:t>
        </w:r>
        <w:proofErr w:type="spellStart"/>
        <w:r>
          <w:t>RequestValues</w:t>
        </w:r>
        <w:proofErr w:type="spellEnd"/>
        <w:r>
          <w:t>"&gt;</w:t>
        </w:r>
      </w:ins>
    </w:p>
    <w:p w14:paraId="0A920F5E" w14:textId="77777777" w:rsidR="004E0452" w:rsidRDefault="004E0452" w:rsidP="004E0452">
      <w:pPr>
        <w:pStyle w:val="Code"/>
        <w:rPr>
          <w:ins w:id="1397" w:author="Unknown"/>
        </w:rPr>
      </w:pPr>
      <w:ins w:id="1398">
        <w:r>
          <w:t xml:space="preserve">    &lt;</w:t>
        </w:r>
        <w:proofErr w:type="spellStart"/>
        <w:proofErr w:type="gramStart"/>
        <w:r>
          <w:t>xs:sequence</w:t>
        </w:r>
        <w:proofErr w:type="spellEnd"/>
        <w:proofErr w:type="gramEnd"/>
        <w:r>
          <w:t>&gt;</w:t>
        </w:r>
      </w:ins>
    </w:p>
    <w:p w14:paraId="2064301D" w14:textId="77777777" w:rsidR="004E0452" w:rsidRDefault="004E0452" w:rsidP="004E0452">
      <w:pPr>
        <w:pStyle w:val="Code"/>
        <w:rPr>
          <w:ins w:id="1399" w:author="Unknown"/>
        </w:rPr>
      </w:pPr>
      <w:ins w:id="1400">
        <w:r>
          <w:t xml:space="preserve">      &lt;</w:t>
        </w:r>
        <w:proofErr w:type="spellStart"/>
        <w:proofErr w:type="gramStart"/>
        <w:r>
          <w:t>xs:element</w:t>
        </w:r>
        <w:proofErr w:type="spellEnd"/>
        <w:proofErr w:type="gramEnd"/>
        <w:r>
          <w:t xml:space="preserve"> name="</w:t>
        </w:r>
        <w:proofErr w:type="spellStart"/>
        <w:r>
          <w:t>RequestValue</w:t>
        </w:r>
        <w:proofErr w:type="spellEnd"/>
        <w:r>
          <w:t>" type="</w:t>
        </w:r>
        <w:proofErr w:type="spellStart"/>
        <w:r>
          <w:t>RequestValue</w:t>
        </w:r>
        <w:proofErr w:type="spellEnd"/>
        <w:r>
          <w:t xml:space="preserve">" </w:t>
        </w:r>
        <w:proofErr w:type="spellStart"/>
        <w:r>
          <w:t>maxOccurs</w:t>
        </w:r>
        <w:proofErr w:type="spellEnd"/>
        <w:r>
          <w:t>="unbounded"/&gt;</w:t>
        </w:r>
      </w:ins>
    </w:p>
    <w:p w14:paraId="3E968D65" w14:textId="77777777" w:rsidR="004E0452" w:rsidRDefault="004E0452" w:rsidP="004E0452">
      <w:pPr>
        <w:pStyle w:val="Code"/>
        <w:rPr>
          <w:ins w:id="1401" w:author="Unknown"/>
        </w:rPr>
      </w:pPr>
      <w:ins w:id="1402">
        <w:r>
          <w:t xml:space="preserve">    &lt;/</w:t>
        </w:r>
        <w:proofErr w:type="spellStart"/>
        <w:proofErr w:type="gramStart"/>
        <w:r>
          <w:t>xs:sequence</w:t>
        </w:r>
        <w:proofErr w:type="spellEnd"/>
        <w:proofErr w:type="gramEnd"/>
        <w:r>
          <w:t>&gt;</w:t>
        </w:r>
      </w:ins>
    </w:p>
    <w:p w14:paraId="30BB32C2" w14:textId="77777777" w:rsidR="004E0452" w:rsidRDefault="004E0452" w:rsidP="004E0452">
      <w:pPr>
        <w:pStyle w:val="Code"/>
        <w:rPr>
          <w:ins w:id="1403" w:author="Unknown"/>
        </w:rPr>
      </w:pPr>
      <w:ins w:id="1404">
        <w:r>
          <w:t xml:space="preserve">  &lt;/</w:t>
        </w:r>
        <w:proofErr w:type="spellStart"/>
        <w:proofErr w:type="gramStart"/>
        <w:r>
          <w:t>xs:complexType</w:t>
        </w:r>
        <w:proofErr w:type="spellEnd"/>
        <w:proofErr w:type="gramEnd"/>
        <w:r>
          <w:t>&gt;</w:t>
        </w:r>
      </w:ins>
    </w:p>
    <w:p w14:paraId="189718DE" w14:textId="77777777" w:rsidR="004E0452" w:rsidRDefault="004E0452" w:rsidP="004E0452">
      <w:pPr>
        <w:pStyle w:val="Code"/>
        <w:rPr>
          <w:ins w:id="1405" w:author="Unknown"/>
        </w:rPr>
      </w:pPr>
    </w:p>
    <w:p w14:paraId="77A1AEB3" w14:textId="77777777" w:rsidR="004E0452" w:rsidRDefault="004E0452" w:rsidP="004E0452">
      <w:pPr>
        <w:pStyle w:val="Code"/>
        <w:rPr>
          <w:ins w:id="1406" w:author="Unknown"/>
        </w:rPr>
      </w:pPr>
      <w:ins w:id="1407">
        <w:r>
          <w:t xml:space="preserve">  &lt;</w:t>
        </w:r>
        <w:proofErr w:type="spellStart"/>
        <w:proofErr w:type="gramStart"/>
        <w:r>
          <w:t>xs:complexType</w:t>
        </w:r>
        <w:proofErr w:type="spellEnd"/>
        <w:proofErr w:type="gramEnd"/>
        <w:r>
          <w:t xml:space="preserve"> name="</w:t>
        </w:r>
        <w:proofErr w:type="spellStart"/>
        <w:r>
          <w:t>RequestValue</w:t>
        </w:r>
        <w:proofErr w:type="spellEnd"/>
        <w:r>
          <w:t>"&gt;</w:t>
        </w:r>
      </w:ins>
    </w:p>
    <w:p w14:paraId="10B7EFC2" w14:textId="77777777" w:rsidR="004E0452" w:rsidRDefault="004E0452" w:rsidP="004E0452">
      <w:pPr>
        <w:pStyle w:val="Code"/>
        <w:rPr>
          <w:ins w:id="1408" w:author="Unknown"/>
        </w:rPr>
      </w:pPr>
      <w:ins w:id="1409">
        <w:r>
          <w:t xml:space="preserve">    &lt;</w:t>
        </w:r>
        <w:proofErr w:type="spellStart"/>
        <w:proofErr w:type="gramStart"/>
        <w:r>
          <w:t>xs:sequence</w:t>
        </w:r>
        <w:proofErr w:type="spellEnd"/>
        <w:proofErr w:type="gramEnd"/>
        <w:r>
          <w:t>&gt;</w:t>
        </w:r>
      </w:ins>
    </w:p>
    <w:p w14:paraId="7B759A26" w14:textId="77777777" w:rsidR="004E0452" w:rsidRDefault="004E0452" w:rsidP="004E0452">
      <w:pPr>
        <w:pStyle w:val="Code"/>
        <w:rPr>
          <w:ins w:id="1410" w:author="Unknown"/>
        </w:rPr>
      </w:pPr>
      <w:ins w:id="1411">
        <w:r>
          <w:t xml:space="preserve">      &lt;</w:t>
        </w:r>
        <w:proofErr w:type="spellStart"/>
        <w:proofErr w:type="gramStart"/>
        <w:r>
          <w:t>xs:element</w:t>
        </w:r>
        <w:proofErr w:type="spellEnd"/>
        <w:proofErr w:type="gramEnd"/>
        <w:r>
          <w:t xml:space="preserve"> name="</w:t>
        </w:r>
        <w:proofErr w:type="spellStart"/>
        <w:r>
          <w:t>FormatType</w:t>
        </w:r>
        <w:proofErr w:type="spellEnd"/>
        <w:r>
          <w:t>" type="</w:t>
        </w:r>
        <w:proofErr w:type="spellStart"/>
        <w:r>
          <w:t>FormatType</w:t>
        </w:r>
        <w:proofErr w:type="spellEnd"/>
        <w:r>
          <w:t>"/&gt;</w:t>
        </w:r>
      </w:ins>
    </w:p>
    <w:p w14:paraId="69A7983E" w14:textId="77777777" w:rsidR="004E0452" w:rsidRDefault="004E0452" w:rsidP="004E0452">
      <w:pPr>
        <w:pStyle w:val="Code"/>
        <w:rPr>
          <w:ins w:id="1412" w:author="Unknown"/>
        </w:rPr>
      </w:pPr>
      <w:ins w:id="1413">
        <w:r>
          <w:t xml:space="preserve">      &lt;</w:t>
        </w:r>
        <w:proofErr w:type="spellStart"/>
        <w:proofErr w:type="gramStart"/>
        <w:r>
          <w:t>xs:element</w:t>
        </w:r>
        <w:proofErr w:type="spellEnd"/>
        <w:proofErr w:type="gramEnd"/>
        <w:r>
          <w:t xml:space="preserve"> name="Value" type="</w:t>
        </w:r>
        <w:proofErr w:type="spellStart"/>
        <w:r>
          <w:t>common:LongString</w:t>
        </w:r>
        <w:proofErr w:type="spellEnd"/>
        <w:r>
          <w:t>"/&gt;</w:t>
        </w:r>
      </w:ins>
    </w:p>
    <w:p w14:paraId="5D8866DA" w14:textId="77777777" w:rsidR="004E0452" w:rsidRDefault="004E0452" w:rsidP="004E0452">
      <w:pPr>
        <w:pStyle w:val="Code"/>
        <w:rPr>
          <w:ins w:id="1414" w:author="Unknown"/>
        </w:rPr>
      </w:pPr>
      <w:ins w:id="1415">
        <w:r>
          <w:t xml:space="preserve">    &lt;/</w:t>
        </w:r>
        <w:proofErr w:type="spellStart"/>
        <w:proofErr w:type="gramStart"/>
        <w:r>
          <w:t>xs:sequence</w:t>
        </w:r>
        <w:proofErr w:type="spellEnd"/>
        <w:proofErr w:type="gramEnd"/>
        <w:r>
          <w:t>&gt;</w:t>
        </w:r>
      </w:ins>
    </w:p>
    <w:p w14:paraId="54DE9B5A" w14:textId="77777777" w:rsidR="004E0452" w:rsidRDefault="004E0452" w:rsidP="004E0452">
      <w:pPr>
        <w:pStyle w:val="Code"/>
        <w:rPr>
          <w:ins w:id="1416" w:author="Unknown"/>
        </w:rPr>
      </w:pPr>
      <w:ins w:id="1417">
        <w:r>
          <w:t xml:space="preserve">  &lt;/</w:t>
        </w:r>
        <w:proofErr w:type="spellStart"/>
        <w:proofErr w:type="gramStart"/>
        <w:r>
          <w:t>xs:complexType</w:t>
        </w:r>
        <w:proofErr w:type="spellEnd"/>
        <w:proofErr w:type="gramEnd"/>
        <w:r>
          <w:t>&gt;</w:t>
        </w:r>
      </w:ins>
    </w:p>
    <w:p w14:paraId="7AFAA395" w14:textId="77777777" w:rsidR="004E0452" w:rsidRDefault="004E0452" w:rsidP="004E0452">
      <w:pPr>
        <w:pStyle w:val="Code"/>
        <w:rPr>
          <w:ins w:id="1418" w:author="Unknown"/>
        </w:rPr>
      </w:pPr>
    </w:p>
    <w:p w14:paraId="7C628DCD" w14:textId="77777777" w:rsidR="004E0452" w:rsidRDefault="004E0452" w:rsidP="004E0452">
      <w:pPr>
        <w:pStyle w:val="Code"/>
        <w:rPr>
          <w:ins w:id="1419" w:author="Unknown"/>
        </w:rPr>
      </w:pPr>
      <w:ins w:id="1420">
        <w:r>
          <w:t xml:space="preserve">  &lt;</w:t>
        </w:r>
        <w:proofErr w:type="spellStart"/>
        <w:proofErr w:type="gramStart"/>
        <w:r>
          <w:t>xs:complexType</w:t>
        </w:r>
        <w:proofErr w:type="spellEnd"/>
        <w:proofErr w:type="gramEnd"/>
        <w:r>
          <w:t xml:space="preserve"> name="</w:t>
        </w:r>
        <w:proofErr w:type="spellStart"/>
        <w:r>
          <w:t>FormatType</w:t>
        </w:r>
        <w:proofErr w:type="spellEnd"/>
        <w:r>
          <w:t>"&gt;</w:t>
        </w:r>
      </w:ins>
    </w:p>
    <w:p w14:paraId="6BE6E948" w14:textId="77777777" w:rsidR="004E0452" w:rsidRDefault="004E0452" w:rsidP="004E0452">
      <w:pPr>
        <w:pStyle w:val="Code"/>
        <w:rPr>
          <w:ins w:id="1421" w:author="Unknown"/>
        </w:rPr>
      </w:pPr>
      <w:ins w:id="1422">
        <w:r>
          <w:t xml:space="preserve">    &lt;</w:t>
        </w:r>
        <w:proofErr w:type="spellStart"/>
        <w:proofErr w:type="gramStart"/>
        <w:r>
          <w:t>xs:sequence</w:t>
        </w:r>
        <w:proofErr w:type="spellEnd"/>
        <w:proofErr w:type="gramEnd"/>
        <w:r>
          <w:t>&gt;</w:t>
        </w:r>
      </w:ins>
    </w:p>
    <w:p w14:paraId="14905A15" w14:textId="77777777" w:rsidR="004E0452" w:rsidRDefault="004E0452" w:rsidP="004E0452">
      <w:pPr>
        <w:pStyle w:val="Code"/>
        <w:rPr>
          <w:ins w:id="1423" w:author="Unknown"/>
        </w:rPr>
      </w:pPr>
      <w:ins w:id="1424">
        <w:r>
          <w:t xml:space="preserve">      &lt;</w:t>
        </w:r>
        <w:proofErr w:type="spellStart"/>
        <w:proofErr w:type="gramStart"/>
        <w:r>
          <w:t>xs:element</w:t>
        </w:r>
        <w:proofErr w:type="spellEnd"/>
        <w:proofErr w:type="gramEnd"/>
        <w:r>
          <w:t xml:space="preserve"> name="</w:t>
        </w:r>
        <w:proofErr w:type="spellStart"/>
        <w:r>
          <w:t>FormatOwner</w:t>
        </w:r>
        <w:proofErr w:type="spellEnd"/>
        <w:r>
          <w:t>" type="</w:t>
        </w:r>
        <w:proofErr w:type="spellStart"/>
        <w:r>
          <w:t>common:ShortString</w:t>
        </w:r>
        <w:proofErr w:type="spellEnd"/>
        <w:r>
          <w:t>"/&gt;</w:t>
        </w:r>
      </w:ins>
    </w:p>
    <w:p w14:paraId="00DC92E7" w14:textId="77777777" w:rsidR="004E0452" w:rsidRDefault="004E0452" w:rsidP="004E0452">
      <w:pPr>
        <w:pStyle w:val="Code"/>
        <w:rPr>
          <w:ins w:id="1425" w:author="Unknown"/>
        </w:rPr>
      </w:pPr>
      <w:ins w:id="1426">
        <w:r>
          <w:t xml:space="preserve">      &lt;</w:t>
        </w:r>
        <w:proofErr w:type="spellStart"/>
        <w:proofErr w:type="gramStart"/>
        <w:r>
          <w:t>xs:element</w:t>
        </w:r>
        <w:proofErr w:type="spellEnd"/>
        <w:proofErr w:type="gramEnd"/>
        <w:r>
          <w:t xml:space="preserve"> name="</w:t>
        </w:r>
        <w:proofErr w:type="spellStart"/>
        <w:r>
          <w:t>FormatName</w:t>
        </w:r>
        <w:proofErr w:type="spellEnd"/>
        <w:r>
          <w:t>" type="</w:t>
        </w:r>
        <w:proofErr w:type="spellStart"/>
        <w:r>
          <w:t>common:ShortString</w:t>
        </w:r>
        <w:proofErr w:type="spellEnd"/>
        <w:r>
          <w:t>"/&gt;</w:t>
        </w:r>
      </w:ins>
    </w:p>
    <w:p w14:paraId="28FC4F08" w14:textId="77777777" w:rsidR="004E0452" w:rsidRDefault="004E0452" w:rsidP="004E0452">
      <w:pPr>
        <w:pStyle w:val="Code"/>
        <w:rPr>
          <w:ins w:id="1427" w:author="Unknown"/>
        </w:rPr>
      </w:pPr>
      <w:ins w:id="1428">
        <w:r>
          <w:t xml:space="preserve">    &lt;/</w:t>
        </w:r>
        <w:proofErr w:type="spellStart"/>
        <w:proofErr w:type="gramStart"/>
        <w:r>
          <w:t>xs:sequence</w:t>
        </w:r>
        <w:proofErr w:type="spellEnd"/>
        <w:proofErr w:type="gramEnd"/>
        <w:r>
          <w:t>&gt;</w:t>
        </w:r>
      </w:ins>
    </w:p>
    <w:p w14:paraId="7270B8B3" w14:textId="77777777" w:rsidR="004E0452" w:rsidRDefault="004E0452" w:rsidP="004E0452">
      <w:pPr>
        <w:pStyle w:val="Code"/>
        <w:rPr>
          <w:ins w:id="1429" w:author="Unknown"/>
        </w:rPr>
      </w:pPr>
      <w:ins w:id="1430">
        <w:r>
          <w:t xml:space="preserve">  &lt;/</w:t>
        </w:r>
        <w:proofErr w:type="spellStart"/>
        <w:proofErr w:type="gramStart"/>
        <w:r>
          <w:t>xs:complexType</w:t>
        </w:r>
        <w:proofErr w:type="spellEnd"/>
        <w:proofErr w:type="gramEnd"/>
        <w:r>
          <w:t>&gt;</w:t>
        </w:r>
      </w:ins>
    </w:p>
    <w:p w14:paraId="696AABB7" w14:textId="77777777" w:rsidR="004E0452" w:rsidRDefault="004E0452" w:rsidP="004E0452">
      <w:pPr>
        <w:pStyle w:val="Code"/>
        <w:rPr>
          <w:ins w:id="1431" w:author="Unknown"/>
        </w:rPr>
      </w:pPr>
    </w:p>
    <w:p w14:paraId="3C4A774E" w14:textId="77777777" w:rsidR="004E0452" w:rsidRDefault="004E0452" w:rsidP="004E0452">
      <w:pPr>
        <w:pStyle w:val="Code"/>
        <w:rPr>
          <w:ins w:id="1432" w:author="Unknown"/>
        </w:rPr>
      </w:pPr>
      <w:ins w:id="1433">
        <w:r>
          <w:t xml:space="preserve">  &lt;</w:t>
        </w:r>
        <w:proofErr w:type="spellStart"/>
        <w:proofErr w:type="gramStart"/>
        <w:r>
          <w:t>xs:complexType</w:t>
        </w:r>
        <w:proofErr w:type="spellEnd"/>
        <w:proofErr w:type="gramEnd"/>
        <w:r>
          <w:t xml:space="preserve"> name="</w:t>
        </w:r>
        <w:proofErr w:type="spellStart"/>
        <w:r>
          <w:t>ErrorResponse</w:t>
        </w:r>
        <w:proofErr w:type="spellEnd"/>
        <w:r>
          <w:t>"&gt;</w:t>
        </w:r>
      </w:ins>
    </w:p>
    <w:p w14:paraId="0FCFAD6D" w14:textId="77777777" w:rsidR="004E0452" w:rsidRDefault="004E0452" w:rsidP="004E0452">
      <w:pPr>
        <w:pStyle w:val="Code"/>
        <w:rPr>
          <w:ins w:id="1434" w:author="Unknown"/>
        </w:rPr>
      </w:pPr>
      <w:ins w:id="1435">
        <w:r>
          <w:t xml:space="preserve">    &lt;</w:t>
        </w:r>
        <w:proofErr w:type="spellStart"/>
        <w:proofErr w:type="gramStart"/>
        <w:r>
          <w:t>xs:complexContent</w:t>
        </w:r>
        <w:proofErr w:type="spellEnd"/>
        <w:proofErr w:type="gramEnd"/>
        <w:r>
          <w:t>&gt;</w:t>
        </w:r>
      </w:ins>
    </w:p>
    <w:p w14:paraId="2D3CEA04" w14:textId="77777777" w:rsidR="004E0452" w:rsidRDefault="004E0452" w:rsidP="004E0452">
      <w:pPr>
        <w:pStyle w:val="Code"/>
        <w:rPr>
          <w:ins w:id="1436" w:author="Unknown"/>
        </w:rPr>
      </w:pPr>
      <w:ins w:id="1437">
        <w:r>
          <w:t xml:space="preserve">      &lt;</w:t>
        </w:r>
        <w:proofErr w:type="spellStart"/>
        <w:proofErr w:type="gramStart"/>
        <w:r>
          <w:t>xs:extension</w:t>
        </w:r>
        <w:proofErr w:type="spellEnd"/>
        <w:proofErr w:type="gramEnd"/>
        <w:r>
          <w:t xml:space="preserve"> base="x1:X1ResponseMessage"&gt;</w:t>
        </w:r>
      </w:ins>
    </w:p>
    <w:p w14:paraId="14EA76DE" w14:textId="77777777" w:rsidR="004E0452" w:rsidRDefault="004E0452" w:rsidP="004E0452">
      <w:pPr>
        <w:pStyle w:val="Code"/>
        <w:rPr>
          <w:ins w:id="1438" w:author="Unknown"/>
        </w:rPr>
      </w:pPr>
      <w:ins w:id="1439">
        <w:r>
          <w:t xml:space="preserve">        &lt;</w:t>
        </w:r>
        <w:proofErr w:type="spellStart"/>
        <w:proofErr w:type="gramStart"/>
        <w:r>
          <w:t>xs:sequence</w:t>
        </w:r>
        <w:proofErr w:type="spellEnd"/>
        <w:proofErr w:type="gramEnd"/>
        <w:r>
          <w:t>&gt;</w:t>
        </w:r>
      </w:ins>
    </w:p>
    <w:p w14:paraId="01DEED35" w14:textId="77777777" w:rsidR="004E0452" w:rsidRDefault="004E0452" w:rsidP="004E0452">
      <w:pPr>
        <w:pStyle w:val="Code"/>
        <w:rPr>
          <w:ins w:id="1440" w:author="Unknown"/>
        </w:rPr>
      </w:pPr>
      <w:ins w:id="1441">
        <w:r>
          <w:t xml:space="preserve">          &lt;</w:t>
        </w:r>
        <w:proofErr w:type="spellStart"/>
        <w:proofErr w:type="gramStart"/>
        <w:r>
          <w:t>xs:element</w:t>
        </w:r>
        <w:proofErr w:type="spellEnd"/>
        <w:proofErr w:type="gramEnd"/>
        <w:r>
          <w:t xml:space="preserve"> name="</w:t>
        </w:r>
        <w:proofErr w:type="spellStart"/>
        <w:r>
          <w:t>errorInformation</w:t>
        </w:r>
        <w:proofErr w:type="spellEnd"/>
        <w:r>
          <w:t>" type="</w:t>
        </w:r>
        <w:proofErr w:type="spellStart"/>
        <w:r>
          <w:t>ErrorInformation</w:t>
        </w:r>
        <w:proofErr w:type="spellEnd"/>
        <w:r>
          <w:t>"/&gt;</w:t>
        </w:r>
      </w:ins>
    </w:p>
    <w:p w14:paraId="603EB376" w14:textId="77777777" w:rsidR="004E0452" w:rsidRDefault="004E0452" w:rsidP="004E0452">
      <w:pPr>
        <w:pStyle w:val="Code"/>
        <w:rPr>
          <w:ins w:id="1442" w:author="Unknown"/>
        </w:rPr>
      </w:pPr>
      <w:ins w:id="1443">
        <w:r>
          <w:lastRenderedPageBreak/>
          <w:t xml:space="preserve">        &lt;/</w:t>
        </w:r>
        <w:proofErr w:type="spellStart"/>
        <w:proofErr w:type="gramStart"/>
        <w:r>
          <w:t>xs:sequence</w:t>
        </w:r>
        <w:proofErr w:type="spellEnd"/>
        <w:proofErr w:type="gramEnd"/>
        <w:r>
          <w:t>&gt;</w:t>
        </w:r>
      </w:ins>
    </w:p>
    <w:p w14:paraId="6077B253" w14:textId="77777777" w:rsidR="004E0452" w:rsidRDefault="004E0452" w:rsidP="004E0452">
      <w:pPr>
        <w:pStyle w:val="Code"/>
        <w:rPr>
          <w:ins w:id="1444" w:author="Unknown"/>
        </w:rPr>
      </w:pPr>
      <w:ins w:id="1445">
        <w:r>
          <w:t xml:space="preserve">      &lt;/</w:t>
        </w:r>
        <w:proofErr w:type="spellStart"/>
        <w:proofErr w:type="gramStart"/>
        <w:r>
          <w:t>xs:extension</w:t>
        </w:r>
        <w:proofErr w:type="spellEnd"/>
        <w:proofErr w:type="gramEnd"/>
        <w:r>
          <w:t>&gt;</w:t>
        </w:r>
      </w:ins>
    </w:p>
    <w:p w14:paraId="6B00FFAE" w14:textId="77777777" w:rsidR="004E0452" w:rsidRDefault="004E0452" w:rsidP="004E0452">
      <w:pPr>
        <w:pStyle w:val="Code"/>
        <w:rPr>
          <w:ins w:id="1446" w:author="Unknown"/>
        </w:rPr>
      </w:pPr>
      <w:ins w:id="1447">
        <w:r>
          <w:t xml:space="preserve">    &lt;/</w:t>
        </w:r>
        <w:proofErr w:type="spellStart"/>
        <w:proofErr w:type="gramStart"/>
        <w:r>
          <w:t>xs:complexContent</w:t>
        </w:r>
        <w:proofErr w:type="spellEnd"/>
        <w:proofErr w:type="gramEnd"/>
        <w:r>
          <w:t>&gt;</w:t>
        </w:r>
      </w:ins>
    </w:p>
    <w:p w14:paraId="205D94C6" w14:textId="77777777" w:rsidR="004E0452" w:rsidRDefault="004E0452" w:rsidP="004E0452">
      <w:pPr>
        <w:pStyle w:val="Code"/>
        <w:rPr>
          <w:ins w:id="1448" w:author="Unknown"/>
        </w:rPr>
      </w:pPr>
      <w:ins w:id="1449">
        <w:r>
          <w:t xml:space="preserve">  &lt;/</w:t>
        </w:r>
        <w:proofErr w:type="spellStart"/>
        <w:proofErr w:type="gramStart"/>
        <w:r>
          <w:t>xs:complexType</w:t>
        </w:r>
        <w:proofErr w:type="spellEnd"/>
        <w:proofErr w:type="gramEnd"/>
        <w:r>
          <w:t>&gt;</w:t>
        </w:r>
      </w:ins>
    </w:p>
    <w:p w14:paraId="41212C66" w14:textId="77777777" w:rsidR="004E0452" w:rsidRDefault="004E0452" w:rsidP="004E0452">
      <w:pPr>
        <w:pStyle w:val="Code"/>
        <w:rPr>
          <w:ins w:id="1450" w:author="Unknown"/>
        </w:rPr>
      </w:pPr>
    </w:p>
    <w:p w14:paraId="30B10EEF" w14:textId="77777777" w:rsidR="004E0452" w:rsidRDefault="004E0452" w:rsidP="004E0452">
      <w:pPr>
        <w:pStyle w:val="Code"/>
        <w:rPr>
          <w:ins w:id="1451" w:author="Unknown"/>
        </w:rPr>
      </w:pPr>
      <w:ins w:id="1452">
        <w:r>
          <w:t xml:space="preserve">  &lt;</w:t>
        </w:r>
        <w:proofErr w:type="spellStart"/>
        <w:proofErr w:type="gramStart"/>
        <w:r>
          <w:t>xs:complexType</w:t>
        </w:r>
        <w:proofErr w:type="spellEnd"/>
        <w:proofErr w:type="gramEnd"/>
        <w:r>
          <w:t xml:space="preserve"> name="</w:t>
        </w:r>
        <w:proofErr w:type="spellStart"/>
        <w:r>
          <w:t>ErrorInformation</w:t>
        </w:r>
        <w:proofErr w:type="spellEnd"/>
        <w:r>
          <w:t>"&gt;</w:t>
        </w:r>
      </w:ins>
    </w:p>
    <w:p w14:paraId="1396C46A" w14:textId="77777777" w:rsidR="004E0452" w:rsidRDefault="004E0452" w:rsidP="004E0452">
      <w:pPr>
        <w:pStyle w:val="Code"/>
        <w:rPr>
          <w:ins w:id="1453" w:author="Unknown"/>
        </w:rPr>
      </w:pPr>
      <w:ins w:id="1454">
        <w:r>
          <w:t xml:space="preserve">    &lt;</w:t>
        </w:r>
        <w:proofErr w:type="spellStart"/>
        <w:proofErr w:type="gramStart"/>
        <w:r>
          <w:t>xs:sequence</w:t>
        </w:r>
        <w:proofErr w:type="spellEnd"/>
        <w:proofErr w:type="gramEnd"/>
        <w:r>
          <w:t>&gt;</w:t>
        </w:r>
      </w:ins>
    </w:p>
    <w:p w14:paraId="19F9C4F7" w14:textId="77777777" w:rsidR="004E0452" w:rsidRDefault="004E0452" w:rsidP="004E0452">
      <w:pPr>
        <w:pStyle w:val="Code"/>
        <w:rPr>
          <w:ins w:id="1455" w:author="Unknown"/>
        </w:rPr>
      </w:pPr>
      <w:ins w:id="1456">
        <w:r>
          <w:t xml:space="preserve">      &lt;</w:t>
        </w:r>
        <w:proofErr w:type="spellStart"/>
        <w:proofErr w:type="gramStart"/>
        <w:r>
          <w:t>xs:element</w:t>
        </w:r>
        <w:proofErr w:type="spellEnd"/>
        <w:proofErr w:type="gramEnd"/>
        <w:r>
          <w:t xml:space="preserve"> name="</w:t>
        </w:r>
        <w:proofErr w:type="spellStart"/>
        <w:r>
          <w:t>errorCode</w:t>
        </w:r>
        <w:proofErr w:type="spellEnd"/>
        <w:r>
          <w:t>" type="</w:t>
        </w:r>
        <w:proofErr w:type="spellStart"/>
        <w:r>
          <w:t>xs:integer</w:t>
        </w:r>
        <w:proofErr w:type="spellEnd"/>
        <w:r>
          <w:t>" minOccurs="0"/&gt;</w:t>
        </w:r>
      </w:ins>
    </w:p>
    <w:p w14:paraId="1E0602E3" w14:textId="77777777" w:rsidR="004E0452" w:rsidRDefault="004E0452" w:rsidP="004E0452">
      <w:pPr>
        <w:pStyle w:val="Code"/>
        <w:rPr>
          <w:ins w:id="1457" w:author="Unknown"/>
        </w:rPr>
      </w:pPr>
      <w:ins w:id="1458">
        <w:r>
          <w:t xml:space="preserve">      &lt;</w:t>
        </w:r>
        <w:proofErr w:type="spellStart"/>
        <w:proofErr w:type="gramStart"/>
        <w:r>
          <w:t>xs:element</w:t>
        </w:r>
        <w:proofErr w:type="spellEnd"/>
        <w:proofErr w:type="gramEnd"/>
        <w:r>
          <w:t xml:space="preserve"> name="</w:t>
        </w:r>
        <w:proofErr w:type="spellStart"/>
        <w:r>
          <w:t>errorDescription</w:t>
        </w:r>
        <w:proofErr w:type="spellEnd"/>
        <w:r>
          <w:t>" type="</w:t>
        </w:r>
        <w:proofErr w:type="spellStart"/>
        <w:r>
          <w:t>xs:string</w:t>
        </w:r>
        <w:proofErr w:type="spellEnd"/>
        <w:r>
          <w:t>" /&gt;</w:t>
        </w:r>
      </w:ins>
    </w:p>
    <w:p w14:paraId="67A9790F" w14:textId="77777777" w:rsidR="004E0452" w:rsidRDefault="004E0452" w:rsidP="004E0452">
      <w:pPr>
        <w:pStyle w:val="Code"/>
        <w:rPr>
          <w:ins w:id="1459" w:author="Unknown"/>
        </w:rPr>
      </w:pPr>
      <w:ins w:id="1460">
        <w:r>
          <w:t xml:space="preserve">      &lt;</w:t>
        </w:r>
        <w:proofErr w:type="spellStart"/>
        <w:proofErr w:type="gramStart"/>
        <w:r>
          <w:t>xs:element</w:t>
        </w:r>
        <w:proofErr w:type="spellEnd"/>
        <w:proofErr w:type="gramEnd"/>
        <w:r>
          <w:t xml:space="preserve"> name="</w:t>
        </w:r>
        <w:proofErr w:type="spellStart"/>
        <w:r>
          <w:t>errorDetails</w:t>
        </w:r>
        <w:proofErr w:type="spellEnd"/>
        <w:r>
          <w:t>" type="TS29571ProblemDetails" minOccurs="0"/&gt;</w:t>
        </w:r>
      </w:ins>
    </w:p>
    <w:p w14:paraId="6B960FEF" w14:textId="77777777" w:rsidR="004E0452" w:rsidRDefault="004E0452" w:rsidP="004E0452">
      <w:pPr>
        <w:pStyle w:val="Code"/>
        <w:rPr>
          <w:ins w:id="1461" w:author="Unknown"/>
        </w:rPr>
      </w:pPr>
      <w:ins w:id="1462">
        <w:r>
          <w:t xml:space="preserve">    &lt;/</w:t>
        </w:r>
        <w:proofErr w:type="spellStart"/>
        <w:proofErr w:type="gramStart"/>
        <w:r>
          <w:t>xs:sequence</w:t>
        </w:r>
        <w:proofErr w:type="spellEnd"/>
        <w:proofErr w:type="gramEnd"/>
        <w:r>
          <w:t>&gt;</w:t>
        </w:r>
      </w:ins>
    </w:p>
    <w:p w14:paraId="76EE3BB5" w14:textId="77777777" w:rsidR="004E0452" w:rsidRDefault="004E0452" w:rsidP="004E0452">
      <w:pPr>
        <w:pStyle w:val="Code"/>
        <w:rPr>
          <w:ins w:id="1463" w:author="Unknown"/>
        </w:rPr>
      </w:pPr>
      <w:ins w:id="1464">
        <w:r>
          <w:t xml:space="preserve">  &lt;/</w:t>
        </w:r>
        <w:proofErr w:type="spellStart"/>
        <w:proofErr w:type="gramStart"/>
        <w:r>
          <w:t>xs:complexType</w:t>
        </w:r>
        <w:proofErr w:type="spellEnd"/>
        <w:proofErr w:type="gramEnd"/>
        <w:r>
          <w:t>&gt;</w:t>
        </w:r>
      </w:ins>
    </w:p>
    <w:p w14:paraId="2C758092" w14:textId="77777777" w:rsidR="004E0452" w:rsidRDefault="004E0452" w:rsidP="004E0452">
      <w:pPr>
        <w:pStyle w:val="Code"/>
        <w:rPr>
          <w:ins w:id="1465" w:author="Unknown"/>
        </w:rPr>
      </w:pPr>
    </w:p>
    <w:p w14:paraId="32D23795" w14:textId="77777777" w:rsidR="004E0452" w:rsidRDefault="004E0452" w:rsidP="004E0452">
      <w:pPr>
        <w:pStyle w:val="Code"/>
        <w:rPr>
          <w:ins w:id="1466" w:author="Unknown"/>
        </w:rPr>
      </w:pPr>
      <w:ins w:id="1467">
        <w:r>
          <w:t xml:space="preserve">  &lt;</w:t>
        </w:r>
        <w:proofErr w:type="spellStart"/>
        <w:proofErr w:type="gramStart"/>
        <w:r>
          <w:t>xs:complexType</w:t>
        </w:r>
        <w:proofErr w:type="spellEnd"/>
        <w:proofErr w:type="gramEnd"/>
        <w:r>
          <w:t xml:space="preserve"> name="</w:t>
        </w:r>
        <w:proofErr w:type="spellStart"/>
        <w:r>
          <w:t>DictionaryEntry</w:t>
        </w:r>
        <w:proofErr w:type="spellEnd"/>
        <w:r>
          <w:t>"&gt;</w:t>
        </w:r>
      </w:ins>
    </w:p>
    <w:p w14:paraId="45AB211A" w14:textId="77777777" w:rsidR="004E0452" w:rsidRDefault="004E0452" w:rsidP="004E0452">
      <w:pPr>
        <w:pStyle w:val="Code"/>
        <w:rPr>
          <w:ins w:id="1468" w:author="Unknown"/>
        </w:rPr>
      </w:pPr>
      <w:ins w:id="1469">
        <w:r>
          <w:t xml:space="preserve">    &lt;</w:t>
        </w:r>
        <w:proofErr w:type="spellStart"/>
        <w:proofErr w:type="gramStart"/>
        <w:r>
          <w:t>xs:sequence</w:t>
        </w:r>
        <w:proofErr w:type="spellEnd"/>
        <w:proofErr w:type="gramEnd"/>
        <w:r>
          <w:t>&gt;</w:t>
        </w:r>
      </w:ins>
    </w:p>
    <w:p w14:paraId="5121B158" w14:textId="77777777" w:rsidR="004E0452" w:rsidRDefault="004E0452" w:rsidP="004E0452">
      <w:pPr>
        <w:pStyle w:val="Code"/>
        <w:rPr>
          <w:ins w:id="1470" w:author="Unknown"/>
        </w:rPr>
      </w:pPr>
      <w:ins w:id="1471">
        <w:r>
          <w:t xml:space="preserve">      &lt;</w:t>
        </w:r>
        <w:proofErr w:type="spellStart"/>
        <w:proofErr w:type="gramStart"/>
        <w:r>
          <w:t>xs:element</w:t>
        </w:r>
        <w:proofErr w:type="spellEnd"/>
        <w:proofErr w:type="gramEnd"/>
        <w:r>
          <w:t xml:space="preserve"> name="Owner" type="</w:t>
        </w:r>
        <w:proofErr w:type="spellStart"/>
        <w:r>
          <w:t>common:ShortString</w:t>
        </w:r>
        <w:proofErr w:type="spellEnd"/>
        <w:r>
          <w:t>"/&gt;</w:t>
        </w:r>
      </w:ins>
    </w:p>
    <w:p w14:paraId="149D6113" w14:textId="77777777" w:rsidR="004E0452" w:rsidRDefault="004E0452" w:rsidP="004E0452">
      <w:pPr>
        <w:pStyle w:val="Code"/>
        <w:rPr>
          <w:ins w:id="1472" w:author="Unknown"/>
        </w:rPr>
      </w:pPr>
      <w:ins w:id="1473">
        <w:r>
          <w:t xml:space="preserve">      &lt;</w:t>
        </w:r>
        <w:proofErr w:type="spellStart"/>
        <w:proofErr w:type="gramStart"/>
        <w:r>
          <w:t>xs:element</w:t>
        </w:r>
        <w:proofErr w:type="spellEnd"/>
        <w:proofErr w:type="gramEnd"/>
        <w:r>
          <w:t xml:space="preserve"> name="Name" type="</w:t>
        </w:r>
        <w:proofErr w:type="spellStart"/>
        <w:r>
          <w:t>common:ShortString</w:t>
        </w:r>
        <w:proofErr w:type="spellEnd"/>
        <w:r>
          <w:t>"/&gt;</w:t>
        </w:r>
      </w:ins>
    </w:p>
    <w:p w14:paraId="74A1E327" w14:textId="77777777" w:rsidR="004E0452" w:rsidRDefault="004E0452" w:rsidP="004E0452">
      <w:pPr>
        <w:pStyle w:val="Code"/>
        <w:rPr>
          <w:ins w:id="1474" w:author="Unknown"/>
        </w:rPr>
      </w:pPr>
      <w:ins w:id="1475">
        <w:r>
          <w:t xml:space="preserve">      &lt;</w:t>
        </w:r>
        <w:proofErr w:type="spellStart"/>
        <w:proofErr w:type="gramStart"/>
        <w:r>
          <w:t>xs:element</w:t>
        </w:r>
        <w:proofErr w:type="spellEnd"/>
        <w:proofErr w:type="gramEnd"/>
        <w:r>
          <w:t xml:space="preserve"> name="Value" type="</w:t>
        </w:r>
        <w:proofErr w:type="spellStart"/>
        <w:r>
          <w:t>common:ShortString</w:t>
        </w:r>
        <w:proofErr w:type="spellEnd"/>
        <w:r>
          <w:t>"/&gt;</w:t>
        </w:r>
      </w:ins>
    </w:p>
    <w:p w14:paraId="0194336D" w14:textId="77777777" w:rsidR="004E0452" w:rsidRDefault="004E0452" w:rsidP="004E0452">
      <w:pPr>
        <w:pStyle w:val="Code"/>
        <w:rPr>
          <w:ins w:id="1476" w:author="Unknown"/>
        </w:rPr>
      </w:pPr>
      <w:ins w:id="1477">
        <w:r>
          <w:t xml:space="preserve">    &lt;/</w:t>
        </w:r>
        <w:proofErr w:type="spellStart"/>
        <w:proofErr w:type="gramStart"/>
        <w:r>
          <w:t>xs:sequence</w:t>
        </w:r>
        <w:proofErr w:type="spellEnd"/>
        <w:proofErr w:type="gramEnd"/>
        <w:r>
          <w:t>&gt;</w:t>
        </w:r>
      </w:ins>
    </w:p>
    <w:p w14:paraId="2D859193" w14:textId="77777777" w:rsidR="004E0452" w:rsidRDefault="004E0452" w:rsidP="004E0452">
      <w:pPr>
        <w:pStyle w:val="Code"/>
        <w:rPr>
          <w:ins w:id="1478" w:author="Unknown"/>
        </w:rPr>
      </w:pPr>
      <w:ins w:id="1479">
        <w:r>
          <w:t xml:space="preserve">  &lt;/</w:t>
        </w:r>
        <w:proofErr w:type="spellStart"/>
        <w:proofErr w:type="gramStart"/>
        <w:r>
          <w:t>xs:complexType</w:t>
        </w:r>
        <w:proofErr w:type="spellEnd"/>
        <w:proofErr w:type="gramEnd"/>
        <w:r>
          <w:t>&gt;</w:t>
        </w:r>
      </w:ins>
    </w:p>
    <w:p w14:paraId="782E77FC" w14:textId="77777777" w:rsidR="004E0452" w:rsidRDefault="004E0452" w:rsidP="004E0452">
      <w:pPr>
        <w:pStyle w:val="Code"/>
        <w:rPr>
          <w:ins w:id="1480" w:author="Unknown"/>
        </w:rPr>
      </w:pPr>
    </w:p>
    <w:p w14:paraId="29BE041C" w14:textId="77777777" w:rsidR="004E0452" w:rsidRDefault="004E0452" w:rsidP="004E0452">
      <w:pPr>
        <w:pStyle w:val="Code"/>
        <w:rPr>
          <w:ins w:id="1481" w:author="Unknown"/>
        </w:rPr>
      </w:pPr>
      <w:ins w:id="1482">
        <w:r>
          <w:t xml:space="preserve">  &lt;</w:t>
        </w:r>
        <w:proofErr w:type="spellStart"/>
        <w:proofErr w:type="gramStart"/>
        <w:r>
          <w:t>xs:complexType</w:t>
        </w:r>
        <w:proofErr w:type="spellEnd"/>
        <w:proofErr w:type="gramEnd"/>
        <w:r>
          <w:t xml:space="preserve"> name="SUPI"&gt;</w:t>
        </w:r>
      </w:ins>
    </w:p>
    <w:p w14:paraId="79B06449" w14:textId="77777777" w:rsidR="004E0452" w:rsidRDefault="004E0452" w:rsidP="004E0452">
      <w:pPr>
        <w:pStyle w:val="Code"/>
        <w:rPr>
          <w:ins w:id="1483" w:author="Unknown"/>
        </w:rPr>
      </w:pPr>
      <w:ins w:id="1484">
        <w:r>
          <w:t xml:space="preserve">    &lt;</w:t>
        </w:r>
        <w:proofErr w:type="spellStart"/>
        <w:proofErr w:type="gramStart"/>
        <w:r>
          <w:t>xs:choice</w:t>
        </w:r>
        <w:proofErr w:type="spellEnd"/>
        <w:proofErr w:type="gramEnd"/>
        <w:r>
          <w:t>&gt;</w:t>
        </w:r>
      </w:ins>
    </w:p>
    <w:p w14:paraId="7F04349C" w14:textId="77777777" w:rsidR="004E0452" w:rsidRDefault="004E0452" w:rsidP="004E0452">
      <w:pPr>
        <w:pStyle w:val="Code"/>
        <w:rPr>
          <w:ins w:id="1485" w:author="Unknown"/>
        </w:rPr>
      </w:pPr>
      <w:ins w:id="1486">
        <w:r>
          <w:t xml:space="preserve">      &lt;</w:t>
        </w:r>
        <w:proofErr w:type="spellStart"/>
        <w:proofErr w:type="gramStart"/>
        <w:r>
          <w:t>xs:element</w:t>
        </w:r>
        <w:proofErr w:type="spellEnd"/>
        <w:proofErr w:type="gramEnd"/>
        <w:r>
          <w:t xml:space="preserve"> name="SUPIIMSI" type="</w:t>
        </w:r>
        <w:proofErr w:type="spellStart"/>
        <w:r>
          <w:t>common:SUPIIMSI</w:t>
        </w:r>
        <w:proofErr w:type="spellEnd"/>
        <w:r>
          <w:t>"/&gt;</w:t>
        </w:r>
      </w:ins>
    </w:p>
    <w:p w14:paraId="5F633AAF" w14:textId="77777777" w:rsidR="004E0452" w:rsidRDefault="004E0452" w:rsidP="004E0452">
      <w:pPr>
        <w:pStyle w:val="Code"/>
        <w:rPr>
          <w:ins w:id="1487" w:author="Unknown"/>
        </w:rPr>
      </w:pPr>
      <w:ins w:id="1488">
        <w:r>
          <w:t xml:space="preserve">      &lt;</w:t>
        </w:r>
        <w:proofErr w:type="spellStart"/>
        <w:proofErr w:type="gramStart"/>
        <w:r>
          <w:t>xs:element</w:t>
        </w:r>
        <w:proofErr w:type="spellEnd"/>
        <w:proofErr w:type="gramEnd"/>
        <w:r>
          <w:t xml:space="preserve"> name="SUPINAI" type="</w:t>
        </w:r>
        <w:proofErr w:type="spellStart"/>
        <w:r>
          <w:t>common:SUPINAI</w:t>
        </w:r>
        <w:proofErr w:type="spellEnd"/>
        <w:r>
          <w:t>"/&gt;</w:t>
        </w:r>
      </w:ins>
    </w:p>
    <w:p w14:paraId="7CCF28B5" w14:textId="77777777" w:rsidR="004E0452" w:rsidRDefault="004E0452" w:rsidP="004E0452">
      <w:pPr>
        <w:pStyle w:val="Code"/>
        <w:rPr>
          <w:ins w:id="1489" w:author="Unknown"/>
        </w:rPr>
      </w:pPr>
      <w:ins w:id="1490">
        <w:r>
          <w:t xml:space="preserve">    &lt;/</w:t>
        </w:r>
        <w:proofErr w:type="spellStart"/>
        <w:proofErr w:type="gramStart"/>
        <w:r>
          <w:t>xs:choice</w:t>
        </w:r>
        <w:proofErr w:type="spellEnd"/>
        <w:proofErr w:type="gramEnd"/>
        <w:r>
          <w:t>&gt;</w:t>
        </w:r>
      </w:ins>
    </w:p>
    <w:p w14:paraId="32599F7E" w14:textId="77777777" w:rsidR="004E0452" w:rsidRDefault="004E0452" w:rsidP="004E0452">
      <w:pPr>
        <w:pStyle w:val="Code"/>
        <w:rPr>
          <w:ins w:id="1491" w:author="Unknown"/>
        </w:rPr>
      </w:pPr>
      <w:ins w:id="1492">
        <w:r>
          <w:t xml:space="preserve">  &lt;/</w:t>
        </w:r>
        <w:proofErr w:type="spellStart"/>
        <w:proofErr w:type="gramStart"/>
        <w:r>
          <w:t>xs:complexType</w:t>
        </w:r>
        <w:proofErr w:type="spellEnd"/>
        <w:proofErr w:type="gramEnd"/>
        <w:r>
          <w:t>&gt;</w:t>
        </w:r>
      </w:ins>
    </w:p>
    <w:p w14:paraId="33486271" w14:textId="77777777" w:rsidR="004E0452" w:rsidRDefault="004E0452" w:rsidP="004E0452">
      <w:pPr>
        <w:pStyle w:val="Code"/>
        <w:rPr>
          <w:ins w:id="1493" w:author="Unknown"/>
        </w:rPr>
      </w:pPr>
    </w:p>
    <w:p w14:paraId="7AF54F55" w14:textId="77777777" w:rsidR="004E0452" w:rsidRDefault="004E0452" w:rsidP="004E0452">
      <w:pPr>
        <w:pStyle w:val="Code"/>
        <w:rPr>
          <w:ins w:id="1494" w:author="Unknown"/>
        </w:rPr>
      </w:pPr>
      <w:ins w:id="1495">
        <w:r>
          <w:t xml:space="preserve">  &lt;</w:t>
        </w:r>
        <w:proofErr w:type="spellStart"/>
        <w:proofErr w:type="gramStart"/>
        <w:r>
          <w:t>xs:simpleType</w:t>
        </w:r>
        <w:proofErr w:type="spellEnd"/>
        <w:proofErr w:type="gramEnd"/>
        <w:r>
          <w:t xml:space="preserve"> name="SUCI"&gt;</w:t>
        </w:r>
      </w:ins>
    </w:p>
    <w:p w14:paraId="2FF15841" w14:textId="77777777" w:rsidR="004E0452" w:rsidRDefault="004E0452" w:rsidP="004E0452">
      <w:pPr>
        <w:pStyle w:val="Code"/>
        <w:rPr>
          <w:ins w:id="1496" w:author="Unknown"/>
        </w:rPr>
      </w:pPr>
      <w:ins w:id="1497">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58D39080" w14:textId="77777777" w:rsidR="004E0452" w:rsidRDefault="004E0452" w:rsidP="004E0452">
      <w:pPr>
        <w:pStyle w:val="Code"/>
        <w:rPr>
          <w:ins w:id="1498" w:author="Unknown"/>
        </w:rPr>
      </w:pPr>
      <w:ins w:id="1499">
        <w:r>
          <w:t xml:space="preserve">  &lt;/</w:t>
        </w:r>
        <w:proofErr w:type="spellStart"/>
        <w:proofErr w:type="gramStart"/>
        <w:r>
          <w:t>xs:simpleType</w:t>
        </w:r>
        <w:proofErr w:type="spellEnd"/>
        <w:proofErr w:type="gramEnd"/>
        <w:r>
          <w:t>&gt;</w:t>
        </w:r>
      </w:ins>
    </w:p>
    <w:p w14:paraId="475B6500" w14:textId="77777777" w:rsidR="004E0452" w:rsidRDefault="004E0452" w:rsidP="004E0452">
      <w:pPr>
        <w:pStyle w:val="Code"/>
        <w:rPr>
          <w:ins w:id="1500" w:author="Unknown"/>
        </w:rPr>
      </w:pPr>
    </w:p>
    <w:p w14:paraId="183E9D6D" w14:textId="77777777" w:rsidR="004E0452" w:rsidRDefault="004E0452" w:rsidP="004E0452">
      <w:pPr>
        <w:pStyle w:val="Code"/>
        <w:rPr>
          <w:ins w:id="1501" w:author="Unknown"/>
        </w:rPr>
      </w:pPr>
      <w:ins w:id="1502">
        <w:r>
          <w:t xml:space="preserve">  &lt;</w:t>
        </w:r>
        <w:proofErr w:type="spellStart"/>
        <w:proofErr w:type="gramStart"/>
        <w:r>
          <w:t>xs:simpleType</w:t>
        </w:r>
        <w:proofErr w:type="spellEnd"/>
        <w:proofErr w:type="gramEnd"/>
        <w:r>
          <w:t xml:space="preserve"> name="</w:t>
        </w:r>
        <w:proofErr w:type="spellStart"/>
        <w:r>
          <w:t>FiveGGUTI</w:t>
        </w:r>
        <w:proofErr w:type="spellEnd"/>
        <w:r>
          <w:t>"&gt;</w:t>
        </w:r>
      </w:ins>
    </w:p>
    <w:p w14:paraId="352A0BB5" w14:textId="77777777" w:rsidR="004E0452" w:rsidRDefault="004E0452" w:rsidP="004E0452">
      <w:pPr>
        <w:pStyle w:val="Code"/>
        <w:rPr>
          <w:ins w:id="1503" w:author="Unknown"/>
        </w:rPr>
      </w:pPr>
      <w:ins w:id="1504">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90FDF92" w14:textId="77777777" w:rsidR="004E0452" w:rsidRDefault="004E0452" w:rsidP="004E0452">
      <w:pPr>
        <w:pStyle w:val="Code"/>
        <w:rPr>
          <w:ins w:id="1505" w:author="Unknown"/>
        </w:rPr>
      </w:pPr>
      <w:ins w:id="1506">
        <w:r>
          <w:t xml:space="preserve">  &lt;/</w:t>
        </w:r>
        <w:proofErr w:type="spellStart"/>
        <w:proofErr w:type="gramStart"/>
        <w:r>
          <w:t>xs:simpleType</w:t>
        </w:r>
        <w:proofErr w:type="spellEnd"/>
        <w:proofErr w:type="gramEnd"/>
        <w:r>
          <w:t>&gt;</w:t>
        </w:r>
      </w:ins>
    </w:p>
    <w:p w14:paraId="61009C15" w14:textId="77777777" w:rsidR="004E0452" w:rsidRDefault="004E0452" w:rsidP="004E0452">
      <w:pPr>
        <w:pStyle w:val="Code"/>
        <w:rPr>
          <w:ins w:id="1507" w:author="Unknown"/>
        </w:rPr>
      </w:pPr>
    </w:p>
    <w:p w14:paraId="6F70CCBC" w14:textId="77777777" w:rsidR="004E0452" w:rsidRDefault="004E0452" w:rsidP="004E0452">
      <w:pPr>
        <w:pStyle w:val="Code"/>
        <w:rPr>
          <w:ins w:id="1508" w:author="Unknown"/>
        </w:rPr>
      </w:pPr>
      <w:ins w:id="1509">
        <w:r>
          <w:t xml:space="preserve">  &lt;</w:t>
        </w:r>
        <w:proofErr w:type="spellStart"/>
        <w:proofErr w:type="gramStart"/>
        <w:r>
          <w:t>xs:complexType</w:t>
        </w:r>
        <w:proofErr w:type="spellEnd"/>
        <w:proofErr w:type="gramEnd"/>
        <w:r>
          <w:t xml:space="preserve"> name="PEI"&gt;</w:t>
        </w:r>
      </w:ins>
    </w:p>
    <w:p w14:paraId="556B32D8" w14:textId="77777777" w:rsidR="004E0452" w:rsidRDefault="004E0452" w:rsidP="004E0452">
      <w:pPr>
        <w:pStyle w:val="Code"/>
        <w:rPr>
          <w:ins w:id="1510" w:author="Unknown"/>
        </w:rPr>
      </w:pPr>
      <w:ins w:id="1511">
        <w:r>
          <w:t xml:space="preserve">    &lt;</w:t>
        </w:r>
        <w:proofErr w:type="spellStart"/>
        <w:proofErr w:type="gramStart"/>
        <w:r>
          <w:t>xs:choice</w:t>
        </w:r>
        <w:proofErr w:type="spellEnd"/>
        <w:proofErr w:type="gramEnd"/>
        <w:r>
          <w:t>&gt;</w:t>
        </w:r>
      </w:ins>
    </w:p>
    <w:p w14:paraId="0C8A6DB3" w14:textId="77777777" w:rsidR="004E0452" w:rsidRDefault="004E0452" w:rsidP="004E0452">
      <w:pPr>
        <w:pStyle w:val="Code"/>
        <w:rPr>
          <w:ins w:id="1512" w:author="Unknown"/>
        </w:rPr>
      </w:pPr>
      <w:ins w:id="1513">
        <w:r>
          <w:t xml:space="preserve">      &lt;</w:t>
        </w:r>
        <w:proofErr w:type="spellStart"/>
        <w:proofErr w:type="gramStart"/>
        <w:r>
          <w:t>xs:element</w:t>
        </w:r>
        <w:proofErr w:type="spellEnd"/>
        <w:proofErr w:type="gramEnd"/>
        <w:r>
          <w:t xml:space="preserve"> name="PEIIMEI" type="</w:t>
        </w:r>
        <w:proofErr w:type="spellStart"/>
        <w:r>
          <w:t>common:PEIIMEI</w:t>
        </w:r>
        <w:proofErr w:type="spellEnd"/>
        <w:r>
          <w:t>"/&gt;</w:t>
        </w:r>
      </w:ins>
    </w:p>
    <w:p w14:paraId="359F2EB7" w14:textId="77777777" w:rsidR="004E0452" w:rsidRDefault="004E0452" w:rsidP="004E0452">
      <w:pPr>
        <w:pStyle w:val="Code"/>
        <w:rPr>
          <w:ins w:id="1514" w:author="Unknown"/>
        </w:rPr>
      </w:pPr>
      <w:ins w:id="1515">
        <w:r>
          <w:t xml:space="preserve">      &lt;</w:t>
        </w:r>
        <w:proofErr w:type="spellStart"/>
        <w:proofErr w:type="gramStart"/>
        <w:r>
          <w:t>xs:element</w:t>
        </w:r>
        <w:proofErr w:type="spellEnd"/>
        <w:proofErr w:type="gramEnd"/>
        <w:r>
          <w:t xml:space="preserve"> name="PEIIMEISV" type="</w:t>
        </w:r>
        <w:proofErr w:type="spellStart"/>
        <w:r>
          <w:t>common:PEIIMEISV</w:t>
        </w:r>
        <w:proofErr w:type="spellEnd"/>
        <w:r>
          <w:t>"/&gt;</w:t>
        </w:r>
      </w:ins>
    </w:p>
    <w:p w14:paraId="36CFEF48" w14:textId="77777777" w:rsidR="004E0452" w:rsidRDefault="004E0452" w:rsidP="004E0452">
      <w:pPr>
        <w:pStyle w:val="Code"/>
        <w:rPr>
          <w:ins w:id="1516" w:author="Unknown"/>
        </w:rPr>
      </w:pPr>
      <w:ins w:id="1517">
        <w:r>
          <w:t xml:space="preserve">      &lt;</w:t>
        </w:r>
        <w:proofErr w:type="spellStart"/>
        <w:proofErr w:type="gramStart"/>
        <w:r>
          <w:t>xs:element</w:t>
        </w:r>
        <w:proofErr w:type="spellEnd"/>
        <w:proofErr w:type="gramEnd"/>
        <w:r>
          <w:t xml:space="preserve"> name="PEIMAC" type="</w:t>
        </w:r>
        <w:proofErr w:type="spellStart"/>
        <w:r>
          <w:t>common:MACAddress</w:t>
        </w:r>
        <w:proofErr w:type="spellEnd"/>
        <w:r>
          <w:t>"/&gt;</w:t>
        </w:r>
      </w:ins>
    </w:p>
    <w:p w14:paraId="621B7DF6" w14:textId="77777777" w:rsidR="004E0452" w:rsidRDefault="004E0452" w:rsidP="004E0452">
      <w:pPr>
        <w:pStyle w:val="Code"/>
        <w:rPr>
          <w:ins w:id="1518" w:author="Unknown"/>
        </w:rPr>
      </w:pPr>
      <w:ins w:id="1519">
        <w:r>
          <w:t xml:space="preserve">    &lt;/</w:t>
        </w:r>
        <w:proofErr w:type="spellStart"/>
        <w:proofErr w:type="gramStart"/>
        <w:r>
          <w:t>xs:choice</w:t>
        </w:r>
        <w:proofErr w:type="spellEnd"/>
        <w:proofErr w:type="gramEnd"/>
        <w:r>
          <w:t>&gt;</w:t>
        </w:r>
      </w:ins>
    </w:p>
    <w:p w14:paraId="53BC3A48" w14:textId="77777777" w:rsidR="004E0452" w:rsidRDefault="004E0452" w:rsidP="004E0452">
      <w:pPr>
        <w:pStyle w:val="Code"/>
        <w:rPr>
          <w:ins w:id="1520" w:author="Unknown"/>
        </w:rPr>
      </w:pPr>
      <w:ins w:id="1521">
        <w:r>
          <w:t xml:space="preserve">  &lt;/</w:t>
        </w:r>
        <w:proofErr w:type="spellStart"/>
        <w:proofErr w:type="gramStart"/>
        <w:r>
          <w:t>xs:complexType</w:t>
        </w:r>
        <w:proofErr w:type="spellEnd"/>
        <w:proofErr w:type="gramEnd"/>
        <w:r>
          <w:t>&gt;</w:t>
        </w:r>
      </w:ins>
    </w:p>
    <w:p w14:paraId="7714B5EB" w14:textId="77777777" w:rsidR="004E0452" w:rsidRDefault="004E0452" w:rsidP="004E0452">
      <w:pPr>
        <w:pStyle w:val="Code"/>
        <w:rPr>
          <w:ins w:id="1522" w:author="Unknown"/>
        </w:rPr>
      </w:pPr>
    </w:p>
    <w:p w14:paraId="7093E96F" w14:textId="77777777" w:rsidR="004E0452" w:rsidRDefault="004E0452" w:rsidP="004E0452">
      <w:pPr>
        <w:pStyle w:val="Code"/>
        <w:rPr>
          <w:ins w:id="1523" w:author="Unknown"/>
        </w:rPr>
      </w:pPr>
      <w:ins w:id="1524">
        <w:r>
          <w:t xml:space="preserve">  &lt;</w:t>
        </w:r>
        <w:proofErr w:type="spellStart"/>
        <w:proofErr w:type="gramStart"/>
        <w:r>
          <w:t>xs:complexType</w:t>
        </w:r>
        <w:proofErr w:type="spellEnd"/>
        <w:proofErr w:type="gramEnd"/>
        <w:r>
          <w:t xml:space="preserve"> name="</w:t>
        </w:r>
        <w:proofErr w:type="spellStart"/>
        <w:r>
          <w:t>FiveGSTAIList</w:t>
        </w:r>
        <w:proofErr w:type="spellEnd"/>
        <w:r>
          <w:t>"&gt;</w:t>
        </w:r>
      </w:ins>
    </w:p>
    <w:p w14:paraId="756F4B45" w14:textId="77777777" w:rsidR="004E0452" w:rsidRDefault="004E0452" w:rsidP="004E0452">
      <w:pPr>
        <w:pStyle w:val="Code"/>
        <w:rPr>
          <w:ins w:id="1525" w:author="Unknown"/>
        </w:rPr>
      </w:pPr>
      <w:ins w:id="1526">
        <w:r>
          <w:t xml:space="preserve">    &lt;</w:t>
        </w:r>
        <w:proofErr w:type="spellStart"/>
        <w:proofErr w:type="gramStart"/>
        <w:r>
          <w:t>xs:sequence</w:t>
        </w:r>
        <w:proofErr w:type="spellEnd"/>
        <w:proofErr w:type="gramEnd"/>
        <w:r>
          <w:t>&gt;</w:t>
        </w:r>
      </w:ins>
    </w:p>
    <w:p w14:paraId="49A79153" w14:textId="77777777" w:rsidR="004E0452" w:rsidRDefault="004E0452" w:rsidP="004E0452">
      <w:pPr>
        <w:pStyle w:val="Code"/>
        <w:rPr>
          <w:ins w:id="1527" w:author="Unknown"/>
        </w:rPr>
      </w:pPr>
      <w:ins w:id="1528">
        <w:r>
          <w:t xml:space="preserve">      &lt;</w:t>
        </w:r>
        <w:proofErr w:type="spellStart"/>
        <w:proofErr w:type="gramStart"/>
        <w:r>
          <w:t>xs:element</w:t>
        </w:r>
        <w:proofErr w:type="spellEnd"/>
        <w:proofErr w:type="gramEnd"/>
        <w:r>
          <w:t xml:space="preserve"> name="</w:t>
        </w:r>
        <w:proofErr w:type="spellStart"/>
        <w:r>
          <w:t>FiveGSTAI</w:t>
        </w:r>
        <w:proofErr w:type="spellEnd"/>
        <w:r>
          <w:t>" type="</w:t>
        </w:r>
        <w:proofErr w:type="spellStart"/>
        <w:r>
          <w:t>FiveGSTAI</w:t>
        </w:r>
        <w:proofErr w:type="spellEnd"/>
        <w:r>
          <w:t xml:space="preserve">" </w:t>
        </w:r>
        <w:proofErr w:type="spellStart"/>
        <w:r>
          <w:t>maxOccurs</w:t>
        </w:r>
        <w:proofErr w:type="spellEnd"/>
        <w:r>
          <w:t>="unbounded"/&gt;</w:t>
        </w:r>
      </w:ins>
    </w:p>
    <w:p w14:paraId="3C7EEF59" w14:textId="77777777" w:rsidR="004E0452" w:rsidRDefault="004E0452" w:rsidP="004E0452">
      <w:pPr>
        <w:pStyle w:val="Code"/>
        <w:rPr>
          <w:ins w:id="1529" w:author="Unknown"/>
        </w:rPr>
      </w:pPr>
      <w:ins w:id="1530">
        <w:r>
          <w:t xml:space="preserve">    &lt;/</w:t>
        </w:r>
        <w:proofErr w:type="spellStart"/>
        <w:proofErr w:type="gramStart"/>
        <w:r>
          <w:t>xs:sequence</w:t>
        </w:r>
        <w:proofErr w:type="spellEnd"/>
        <w:proofErr w:type="gramEnd"/>
        <w:r>
          <w:t>&gt;</w:t>
        </w:r>
      </w:ins>
    </w:p>
    <w:p w14:paraId="6CB10D22" w14:textId="77777777" w:rsidR="004E0452" w:rsidRDefault="004E0452" w:rsidP="004E0452">
      <w:pPr>
        <w:pStyle w:val="Code"/>
        <w:rPr>
          <w:ins w:id="1531" w:author="Unknown"/>
        </w:rPr>
      </w:pPr>
      <w:ins w:id="1532">
        <w:r>
          <w:t xml:space="preserve">  &lt;/</w:t>
        </w:r>
        <w:proofErr w:type="spellStart"/>
        <w:proofErr w:type="gramStart"/>
        <w:r>
          <w:t>xs:complexType</w:t>
        </w:r>
        <w:proofErr w:type="spellEnd"/>
        <w:proofErr w:type="gramEnd"/>
        <w:r>
          <w:t>&gt;</w:t>
        </w:r>
      </w:ins>
    </w:p>
    <w:p w14:paraId="5F51CF74" w14:textId="77777777" w:rsidR="004E0452" w:rsidRDefault="004E0452" w:rsidP="004E0452">
      <w:pPr>
        <w:pStyle w:val="Code"/>
        <w:rPr>
          <w:ins w:id="1533" w:author="Unknown"/>
        </w:rPr>
      </w:pPr>
    </w:p>
    <w:p w14:paraId="609089F4" w14:textId="77777777" w:rsidR="004E0452" w:rsidRDefault="004E0452" w:rsidP="004E0452">
      <w:pPr>
        <w:pStyle w:val="Code"/>
        <w:rPr>
          <w:ins w:id="1534" w:author="Unknown"/>
        </w:rPr>
      </w:pPr>
      <w:ins w:id="1535">
        <w:r>
          <w:t xml:space="preserve">  &lt;</w:t>
        </w:r>
        <w:proofErr w:type="spellStart"/>
        <w:proofErr w:type="gramStart"/>
        <w:r>
          <w:t>xs:complexType</w:t>
        </w:r>
        <w:proofErr w:type="spellEnd"/>
        <w:proofErr w:type="gramEnd"/>
        <w:r>
          <w:t xml:space="preserve"> name="</w:t>
        </w:r>
        <w:proofErr w:type="spellStart"/>
        <w:r>
          <w:t>FiveGSTAI</w:t>
        </w:r>
        <w:proofErr w:type="spellEnd"/>
        <w:r>
          <w:t>"&gt;</w:t>
        </w:r>
      </w:ins>
    </w:p>
    <w:p w14:paraId="2409364D" w14:textId="77777777" w:rsidR="004E0452" w:rsidRDefault="004E0452" w:rsidP="004E0452">
      <w:pPr>
        <w:pStyle w:val="Code"/>
        <w:rPr>
          <w:ins w:id="1536" w:author="Unknown"/>
        </w:rPr>
      </w:pPr>
      <w:ins w:id="1537">
        <w:r>
          <w:t xml:space="preserve">    &lt;</w:t>
        </w:r>
        <w:proofErr w:type="spellStart"/>
        <w:proofErr w:type="gramStart"/>
        <w:r>
          <w:t>xs:sequence</w:t>
        </w:r>
        <w:proofErr w:type="spellEnd"/>
        <w:proofErr w:type="gramEnd"/>
        <w:r>
          <w:t>&gt;</w:t>
        </w:r>
      </w:ins>
    </w:p>
    <w:p w14:paraId="1074E797" w14:textId="77777777" w:rsidR="004E0452" w:rsidRDefault="004E0452" w:rsidP="004E0452">
      <w:pPr>
        <w:pStyle w:val="Code"/>
        <w:rPr>
          <w:ins w:id="1538" w:author="Unknown"/>
        </w:rPr>
      </w:pPr>
      <w:ins w:id="1539">
        <w:r>
          <w:t xml:space="preserve">      &lt;</w:t>
        </w:r>
        <w:proofErr w:type="spellStart"/>
        <w:proofErr w:type="gramStart"/>
        <w:r>
          <w:t>xs:element</w:t>
        </w:r>
        <w:proofErr w:type="spellEnd"/>
        <w:proofErr w:type="gramEnd"/>
        <w:r>
          <w:t xml:space="preserve"> name="MCC" type="MCC"/&gt;</w:t>
        </w:r>
      </w:ins>
    </w:p>
    <w:p w14:paraId="6FE5477F" w14:textId="77777777" w:rsidR="004E0452" w:rsidRDefault="004E0452" w:rsidP="004E0452">
      <w:pPr>
        <w:pStyle w:val="Code"/>
        <w:rPr>
          <w:ins w:id="1540" w:author="Unknown"/>
        </w:rPr>
      </w:pPr>
      <w:ins w:id="1541">
        <w:r>
          <w:t xml:space="preserve">      &lt;</w:t>
        </w:r>
        <w:proofErr w:type="spellStart"/>
        <w:proofErr w:type="gramStart"/>
        <w:r>
          <w:t>xs:element</w:t>
        </w:r>
        <w:proofErr w:type="spellEnd"/>
        <w:proofErr w:type="gramEnd"/>
        <w:r>
          <w:t xml:space="preserve"> name="MNC" type="MNC"/&gt;</w:t>
        </w:r>
      </w:ins>
    </w:p>
    <w:p w14:paraId="49F4C374" w14:textId="77777777" w:rsidR="004E0452" w:rsidRDefault="004E0452" w:rsidP="004E0452">
      <w:pPr>
        <w:pStyle w:val="Code"/>
        <w:rPr>
          <w:ins w:id="1542" w:author="Unknown"/>
        </w:rPr>
      </w:pPr>
      <w:ins w:id="1543">
        <w:r>
          <w:t xml:space="preserve">      &lt;</w:t>
        </w:r>
        <w:proofErr w:type="spellStart"/>
        <w:proofErr w:type="gramStart"/>
        <w:r>
          <w:t>xs:element</w:t>
        </w:r>
        <w:proofErr w:type="spellEnd"/>
        <w:proofErr w:type="gramEnd"/>
        <w:r>
          <w:t xml:space="preserve"> name="TAC" type="TAC"/&gt;</w:t>
        </w:r>
      </w:ins>
    </w:p>
    <w:p w14:paraId="4DFB1DC5" w14:textId="77777777" w:rsidR="004E0452" w:rsidRDefault="004E0452" w:rsidP="004E0452">
      <w:pPr>
        <w:pStyle w:val="Code"/>
        <w:rPr>
          <w:ins w:id="1544" w:author="Unknown"/>
        </w:rPr>
      </w:pPr>
      <w:ins w:id="1545">
        <w:r>
          <w:t xml:space="preserve">      &lt;</w:t>
        </w:r>
        <w:proofErr w:type="spellStart"/>
        <w:proofErr w:type="gramStart"/>
        <w:r>
          <w:t>xs:element</w:t>
        </w:r>
        <w:proofErr w:type="spellEnd"/>
        <w:proofErr w:type="gramEnd"/>
        <w:r>
          <w:t xml:space="preserve"> name="NID" type="NID" minOccurs="0"/&gt;</w:t>
        </w:r>
      </w:ins>
    </w:p>
    <w:p w14:paraId="35B1E63C" w14:textId="77777777" w:rsidR="004E0452" w:rsidRDefault="004E0452" w:rsidP="004E0452">
      <w:pPr>
        <w:pStyle w:val="Code"/>
        <w:rPr>
          <w:ins w:id="1546" w:author="Unknown"/>
        </w:rPr>
      </w:pPr>
      <w:ins w:id="1547">
        <w:r>
          <w:t xml:space="preserve">    &lt;/</w:t>
        </w:r>
        <w:proofErr w:type="spellStart"/>
        <w:proofErr w:type="gramStart"/>
        <w:r>
          <w:t>xs:sequence</w:t>
        </w:r>
        <w:proofErr w:type="spellEnd"/>
        <w:proofErr w:type="gramEnd"/>
        <w:r>
          <w:t>&gt;</w:t>
        </w:r>
      </w:ins>
    </w:p>
    <w:p w14:paraId="04DA5335" w14:textId="77777777" w:rsidR="004E0452" w:rsidRDefault="004E0452" w:rsidP="004E0452">
      <w:pPr>
        <w:pStyle w:val="Code"/>
        <w:rPr>
          <w:ins w:id="1548" w:author="Unknown"/>
        </w:rPr>
      </w:pPr>
      <w:ins w:id="1549">
        <w:r>
          <w:t xml:space="preserve">  &lt;/</w:t>
        </w:r>
        <w:proofErr w:type="spellStart"/>
        <w:proofErr w:type="gramStart"/>
        <w:r>
          <w:t>xs:complexType</w:t>
        </w:r>
        <w:proofErr w:type="spellEnd"/>
        <w:proofErr w:type="gramEnd"/>
        <w:r>
          <w:t>&gt;</w:t>
        </w:r>
      </w:ins>
    </w:p>
    <w:p w14:paraId="46B6CFB3" w14:textId="77777777" w:rsidR="004E0452" w:rsidRDefault="004E0452" w:rsidP="004E0452">
      <w:pPr>
        <w:pStyle w:val="Code"/>
        <w:rPr>
          <w:ins w:id="1550" w:author="Unknown"/>
        </w:rPr>
      </w:pPr>
    </w:p>
    <w:p w14:paraId="6E4AEFC0" w14:textId="77777777" w:rsidR="004E0452" w:rsidRDefault="004E0452" w:rsidP="004E0452">
      <w:pPr>
        <w:pStyle w:val="Code"/>
        <w:rPr>
          <w:ins w:id="1551" w:author="Unknown"/>
        </w:rPr>
      </w:pPr>
      <w:ins w:id="1552">
        <w:r>
          <w:t xml:space="preserve">  &lt;</w:t>
        </w:r>
        <w:proofErr w:type="spellStart"/>
        <w:proofErr w:type="gramStart"/>
        <w:r>
          <w:t>xs:complexType</w:t>
        </w:r>
        <w:proofErr w:type="spellEnd"/>
        <w:proofErr w:type="gramEnd"/>
        <w:r>
          <w:t xml:space="preserve"> name="GPSI"&gt;</w:t>
        </w:r>
      </w:ins>
    </w:p>
    <w:p w14:paraId="4BDC7DE7" w14:textId="77777777" w:rsidR="004E0452" w:rsidRDefault="004E0452" w:rsidP="004E0452">
      <w:pPr>
        <w:pStyle w:val="Code"/>
        <w:rPr>
          <w:ins w:id="1553" w:author="Unknown"/>
        </w:rPr>
      </w:pPr>
      <w:ins w:id="1554">
        <w:r>
          <w:t xml:space="preserve">    &lt;</w:t>
        </w:r>
        <w:proofErr w:type="spellStart"/>
        <w:proofErr w:type="gramStart"/>
        <w:r>
          <w:t>xs:choice</w:t>
        </w:r>
        <w:proofErr w:type="spellEnd"/>
        <w:proofErr w:type="gramEnd"/>
        <w:r>
          <w:t>&gt;</w:t>
        </w:r>
      </w:ins>
    </w:p>
    <w:p w14:paraId="64D6E926" w14:textId="77777777" w:rsidR="004E0452" w:rsidRDefault="004E0452" w:rsidP="004E0452">
      <w:pPr>
        <w:pStyle w:val="Code"/>
        <w:rPr>
          <w:ins w:id="1555" w:author="Unknown"/>
        </w:rPr>
      </w:pPr>
      <w:ins w:id="1556">
        <w:r>
          <w:t xml:space="preserve">      &lt;</w:t>
        </w:r>
        <w:proofErr w:type="spellStart"/>
        <w:proofErr w:type="gramStart"/>
        <w:r>
          <w:t>xs:element</w:t>
        </w:r>
        <w:proofErr w:type="spellEnd"/>
        <w:proofErr w:type="gramEnd"/>
        <w:r>
          <w:t xml:space="preserve"> name="GPSIMSISDN" type="</w:t>
        </w:r>
        <w:proofErr w:type="spellStart"/>
        <w:r>
          <w:t>common:GPSIMSISDN</w:t>
        </w:r>
        <w:proofErr w:type="spellEnd"/>
        <w:r>
          <w:t>"/&gt;</w:t>
        </w:r>
      </w:ins>
    </w:p>
    <w:p w14:paraId="23BB35AA" w14:textId="77777777" w:rsidR="004E0452" w:rsidRDefault="004E0452" w:rsidP="004E0452">
      <w:pPr>
        <w:pStyle w:val="Code"/>
        <w:rPr>
          <w:ins w:id="1557" w:author="Unknown"/>
        </w:rPr>
      </w:pPr>
      <w:ins w:id="1558">
        <w:r>
          <w:t xml:space="preserve">      &lt;</w:t>
        </w:r>
        <w:proofErr w:type="spellStart"/>
        <w:proofErr w:type="gramStart"/>
        <w:r>
          <w:t>xs:element</w:t>
        </w:r>
        <w:proofErr w:type="spellEnd"/>
        <w:proofErr w:type="gramEnd"/>
        <w:r>
          <w:t xml:space="preserve"> name="GPSINAI" type="</w:t>
        </w:r>
        <w:proofErr w:type="spellStart"/>
        <w:r>
          <w:t>common:GPSINAI</w:t>
        </w:r>
        <w:proofErr w:type="spellEnd"/>
        <w:r>
          <w:t>"/&gt;</w:t>
        </w:r>
      </w:ins>
    </w:p>
    <w:p w14:paraId="600692F2" w14:textId="77777777" w:rsidR="004E0452" w:rsidRDefault="004E0452" w:rsidP="004E0452">
      <w:pPr>
        <w:pStyle w:val="Code"/>
        <w:rPr>
          <w:ins w:id="1559" w:author="Unknown"/>
        </w:rPr>
      </w:pPr>
      <w:ins w:id="1560">
        <w:r>
          <w:t xml:space="preserve">    &lt;/</w:t>
        </w:r>
        <w:proofErr w:type="spellStart"/>
        <w:proofErr w:type="gramStart"/>
        <w:r>
          <w:t>xs:choice</w:t>
        </w:r>
        <w:proofErr w:type="spellEnd"/>
        <w:proofErr w:type="gramEnd"/>
        <w:r>
          <w:t>&gt;</w:t>
        </w:r>
      </w:ins>
    </w:p>
    <w:p w14:paraId="77404619" w14:textId="77777777" w:rsidR="004E0452" w:rsidRDefault="004E0452" w:rsidP="004E0452">
      <w:pPr>
        <w:pStyle w:val="Code"/>
        <w:rPr>
          <w:ins w:id="1561" w:author="Unknown"/>
        </w:rPr>
      </w:pPr>
      <w:ins w:id="1562">
        <w:r>
          <w:t xml:space="preserve">  &lt;/</w:t>
        </w:r>
        <w:proofErr w:type="spellStart"/>
        <w:proofErr w:type="gramStart"/>
        <w:r>
          <w:t>xs:complexType</w:t>
        </w:r>
        <w:proofErr w:type="spellEnd"/>
        <w:proofErr w:type="gramEnd"/>
        <w:r>
          <w:t>&gt;</w:t>
        </w:r>
      </w:ins>
    </w:p>
    <w:p w14:paraId="77CE1468" w14:textId="77777777" w:rsidR="004E0452" w:rsidRDefault="004E0452" w:rsidP="004E0452">
      <w:pPr>
        <w:pStyle w:val="Code"/>
        <w:rPr>
          <w:ins w:id="1563" w:author="Unknown"/>
        </w:rPr>
      </w:pPr>
    </w:p>
    <w:p w14:paraId="37F1C634" w14:textId="77777777" w:rsidR="004E0452" w:rsidRDefault="004E0452" w:rsidP="004E0452">
      <w:pPr>
        <w:pStyle w:val="Code"/>
        <w:rPr>
          <w:ins w:id="1564" w:author="Unknown"/>
        </w:rPr>
      </w:pPr>
      <w:ins w:id="1565">
        <w:r>
          <w:t xml:space="preserve">  &lt;</w:t>
        </w:r>
        <w:proofErr w:type="spellStart"/>
        <w:proofErr w:type="gramStart"/>
        <w:r>
          <w:t>xs:simpleType</w:t>
        </w:r>
        <w:proofErr w:type="spellEnd"/>
        <w:proofErr w:type="gramEnd"/>
        <w:r>
          <w:t xml:space="preserve"> name="MCC"&gt;</w:t>
        </w:r>
      </w:ins>
    </w:p>
    <w:p w14:paraId="514D8C6F" w14:textId="77777777" w:rsidR="004E0452" w:rsidRDefault="004E0452" w:rsidP="004E0452">
      <w:pPr>
        <w:pStyle w:val="Code"/>
        <w:rPr>
          <w:ins w:id="1566" w:author="Unknown"/>
        </w:rPr>
      </w:pPr>
      <w:ins w:id="1567">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7116C78" w14:textId="77777777" w:rsidR="004E0452" w:rsidRDefault="004E0452" w:rsidP="004E0452">
      <w:pPr>
        <w:pStyle w:val="Code"/>
        <w:rPr>
          <w:ins w:id="1568" w:author="Unknown"/>
        </w:rPr>
      </w:pPr>
      <w:ins w:id="1569">
        <w:r>
          <w:t xml:space="preserve">      &lt;</w:t>
        </w:r>
        <w:proofErr w:type="spellStart"/>
        <w:proofErr w:type="gramStart"/>
        <w:r>
          <w:t>xs:pattern</w:t>
        </w:r>
        <w:proofErr w:type="spellEnd"/>
        <w:proofErr w:type="gramEnd"/>
        <w:r>
          <w:t xml:space="preserve"> value="[0-9]{3}"&gt;&lt;/</w:t>
        </w:r>
        <w:proofErr w:type="spellStart"/>
        <w:r>
          <w:t>xs:pattern</w:t>
        </w:r>
        <w:proofErr w:type="spellEnd"/>
        <w:r>
          <w:t>&gt;</w:t>
        </w:r>
      </w:ins>
    </w:p>
    <w:p w14:paraId="627B11E1" w14:textId="77777777" w:rsidR="004E0452" w:rsidRDefault="004E0452" w:rsidP="004E0452">
      <w:pPr>
        <w:pStyle w:val="Code"/>
        <w:rPr>
          <w:ins w:id="1570" w:author="Unknown"/>
        </w:rPr>
      </w:pPr>
      <w:ins w:id="1571">
        <w:r>
          <w:t xml:space="preserve">    &lt;/</w:t>
        </w:r>
        <w:proofErr w:type="spellStart"/>
        <w:proofErr w:type="gramStart"/>
        <w:r>
          <w:t>xs:restriction</w:t>
        </w:r>
        <w:proofErr w:type="spellEnd"/>
        <w:proofErr w:type="gramEnd"/>
        <w:r>
          <w:t>&gt;</w:t>
        </w:r>
      </w:ins>
    </w:p>
    <w:p w14:paraId="2669E039" w14:textId="77777777" w:rsidR="004E0452" w:rsidRDefault="004E0452" w:rsidP="004E0452">
      <w:pPr>
        <w:pStyle w:val="Code"/>
        <w:rPr>
          <w:ins w:id="1572" w:author="Unknown"/>
        </w:rPr>
      </w:pPr>
      <w:ins w:id="1573">
        <w:r>
          <w:t xml:space="preserve">  &lt;/</w:t>
        </w:r>
        <w:proofErr w:type="spellStart"/>
        <w:proofErr w:type="gramStart"/>
        <w:r>
          <w:t>xs:simpleType</w:t>
        </w:r>
        <w:proofErr w:type="spellEnd"/>
        <w:proofErr w:type="gramEnd"/>
        <w:r>
          <w:t>&gt;</w:t>
        </w:r>
      </w:ins>
    </w:p>
    <w:p w14:paraId="46CBAB5F" w14:textId="77777777" w:rsidR="004E0452" w:rsidRDefault="004E0452" w:rsidP="004E0452">
      <w:pPr>
        <w:pStyle w:val="Code"/>
        <w:rPr>
          <w:ins w:id="1574" w:author="Unknown"/>
        </w:rPr>
      </w:pPr>
    </w:p>
    <w:p w14:paraId="0E7A2BFD" w14:textId="77777777" w:rsidR="004E0452" w:rsidRDefault="004E0452" w:rsidP="004E0452">
      <w:pPr>
        <w:pStyle w:val="Code"/>
        <w:rPr>
          <w:ins w:id="1575" w:author="Unknown"/>
        </w:rPr>
      </w:pPr>
      <w:ins w:id="1576">
        <w:r>
          <w:t xml:space="preserve">  &lt;</w:t>
        </w:r>
        <w:proofErr w:type="spellStart"/>
        <w:proofErr w:type="gramStart"/>
        <w:r>
          <w:t>xs:simpleType</w:t>
        </w:r>
        <w:proofErr w:type="spellEnd"/>
        <w:proofErr w:type="gramEnd"/>
        <w:r>
          <w:t xml:space="preserve"> name="MNC"&gt;</w:t>
        </w:r>
      </w:ins>
    </w:p>
    <w:p w14:paraId="7FF63F88" w14:textId="77777777" w:rsidR="004E0452" w:rsidRDefault="004E0452" w:rsidP="004E0452">
      <w:pPr>
        <w:pStyle w:val="Code"/>
        <w:rPr>
          <w:ins w:id="1577" w:author="Unknown"/>
        </w:rPr>
      </w:pPr>
      <w:ins w:id="1578">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4F02E35" w14:textId="77777777" w:rsidR="004E0452" w:rsidRDefault="004E0452" w:rsidP="004E0452">
      <w:pPr>
        <w:pStyle w:val="Code"/>
        <w:rPr>
          <w:ins w:id="1579" w:author="Unknown"/>
        </w:rPr>
      </w:pPr>
      <w:ins w:id="1580">
        <w:r>
          <w:t xml:space="preserve">      &lt;</w:t>
        </w:r>
        <w:proofErr w:type="spellStart"/>
        <w:proofErr w:type="gramStart"/>
        <w:r>
          <w:t>xs:pattern</w:t>
        </w:r>
        <w:proofErr w:type="spellEnd"/>
        <w:proofErr w:type="gramEnd"/>
        <w:r>
          <w:t xml:space="preserve"> value="[0-9]{2,3}"&gt;&lt;/</w:t>
        </w:r>
        <w:proofErr w:type="spellStart"/>
        <w:r>
          <w:t>xs:pattern</w:t>
        </w:r>
        <w:proofErr w:type="spellEnd"/>
        <w:r>
          <w:t>&gt;</w:t>
        </w:r>
      </w:ins>
    </w:p>
    <w:p w14:paraId="2D296D03" w14:textId="77777777" w:rsidR="004E0452" w:rsidRDefault="004E0452" w:rsidP="004E0452">
      <w:pPr>
        <w:pStyle w:val="Code"/>
        <w:rPr>
          <w:ins w:id="1581" w:author="Unknown"/>
        </w:rPr>
      </w:pPr>
      <w:ins w:id="1582">
        <w:r>
          <w:t xml:space="preserve">    &lt;/</w:t>
        </w:r>
        <w:proofErr w:type="spellStart"/>
        <w:proofErr w:type="gramStart"/>
        <w:r>
          <w:t>xs:restriction</w:t>
        </w:r>
        <w:proofErr w:type="spellEnd"/>
        <w:proofErr w:type="gramEnd"/>
        <w:r>
          <w:t>&gt;</w:t>
        </w:r>
      </w:ins>
    </w:p>
    <w:p w14:paraId="2947EA0D" w14:textId="77777777" w:rsidR="004E0452" w:rsidRDefault="004E0452" w:rsidP="004E0452">
      <w:pPr>
        <w:pStyle w:val="Code"/>
        <w:rPr>
          <w:ins w:id="1583" w:author="Unknown"/>
        </w:rPr>
      </w:pPr>
      <w:ins w:id="1584">
        <w:r>
          <w:t xml:space="preserve">  &lt;/</w:t>
        </w:r>
        <w:proofErr w:type="spellStart"/>
        <w:proofErr w:type="gramStart"/>
        <w:r>
          <w:t>xs:simpleType</w:t>
        </w:r>
        <w:proofErr w:type="spellEnd"/>
        <w:proofErr w:type="gramEnd"/>
        <w:r>
          <w:t>&gt;</w:t>
        </w:r>
      </w:ins>
    </w:p>
    <w:p w14:paraId="46EAC605" w14:textId="77777777" w:rsidR="004E0452" w:rsidRDefault="004E0452" w:rsidP="004E0452">
      <w:pPr>
        <w:pStyle w:val="Code"/>
        <w:rPr>
          <w:ins w:id="1585" w:author="Unknown"/>
        </w:rPr>
      </w:pPr>
    </w:p>
    <w:p w14:paraId="37BB8ABA" w14:textId="77777777" w:rsidR="004E0452" w:rsidRDefault="004E0452" w:rsidP="004E0452">
      <w:pPr>
        <w:pStyle w:val="Code"/>
        <w:rPr>
          <w:ins w:id="1586" w:author="Unknown"/>
        </w:rPr>
      </w:pPr>
      <w:ins w:id="1587">
        <w:r>
          <w:lastRenderedPageBreak/>
          <w:t xml:space="preserve">  &lt;</w:t>
        </w:r>
        <w:proofErr w:type="spellStart"/>
        <w:proofErr w:type="gramStart"/>
        <w:r>
          <w:t>xs:simpleType</w:t>
        </w:r>
        <w:proofErr w:type="spellEnd"/>
        <w:proofErr w:type="gramEnd"/>
        <w:r>
          <w:t xml:space="preserve"> name="TAC"&gt;</w:t>
        </w:r>
      </w:ins>
    </w:p>
    <w:p w14:paraId="30C5E467" w14:textId="77777777" w:rsidR="004E0452" w:rsidRDefault="004E0452" w:rsidP="004E0452">
      <w:pPr>
        <w:pStyle w:val="Code"/>
        <w:rPr>
          <w:ins w:id="1588" w:author="Unknown"/>
        </w:rPr>
      </w:pPr>
      <w:ins w:id="1589">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32D80D4C" w14:textId="77777777" w:rsidR="004E0452" w:rsidRDefault="004E0452" w:rsidP="004E0452">
      <w:pPr>
        <w:pStyle w:val="Code"/>
        <w:rPr>
          <w:ins w:id="1590" w:author="Unknown"/>
        </w:rPr>
      </w:pPr>
      <w:ins w:id="1591">
        <w:r>
          <w:t xml:space="preserve">      &lt;</w:t>
        </w:r>
        <w:proofErr w:type="spellStart"/>
        <w:proofErr w:type="gramStart"/>
        <w:r>
          <w:t>xs:pattern</w:t>
        </w:r>
        <w:proofErr w:type="spellEnd"/>
        <w:proofErr w:type="gramEnd"/>
        <w:r>
          <w:t xml:space="preserve"> value="([A-Fa-f0-9]{2}){2,3}"&gt;&lt;/</w:t>
        </w:r>
        <w:proofErr w:type="spellStart"/>
        <w:r>
          <w:t>xs:pattern</w:t>
        </w:r>
        <w:proofErr w:type="spellEnd"/>
        <w:r>
          <w:t>&gt;</w:t>
        </w:r>
      </w:ins>
    </w:p>
    <w:p w14:paraId="2582FA32" w14:textId="77777777" w:rsidR="004E0452" w:rsidRDefault="004E0452" w:rsidP="004E0452">
      <w:pPr>
        <w:pStyle w:val="Code"/>
        <w:rPr>
          <w:ins w:id="1592" w:author="Unknown"/>
        </w:rPr>
      </w:pPr>
      <w:ins w:id="1593">
        <w:r>
          <w:t xml:space="preserve">    &lt;/</w:t>
        </w:r>
        <w:proofErr w:type="spellStart"/>
        <w:proofErr w:type="gramStart"/>
        <w:r>
          <w:t>xs:restriction</w:t>
        </w:r>
        <w:proofErr w:type="spellEnd"/>
        <w:proofErr w:type="gramEnd"/>
        <w:r>
          <w:t>&gt;</w:t>
        </w:r>
      </w:ins>
    </w:p>
    <w:p w14:paraId="2CC524FC" w14:textId="77777777" w:rsidR="004E0452" w:rsidRDefault="004E0452" w:rsidP="004E0452">
      <w:pPr>
        <w:pStyle w:val="Code"/>
        <w:rPr>
          <w:ins w:id="1594" w:author="Unknown"/>
        </w:rPr>
      </w:pPr>
      <w:ins w:id="1595">
        <w:r>
          <w:t xml:space="preserve">  &lt;/</w:t>
        </w:r>
        <w:proofErr w:type="spellStart"/>
        <w:proofErr w:type="gramStart"/>
        <w:r>
          <w:t>xs:simpleType</w:t>
        </w:r>
        <w:proofErr w:type="spellEnd"/>
        <w:proofErr w:type="gramEnd"/>
        <w:r>
          <w:t>&gt;</w:t>
        </w:r>
      </w:ins>
    </w:p>
    <w:p w14:paraId="2228A2B4" w14:textId="77777777" w:rsidR="004E0452" w:rsidRDefault="004E0452" w:rsidP="004E0452">
      <w:pPr>
        <w:pStyle w:val="Code"/>
        <w:rPr>
          <w:ins w:id="1596" w:author="Unknown"/>
        </w:rPr>
      </w:pPr>
    </w:p>
    <w:p w14:paraId="0BF68DFD" w14:textId="77777777" w:rsidR="004E0452" w:rsidRDefault="004E0452" w:rsidP="004E0452">
      <w:pPr>
        <w:pStyle w:val="Code"/>
        <w:rPr>
          <w:ins w:id="1597" w:author="Unknown"/>
        </w:rPr>
      </w:pPr>
      <w:ins w:id="1598">
        <w:r>
          <w:t xml:space="preserve">  &lt;</w:t>
        </w:r>
        <w:proofErr w:type="spellStart"/>
        <w:proofErr w:type="gramStart"/>
        <w:r>
          <w:t>xs:simpleType</w:t>
        </w:r>
        <w:proofErr w:type="spellEnd"/>
        <w:proofErr w:type="gramEnd"/>
        <w:r>
          <w:t xml:space="preserve"> name="NID"&gt;</w:t>
        </w:r>
      </w:ins>
    </w:p>
    <w:p w14:paraId="0CB1D80A" w14:textId="77777777" w:rsidR="004E0452" w:rsidRDefault="004E0452" w:rsidP="004E0452">
      <w:pPr>
        <w:pStyle w:val="Code"/>
        <w:rPr>
          <w:ins w:id="1599" w:author="Unknown"/>
        </w:rPr>
      </w:pPr>
      <w:ins w:id="1600">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1DB9A2CB" w14:textId="77777777" w:rsidR="004E0452" w:rsidRDefault="004E0452" w:rsidP="004E0452">
      <w:pPr>
        <w:pStyle w:val="Code"/>
        <w:rPr>
          <w:ins w:id="1601" w:author="Unknown"/>
        </w:rPr>
      </w:pPr>
      <w:ins w:id="1602">
        <w:r>
          <w:t xml:space="preserve">      &lt;</w:t>
        </w:r>
        <w:proofErr w:type="spellStart"/>
        <w:proofErr w:type="gramStart"/>
        <w:r>
          <w:t>xs:pattern</w:t>
        </w:r>
        <w:proofErr w:type="spellEnd"/>
        <w:proofErr w:type="gramEnd"/>
        <w:r>
          <w:t xml:space="preserve"> value="[A-Fa-f0-9]{11}"&gt;&lt;/</w:t>
        </w:r>
        <w:proofErr w:type="spellStart"/>
        <w:r>
          <w:t>xs:pattern</w:t>
        </w:r>
        <w:proofErr w:type="spellEnd"/>
        <w:r>
          <w:t>&gt;</w:t>
        </w:r>
      </w:ins>
    </w:p>
    <w:p w14:paraId="75A71132" w14:textId="77777777" w:rsidR="004E0452" w:rsidRDefault="004E0452" w:rsidP="004E0452">
      <w:pPr>
        <w:pStyle w:val="Code"/>
        <w:rPr>
          <w:ins w:id="1603" w:author="Unknown"/>
        </w:rPr>
      </w:pPr>
      <w:ins w:id="1604">
        <w:r>
          <w:t xml:space="preserve">    &lt;/</w:t>
        </w:r>
        <w:proofErr w:type="spellStart"/>
        <w:proofErr w:type="gramStart"/>
        <w:r>
          <w:t>xs:restriction</w:t>
        </w:r>
        <w:proofErr w:type="spellEnd"/>
        <w:proofErr w:type="gramEnd"/>
        <w:r>
          <w:t>&gt;</w:t>
        </w:r>
      </w:ins>
    </w:p>
    <w:p w14:paraId="254BA7FF" w14:textId="77777777" w:rsidR="004E0452" w:rsidRDefault="004E0452" w:rsidP="004E0452">
      <w:pPr>
        <w:pStyle w:val="Code"/>
        <w:rPr>
          <w:ins w:id="1605" w:author="Unknown"/>
        </w:rPr>
      </w:pPr>
      <w:ins w:id="1606">
        <w:r>
          <w:t xml:space="preserve">  &lt;/</w:t>
        </w:r>
        <w:proofErr w:type="spellStart"/>
        <w:proofErr w:type="gramStart"/>
        <w:r>
          <w:t>xs:simpleType</w:t>
        </w:r>
        <w:proofErr w:type="spellEnd"/>
        <w:proofErr w:type="gramEnd"/>
        <w:r>
          <w:t>&gt;</w:t>
        </w:r>
      </w:ins>
    </w:p>
    <w:p w14:paraId="6278ACCA" w14:textId="77777777" w:rsidR="004E0452" w:rsidRDefault="004E0452" w:rsidP="004E0452">
      <w:pPr>
        <w:pStyle w:val="Code"/>
        <w:rPr>
          <w:ins w:id="1607" w:author="Unknown"/>
        </w:rPr>
      </w:pPr>
    </w:p>
    <w:p w14:paraId="4A89A257" w14:textId="77777777" w:rsidR="004E0452" w:rsidRDefault="004E0452" w:rsidP="004E0452">
      <w:pPr>
        <w:pStyle w:val="Code"/>
        <w:rPr>
          <w:ins w:id="1608" w:author="Unknown"/>
        </w:rPr>
      </w:pPr>
      <w:ins w:id="1609">
        <w:r>
          <w:t xml:space="preserve">  &lt;</w:t>
        </w:r>
        <w:proofErr w:type="spellStart"/>
        <w:proofErr w:type="gramStart"/>
        <w:r>
          <w:t>xs:simpleType</w:t>
        </w:r>
        <w:proofErr w:type="spellEnd"/>
        <w:proofErr w:type="gramEnd"/>
        <w:r>
          <w:t xml:space="preserve"> name="TS29571ProblemDetails"&gt;</w:t>
        </w:r>
      </w:ins>
    </w:p>
    <w:p w14:paraId="1D25BF18" w14:textId="77777777" w:rsidR="004E0452" w:rsidRDefault="004E0452" w:rsidP="004E0452">
      <w:pPr>
        <w:pStyle w:val="Code"/>
        <w:rPr>
          <w:ins w:id="1610" w:author="Unknown"/>
        </w:rPr>
      </w:pPr>
      <w:ins w:id="1611">
        <w:r>
          <w:t xml:space="preserve">    &lt;</w:t>
        </w:r>
        <w:proofErr w:type="spellStart"/>
        <w:proofErr w:type="gramStart"/>
        <w:r>
          <w:t>xs:restriction</w:t>
        </w:r>
        <w:proofErr w:type="spellEnd"/>
        <w:proofErr w:type="gramEnd"/>
        <w:r>
          <w:t xml:space="preserve"> base="xs:base64Binary"&gt;&lt;/</w:t>
        </w:r>
        <w:proofErr w:type="spellStart"/>
        <w:r>
          <w:t>xs:restriction</w:t>
        </w:r>
        <w:proofErr w:type="spellEnd"/>
        <w:r>
          <w:t>&gt;</w:t>
        </w:r>
      </w:ins>
    </w:p>
    <w:p w14:paraId="4C20CD3E" w14:textId="77777777" w:rsidR="004E0452" w:rsidRDefault="004E0452" w:rsidP="004E0452">
      <w:pPr>
        <w:pStyle w:val="Code"/>
        <w:rPr>
          <w:ins w:id="1612" w:author="Unknown"/>
        </w:rPr>
      </w:pPr>
      <w:ins w:id="1613">
        <w:r>
          <w:t xml:space="preserve">  &lt;/</w:t>
        </w:r>
        <w:proofErr w:type="spellStart"/>
        <w:proofErr w:type="gramStart"/>
        <w:r>
          <w:t>xs:simpleType</w:t>
        </w:r>
        <w:proofErr w:type="spellEnd"/>
        <w:proofErr w:type="gramEnd"/>
        <w:r>
          <w:t>&gt;</w:t>
        </w:r>
      </w:ins>
    </w:p>
    <w:p w14:paraId="216E8EFA" w14:textId="77777777" w:rsidR="004E0452" w:rsidRDefault="004E0452" w:rsidP="004E0452">
      <w:pPr>
        <w:pStyle w:val="Code"/>
        <w:rPr>
          <w:ins w:id="1614" w:author="Unknown"/>
        </w:rPr>
      </w:pPr>
    </w:p>
    <w:p w14:paraId="296FE34A" w14:textId="77777777" w:rsidR="004E0452" w:rsidRDefault="004E0452" w:rsidP="004E0452">
      <w:pPr>
        <w:pStyle w:val="Code"/>
        <w:rPr>
          <w:ins w:id="1615" w:author="Unknown"/>
        </w:rPr>
      </w:pPr>
      <w:ins w:id="1616">
        <w:r>
          <w:t xml:space="preserve">  &lt;</w:t>
        </w:r>
        <w:proofErr w:type="spellStart"/>
        <w:proofErr w:type="gramStart"/>
        <w:r>
          <w:t>xs:simpleType</w:t>
        </w:r>
        <w:proofErr w:type="spellEnd"/>
        <w:proofErr w:type="gramEnd"/>
        <w:r>
          <w:t xml:space="preserve"> name="TS29518Location"&gt;</w:t>
        </w:r>
      </w:ins>
    </w:p>
    <w:p w14:paraId="446F58E3" w14:textId="77777777" w:rsidR="004E0452" w:rsidRDefault="004E0452" w:rsidP="004E0452">
      <w:pPr>
        <w:pStyle w:val="Code"/>
        <w:rPr>
          <w:ins w:id="1617" w:author="Unknown"/>
        </w:rPr>
      </w:pPr>
      <w:ins w:id="1618">
        <w:r>
          <w:t xml:space="preserve">    &lt;</w:t>
        </w:r>
        <w:proofErr w:type="spellStart"/>
        <w:proofErr w:type="gramStart"/>
        <w:r>
          <w:t>xs:restriction</w:t>
        </w:r>
        <w:proofErr w:type="spellEnd"/>
        <w:proofErr w:type="gramEnd"/>
        <w:r>
          <w:t xml:space="preserve"> base="xs:base64Binary"&gt;&lt;/</w:t>
        </w:r>
        <w:proofErr w:type="spellStart"/>
        <w:r>
          <w:t>xs:restriction</w:t>
        </w:r>
        <w:proofErr w:type="spellEnd"/>
        <w:r>
          <w:t>&gt;</w:t>
        </w:r>
      </w:ins>
    </w:p>
    <w:p w14:paraId="7EB1CF7B" w14:textId="77777777" w:rsidR="004E0452" w:rsidRDefault="004E0452" w:rsidP="004E0452">
      <w:pPr>
        <w:pStyle w:val="Code"/>
        <w:rPr>
          <w:ins w:id="1619" w:author="Unknown"/>
        </w:rPr>
      </w:pPr>
      <w:ins w:id="1620">
        <w:r>
          <w:t xml:space="preserve">  &lt;/</w:t>
        </w:r>
        <w:proofErr w:type="spellStart"/>
        <w:proofErr w:type="gramStart"/>
        <w:r>
          <w:t>xs:simpleType</w:t>
        </w:r>
        <w:proofErr w:type="spellEnd"/>
        <w:proofErr w:type="gramEnd"/>
        <w:r>
          <w:t>&gt;</w:t>
        </w:r>
      </w:ins>
    </w:p>
    <w:p w14:paraId="0671ABC8" w14:textId="77777777" w:rsidR="004E0452" w:rsidRDefault="004E0452" w:rsidP="004E0452">
      <w:pPr>
        <w:pStyle w:val="Code"/>
        <w:rPr>
          <w:ins w:id="1621" w:author="Unknown"/>
        </w:rPr>
      </w:pPr>
    </w:p>
    <w:p w14:paraId="51D7C224" w14:textId="77777777" w:rsidR="004E0452" w:rsidRDefault="004E0452" w:rsidP="004E0452">
      <w:pPr>
        <w:pStyle w:val="Code"/>
        <w:rPr>
          <w:ins w:id="1622" w:author="Unknown"/>
        </w:rPr>
      </w:pPr>
      <w:ins w:id="1623">
        <w:r>
          <w:t>&lt;/</w:t>
        </w:r>
        <w:proofErr w:type="spellStart"/>
        <w:proofErr w:type="gramStart"/>
        <w:r>
          <w:t>xs:schema</w:t>
        </w:r>
        <w:proofErr w:type="spellEnd"/>
        <w:proofErr w:type="gramEnd"/>
        <w:r>
          <w:t>&gt;</w:t>
        </w:r>
      </w:ins>
    </w:p>
    <w:p w14:paraId="13311359" w14:textId="77777777" w:rsidR="00686232" w:rsidRPr="00686232" w:rsidRDefault="00686232" w:rsidP="00686232">
      <w:pPr>
        <w:rPr>
          <w:lang w:val="fr-FR"/>
        </w:rPr>
      </w:pPr>
    </w:p>
    <w:p w14:paraId="5C85EE40" w14:textId="0489C2B1" w:rsidR="002E6570" w:rsidRPr="00326440" w:rsidRDefault="002E6570" w:rsidP="002E6570">
      <w:pPr>
        <w:jc w:val="center"/>
      </w:pPr>
      <w:r>
        <w:rPr>
          <w:color w:val="7030A0"/>
          <w:sz w:val="32"/>
          <w:szCs w:val="32"/>
        </w:rPr>
        <w:t>*** End of all changes ***</w:t>
      </w:r>
    </w:p>
    <w:sectPr w:rsidR="002E6570" w:rsidRPr="00326440"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42462" w14:textId="77777777" w:rsidR="00F90683" w:rsidRDefault="00F90683">
      <w:r>
        <w:separator/>
      </w:r>
    </w:p>
  </w:endnote>
  <w:endnote w:type="continuationSeparator" w:id="0">
    <w:p w14:paraId="7963D73A" w14:textId="77777777" w:rsidR="00F90683" w:rsidRDefault="00F90683">
      <w:r>
        <w:continuationSeparator/>
      </w:r>
    </w:p>
  </w:endnote>
  <w:endnote w:type="continuationNotice" w:id="1">
    <w:p w14:paraId="163863CE" w14:textId="77777777" w:rsidR="00F90683" w:rsidRDefault="00F906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alatino">
    <w:altName w:val="Segoe UI Historic"/>
    <w:charset w:val="4D"/>
    <w:family w:val="auto"/>
    <w:pitch w:val="variable"/>
    <w:sig w:usb0="A00002FF" w:usb1="7800205A" w:usb2="14600000" w:usb3="00000000" w:csb0="00000193" w:csb1="00000000"/>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A1BB40" w14:textId="77777777" w:rsidR="00F90683" w:rsidRDefault="00F90683">
      <w:r>
        <w:separator/>
      </w:r>
    </w:p>
  </w:footnote>
  <w:footnote w:type="continuationSeparator" w:id="0">
    <w:p w14:paraId="13776583" w14:textId="77777777" w:rsidR="00F90683" w:rsidRDefault="00F90683">
      <w:r>
        <w:continuationSeparator/>
      </w:r>
    </w:p>
  </w:footnote>
  <w:footnote w:type="continuationNotice" w:id="1">
    <w:p w14:paraId="0CC12015" w14:textId="77777777" w:rsidR="00F90683" w:rsidRDefault="00F906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0573C" w:rsidRDefault="0090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0573C" w:rsidRDefault="009057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0573C" w:rsidRDefault="009057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0573C" w:rsidRDefault="009057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1C97A4A"/>
    <w:multiLevelType w:val="hybridMultilevel"/>
    <w:tmpl w:val="54FCB022"/>
    <w:lvl w:ilvl="0" w:tplc="EC261BFE">
      <w:start w:val="5"/>
      <w:numFmt w:val="bullet"/>
      <w:lvlText w:val="-"/>
      <w:lvlJc w:val="left"/>
      <w:pPr>
        <w:ind w:left="720" w:hanging="360"/>
      </w:pPr>
      <w:rPr>
        <w:rFonts w:ascii="Arial" w:eastAsia="Arial"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792F5895"/>
    <w:multiLevelType w:val="hybridMultilevel"/>
    <w:tmpl w:val="747078CE"/>
    <w:lvl w:ilvl="0" w:tplc="16D67AE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2"/>
  </w:num>
  <w:num w:numId="4">
    <w:abstractNumId w:val="1"/>
  </w:num>
  <w:num w:numId="5">
    <w:abstractNumId w:val="3"/>
    <w:lvlOverride w:ilvl="0"/>
    <w:lvlOverride w:ilvl="1"/>
    <w:lvlOverride w:ilvl="2"/>
    <w:lvlOverride w:ilvl="3"/>
    <w:lvlOverride w:ilvl="4"/>
    <w:lvlOverride w:ilvl="5"/>
    <w:lvlOverride w:ilvl="6"/>
    <w:lvlOverride w:ilvl="7"/>
    <w:lvlOverride w:ilvl="8"/>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rson w15:author="LAP020503">
    <w15:presenceInfo w15:providerId="None" w15:userId="LAP020503"/>
  </w15:person>
  <w15:person w15:author="Jason Graham">
    <w15:presenceInfo w15:providerId="None" w15:userId="Jason Graham"/>
  </w15:person>
  <w15:person w15:author="Jaspers, K.B. - BD/PIDS">
    <w15:presenceInfo w15:providerId="AD" w15:userId="S-1-5-21-347039035-1749467682-2991638431-9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activeWritingStyle w:appName="MSWord" w:lang="nl-NL" w:vendorID="64" w:dllVersion="6"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14"/>
    <w:rsid w:val="00000656"/>
    <w:rsid w:val="00000DDF"/>
    <w:rsid w:val="0000211F"/>
    <w:rsid w:val="0000250D"/>
    <w:rsid w:val="000029BD"/>
    <w:rsid w:val="00003737"/>
    <w:rsid w:val="00004070"/>
    <w:rsid w:val="0000457C"/>
    <w:rsid w:val="00005748"/>
    <w:rsid w:val="00006325"/>
    <w:rsid w:val="000075DC"/>
    <w:rsid w:val="000114BF"/>
    <w:rsid w:val="0001277F"/>
    <w:rsid w:val="00013128"/>
    <w:rsid w:val="000131A5"/>
    <w:rsid w:val="00013BAF"/>
    <w:rsid w:val="00013C55"/>
    <w:rsid w:val="00014BD5"/>
    <w:rsid w:val="00015075"/>
    <w:rsid w:val="00015861"/>
    <w:rsid w:val="00016135"/>
    <w:rsid w:val="00017602"/>
    <w:rsid w:val="00022E4A"/>
    <w:rsid w:val="0002402F"/>
    <w:rsid w:val="00024A9A"/>
    <w:rsid w:val="000253E8"/>
    <w:rsid w:val="000263C0"/>
    <w:rsid w:val="000263E8"/>
    <w:rsid w:val="000335C6"/>
    <w:rsid w:val="00035A24"/>
    <w:rsid w:val="00035C68"/>
    <w:rsid w:val="0003712A"/>
    <w:rsid w:val="00041BE8"/>
    <w:rsid w:val="00042513"/>
    <w:rsid w:val="0004339F"/>
    <w:rsid w:val="000434E8"/>
    <w:rsid w:val="000435B7"/>
    <w:rsid w:val="00043F36"/>
    <w:rsid w:val="000442E9"/>
    <w:rsid w:val="00044AE9"/>
    <w:rsid w:val="000450AD"/>
    <w:rsid w:val="000463BF"/>
    <w:rsid w:val="00046486"/>
    <w:rsid w:val="00046B75"/>
    <w:rsid w:val="000475BA"/>
    <w:rsid w:val="0004793B"/>
    <w:rsid w:val="00050B02"/>
    <w:rsid w:val="00054814"/>
    <w:rsid w:val="00054D5E"/>
    <w:rsid w:val="00060620"/>
    <w:rsid w:val="00061C90"/>
    <w:rsid w:val="0006457B"/>
    <w:rsid w:val="00065521"/>
    <w:rsid w:val="000662DB"/>
    <w:rsid w:val="00067EC8"/>
    <w:rsid w:val="0007099C"/>
    <w:rsid w:val="00070D64"/>
    <w:rsid w:val="00071BEC"/>
    <w:rsid w:val="00072E20"/>
    <w:rsid w:val="00073362"/>
    <w:rsid w:val="000740CA"/>
    <w:rsid w:val="00075DA2"/>
    <w:rsid w:val="00080A82"/>
    <w:rsid w:val="00080F9B"/>
    <w:rsid w:val="000826B8"/>
    <w:rsid w:val="00083773"/>
    <w:rsid w:val="0008377F"/>
    <w:rsid w:val="000837FE"/>
    <w:rsid w:val="00083C47"/>
    <w:rsid w:val="0008408F"/>
    <w:rsid w:val="000850D2"/>
    <w:rsid w:val="000931A1"/>
    <w:rsid w:val="00094477"/>
    <w:rsid w:val="000947D0"/>
    <w:rsid w:val="00094C2E"/>
    <w:rsid w:val="00094E5E"/>
    <w:rsid w:val="00094E7D"/>
    <w:rsid w:val="00095BFD"/>
    <w:rsid w:val="0009618E"/>
    <w:rsid w:val="000963AC"/>
    <w:rsid w:val="000A0456"/>
    <w:rsid w:val="000A0665"/>
    <w:rsid w:val="000A1837"/>
    <w:rsid w:val="000A259F"/>
    <w:rsid w:val="000A2EC2"/>
    <w:rsid w:val="000A49D6"/>
    <w:rsid w:val="000A5993"/>
    <w:rsid w:val="000A6394"/>
    <w:rsid w:val="000A6548"/>
    <w:rsid w:val="000B001C"/>
    <w:rsid w:val="000B0159"/>
    <w:rsid w:val="000B0865"/>
    <w:rsid w:val="000B2E14"/>
    <w:rsid w:val="000B3049"/>
    <w:rsid w:val="000B3AF5"/>
    <w:rsid w:val="000B5091"/>
    <w:rsid w:val="000B5B89"/>
    <w:rsid w:val="000B7FED"/>
    <w:rsid w:val="000C038A"/>
    <w:rsid w:val="000C1EE0"/>
    <w:rsid w:val="000C3E42"/>
    <w:rsid w:val="000C5DD5"/>
    <w:rsid w:val="000C61A0"/>
    <w:rsid w:val="000C6435"/>
    <w:rsid w:val="000C6598"/>
    <w:rsid w:val="000D0081"/>
    <w:rsid w:val="000D0969"/>
    <w:rsid w:val="000D1995"/>
    <w:rsid w:val="000D39A6"/>
    <w:rsid w:val="000D44B3"/>
    <w:rsid w:val="000D4FB1"/>
    <w:rsid w:val="000D5B21"/>
    <w:rsid w:val="000D6EC7"/>
    <w:rsid w:val="000E10CA"/>
    <w:rsid w:val="000E11D2"/>
    <w:rsid w:val="000E1DE3"/>
    <w:rsid w:val="000E26EF"/>
    <w:rsid w:val="000E29E8"/>
    <w:rsid w:val="000E2A6D"/>
    <w:rsid w:val="000E4362"/>
    <w:rsid w:val="000E4471"/>
    <w:rsid w:val="000E4A0A"/>
    <w:rsid w:val="000E4E8F"/>
    <w:rsid w:val="000E657F"/>
    <w:rsid w:val="000E6B68"/>
    <w:rsid w:val="000E6E7C"/>
    <w:rsid w:val="000E71FC"/>
    <w:rsid w:val="000F208B"/>
    <w:rsid w:val="000F55BF"/>
    <w:rsid w:val="001004DC"/>
    <w:rsid w:val="00100C0C"/>
    <w:rsid w:val="00102B40"/>
    <w:rsid w:val="00104DED"/>
    <w:rsid w:val="00105204"/>
    <w:rsid w:val="00105360"/>
    <w:rsid w:val="00106C45"/>
    <w:rsid w:val="00107FBB"/>
    <w:rsid w:val="001101D2"/>
    <w:rsid w:val="00110BEE"/>
    <w:rsid w:val="0011103C"/>
    <w:rsid w:val="00111BB4"/>
    <w:rsid w:val="00113D7F"/>
    <w:rsid w:val="001153F7"/>
    <w:rsid w:val="00115E39"/>
    <w:rsid w:val="0012009C"/>
    <w:rsid w:val="00120F3B"/>
    <w:rsid w:val="00121211"/>
    <w:rsid w:val="0012140F"/>
    <w:rsid w:val="0012311B"/>
    <w:rsid w:val="00124932"/>
    <w:rsid w:val="0012514A"/>
    <w:rsid w:val="001253DC"/>
    <w:rsid w:val="00125EF0"/>
    <w:rsid w:val="00126291"/>
    <w:rsid w:val="0012709A"/>
    <w:rsid w:val="001271DD"/>
    <w:rsid w:val="00130E9D"/>
    <w:rsid w:val="00132C76"/>
    <w:rsid w:val="001366F2"/>
    <w:rsid w:val="00136805"/>
    <w:rsid w:val="00136FA5"/>
    <w:rsid w:val="00137FA6"/>
    <w:rsid w:val="00140736"/>
    <w:rsid w:val="00140931"/>
    <w:rsid w:val="00142696"/>
    <w:rsid w:val="0014299C"/>
    <w:rsid w:val="00145D43"/>
    <w:rsid w:val="00145F9E"/>
    <w:rsid w:val="00146712"/>
    <w:rsid w:val="0014771E"/>
    <w:rsid w:val="001524D4"/>
    <w:rsid w:val="00152BB6"/>
    <w:rsid w:val="001541A6"/>
    <w:rsid w:val="001543FA"/>
    <w:rsid w:val="001556B8"/>
    <w:rsid w:val="001573B1"/>
    <w:rsid w:val="00157B0F"/>
    <w:rsid w:val="00161551"/>
    <w:rsid w:val="00163528"/>
    <w:rsid w:val="00164323"/>
    <w:rsid w:val="00164DC8"/>
    <w:rsid w:val="0016531B"/>
    <w:rsid w:val="00165E6D"/>
    <w:rsid w:val="00165FD2"/>
    <w:rsid w:val="001673B1"/>
    <w:rsid w:val="001706EB"/>
    <w:rsid w:val="00170C57"/>
    <w:rsid w:val="00172AA9"/>
    <w:rsid w:val="0017338D"/>
    <w:rsid w:val="00177FCD"/>
    <w:rsid w:val="00181604"/>
    <w:rsid w:val="00181DDD"/>
    <w:rsid w:val="00181F93"/>
    <w:rsid w:val="00185DD6"/>
    <w:rsid w:val="00185EC8"/>
    <w:rsid w:val="00190785"/>
    <w:rsid w:val="001911AD"/>
    <w:rsid w:val="00191548"/>
    <w:rsid w:val="001919A8"/>
    <w:rsid w:val="00192C46"/>
    <w:rsid w:val="00193ECE"/>
    <w:rsid w:val="0019457C"/>
    <w:rsid w:val="001959E1"/>
    <w:rsid w:val="00197366"/>
    <w:rsid w:val="001979F0"/>
    <w:rsid w:val="001A08B3"/>
    <w:rsid w:val="001A0ABB"/>
    <w:rsid w:val="001A148A"/>
    <w:rsid w:val="001A2BA7"/>
    <w:rsid w:val="001A2F11"/>
    <w:rsid w:val="001A625D"/>
    <w:rsid w:val="001A75A3"/>
    <w:rsid w:val="001A7B60"/>
    <w:rsid w:val="001A7E00"/>
    <w:rsid w:val="001B26DE"/>
    <w:rsid w:val="001B42E7"/>
    <w:rsid w:val="001B52F0"/>
    <w:rsid w:val="001B6FC9"/>
    <w:rsid w:val="001B7A65"/>
    <w:rsid w:val="001C2A91"/>
    <w:rsid w:val="001C2D13"/>
    <w:rsid w:val="001C5B5C"/>
    <w:rsid w:val="001C60D3"/>
    <w:rsid w:val="001D123E"/>
    <w:rsid w:val="001D2999"/>
    <w:rsid w:val="001D29A1"/>
    <w:rsid w:val="001D305F"/>
    <w:rsid w:val="001D406C"/>
    <w:rsid w:val="001D6171"/>
    <w:rsid w:val="001D6CD4"/>
    <w:rsid w:val="001E07AE"/>
    <w:rsid w:val="001E30B2"/>
    <w:rsid w:val="001E3DC2"/>
    <w:rsid w:val="001E41F3"/>
    <w:rsid w:val="001E441E"/>
    <w:rsid w:val="001E52CC"/>
    <w:rsid w:val="001E68BE"/>
    <w:rsid w:val="001F2777"/>
    <w:rsid w:val="001F3DB9"/>
    <w:rsid w:val="001F5570"/>
    <w:rsid w:val="001F7CEF"/>
    <w:rsid w:val="00200589"/>
    <w:rsid w:val="0020411F"/>
    <w:rsid w:val="00205762"/>
    <w:rsid w:val="002061EE"/>
    <w:rsid w:val="0020763C"/>
    <w:rsid w:val="00210336"/>
    <w:rsid w:val="00210E0D"/>
    <w:rsid w:val="00211A2E"/>
    <w:rsid w:val="00211AB6"/>
    <w:rsid w:val="0021276E"/>
    <w:rsid w:val="002135F6"/>
    <w:rsid w:val="00216B8A"/>
    <w:rsid w:val="00221F19"/>
    <w:rsid w:val="00223305"/>
    <w:rsid w:val="0022503C"/>
    <w:rsid w:val="00231398"/>
    <w:rsid w:val="0023164A"/>
    <w:rsid w:val="002320DC"/>
    <w:rsid w:val="00233FEC"/>
    <w:rsid w:val="00236D4F"/>
    <w:rsid w:val="0023786E"/>
    <w:rsid w:val="00240835"/>
    <w:rsid w:val="00241FB1"/>
    <w:rsid w:val="00242C46"/>
    <w:rsid w:val="0024318C"/>
    <w:rsid w:val="00243AFE"/>
    <w:rsid w:val="002463C6"/>
    <w:rsid w:val="002468A6"/>
    <w:rsid w:val="002477F9"/>
    <w:rsid w:val="002500FF"/>
    <w:rsid w:val="00250640"/>
    <w:rsid w:val="00250E92"/>
    <w:rsid w:val="002515DD"/>
    <w:rsid w:val="00254A9A"/>
    <w:rsid w:val="00256083"/>
    <w:rsid w:val="00256CDB"/>
    <w:rsid w:val="00257287"/>
    <w:rsid w:val="00257BD7"/>
    <w:rsid w:val="0026004D"/>
    <w:rsid w:val="0026023D"/>
    <w:rsid w:val="002602B0"/>
    <w:rsid w:val="002603D9"/>
    <w:rsid w:val="002605E8"/>
    <w:rsid w:val="00260891"/>
    <w:rsid w:val="00261231"/>
    <w:rsid w:val="002612B5"/>
    <w:rsid w:val="002622DB"/>
    <w:rsid w:val="002627A6"/>
    <w:rsid w:val="002640C2"/>
    <w:rsid w:val="002640DD"/>
    <w:rsid w:val="002645AD"/>
    <w:rsid w:val="0026621F"/>
    <w:rsid w:val="00266D39"/>
    <w:rsid w:val="00266EF0"/>
    <w:rsid w:val="00272B3B"/>
    <w:rsid w:val="0027314D"/>
    <w:rsid w:val="00274E9F"/>
    <w:rsid w:val="00275D12"/>
    <w:rsid w:val="00277CA4"/>
    <w:rsid w:val="00280067"/>
    <w:rsid w:val="00280F04"/>
    <w:rsid w:val="002832EF"/>
    <w:rsid w:val="00284FEB"/>
    <w:rsid w:val="002854E3"/>
    <w:rsid w:val="00285901"/>
    <w:rsid w:val="002860C4"/>
    <w:rsid w:val="00287370"/>
    <w:rsid w:val="002901C0"/>
    <w:rsid w:val="0029284B"/>
    <w:rsid w:val="00292DA6"/>
    <w:rsid w:val="00293260"/>
    <w:rsid w:val="00294A97"/>
    <w:rsid w:val="00295AE1"/>
    <w:rsid w:val="00296575"/>
    <w:rsid w:val="002A0A33"/>
    <w:rsid w:val="002A0FD6"/>
    <w:rsid w:val="002A439C"/>
    <w:rsid w:val="002A4AB2"/>
    <w:rsid w:val="002A7713"/>
    <w:rsid w:val="002B1B20"/>
    <w:rsid w:val="002B1D95"/>
    <w:rsid w:val="002B1F70"/>
    <w:rsid w:val="002B26B7"/>
    <w:rsid w:val="002B2A3C"/>
    <w:rsid w:val="002B2C6D"/>
    <w:rsid w:val="002B3407"/>
    <w:rsid w:val="002B34CB"/>
    <w:rsid w:val="002B5741"/>
    <w:rsid w:val="002B61C6"/>
    <w:rsid w:val="002B6C9F"/>
    <w:rsid w:val="002B7660"/>
    <w:rsid w:val="002C0BF7"/>
    <w:rsid w:val="002C21C5"/>
    <w:rsid w:val="002C27DA"/>
    <w:rsid w:val="002C6D86"/>
    <w:rsid w:val="002D1C86"/>
    <w:rsid w:val="002D2610"/>
    <w:rsid w:val="002D2F19"/>
    <w:rsid w:val="002D3BE9"/>
    <w:rsid w:val="002D6001"/>
    <w:rsid w:val="002D7A4F"/>
    <w:rsid w:val="002E07AF"/>
    <w:rsid w:val="002E0A20"/>
    <w:rsid w:val="002E27A2"/>
    <w:rsid w:val="002E3666"/>
    <w:rsid w:val="002E472E"/>
    <w:rsid w:val="002E487D"/>
    <w:rsid w:val="002E48A3"/>
    <w:rsid w:val="002E5CF3"/>
    <w:rsid w:val="002E604E"/>
    <w:rsid w:val="002E6570"/>
    <w:rsid w:val="002F189A"/>
    <w:rsid w:val="002F24D1"/>
    <w:rsid w:val="002F58B2"/>
    <w:rsid w:val="002F5EC7"/>
    <w:rsid w:val="002F6251"/>
    <w:rsid w:val="002F699A"/>
    <w:rsid w:val="002F7201"/>
    <w:rsid w:val="002F7491"/>
    <w:rsid w:val="00301F64"/>
    <w:rsid w:val="0030253E"/>
    <w:rsid w:val="00303932"/>
    <w:rsid w:val="00304253"/>
    <w:rsid w:val="00304BC2"/>
    <w:rsid w:val="00305409"/>
    <w:rsid w:val="00306363"/>
    <w:rsid w:val="00306C79"/>
    <w:rsid w:val="00306CD6"/>
    <w:rsid w:val="00306F9A"/>
    <w:rsid w:val="00307539"/>
    <w:rsid w:val="00310435"/>
    <w:rsid w:val="003108E9"/>
    <w:rsid w:val="00310E10"/>
    <w:rsid w:val="00312A2A"/>
    <w:rsid w:val="00312A4D"/>
    <w:rsid w:val="00312EA6"/>
    <w:rsid w:val="00313FFD"/>
    <w:rsid w:val="003143B1"/>
    <w:rsid w:val="003145E4"/>
    <w:rsid w:val="00315D31"/>
    <w:rsid w:val="00316591"/>
    <w:rsid w:val="00317238"/>
    <w:rsid w:val="00317538"/>
    <w:rsid w:val="00320DBD"/>
    <w:rsid w:val="00322271"/>
    <w:rsid w:val="00323EFC"/>
    <w:rsid w:val="00324187"/>
    <w:rsid w:val="003248E8"/>
    <w:rsid w:val="0032535B"/>
    <w:rsid w:val="00325786"/>
    <w:rsid w:val="003257CC"/>
    <w:rsid w:val="00326440"/>
    <w:rsid w:val="00326573"/>
    <w:rsid w:val="00326EE6"/>
    <w:rsid w:val="00330019"/>
    <w:rsid w:val="00330575"/>
    <w:rsid w:val="0033067B"/>
    <w:rsid w:val="003307F3"/>
    <w:rsid w:val="003315A1"/>
    <w:rsid w:val="00331DD2"/>
    <w:rsid w:val="00332AC5"/>
    <w:rsid w:val="00333167"/>
    <w:rsid w:val="003339A7"/>
    <w:rsid w:val="003341F0"/>
    <w:rsid w:val="00334370"/>
    <w:rsid w:val="00334558"/>
    <w:rsid w:val="00335F76"/>
    <w:rsid w:val="00340EB5"/>
    <w:rsid w:val="00341D53"/>
    <w:rsid w:val="00342A9C"/>
    <w:rsid w:val="003436FB"/>
    <w:rsid w:val="003444A9"/>
    <w:rsid w:val="00344927"/>
    <w:rsid w:val="00351075"/>
    <w:rsid w:val="00352B8F"/>
    <w:rsid w:val="00353E1C"/>
    <w:rsid w:val="00355255"/>
    <w:rsid w:val="00356D76"/>
    <w:rsid w:val="00357545"/>
    <w:rsid w:val="0035777D"/>
    <w:rsid w:val="00357A7B"/>
    <w:rsid w:val="003604F4"/>
    <w:rsid w:val="003609EF"/>
    <w:rsid w:val="00361824"/>
    <w:rsid w:val="003618A0"/>
    <w:rsid w:val="0036231A"/>
    <w:rsid w:val="00362F26"/>
    <w:rsid w:val="003646C5"/>
    <w:rsid w:val="003667BF"/>
    <w:rsid w:val="00366B54"/>
    <w:rsid w:val="003675A3"/>
    <w:rsid w:val="0036762A"/>
    <w:rsid w:val="00370A01"/>
    <w:rsid w:val="0037121B"/>
    <w:rsid w:val="0037159E"/>
    <w:rsid w:val="00373A66"/>
    <w:rsid w:val="0037473D"/>
    <w:rsid w:val="00374836"/>
    <w:rsid w:val="00374DD4"/>
    <w:rsid w:val="003757E8"/>
    <w:rsid w:val="003766D1"/>
    <w:rsid w:val="003805CC"/>
    <w:rsid w:val="003823EE"/>
    <w:rsid w:val="00382C54"/>
    <w:rsid w:val="00384139"/>
    <w:rsid w:val="00384BEB"/>
    <w:rsid w:val="00384D29"/>
    <w:rsid w:val="00384E81"/>
    <w:rsid w:val="00384F80"/>
    <w:rsid w:val="0038540C"/>
    <w:rsid w:val="0038579A"/>
    <w:rsid w:val="00386078"/>
    <w:rsid w:val="00386C0D"/>
    <w:rsid w:val="00387E61"/>
    <w:rsid w:val="00390F9E"/>
    <w:rsid w:val="00391BC0"/>
    <w:rsid w:val="0039371E"/>
    <w:rsid w:val="00393AA9"/>
    <w:rsid w:val="0039433E"/>
    <w:rsid w:val="00394373"/>
    <w:rsid w:val="003948F6"/>
    <w:rsid w:val="003A2AA2"/>
    <w:rsid w:val="003A3326"/>
    <w:rsid w:val="003A37E5"/>
    <w:rsid w:val="003A7742"/>
    <w:rsid w:val="003B13F2"/>
    <w:rsid w:val="003B1DDA"/>
    <w:rsid w:val="003B4156"/>
    <w:rsid w:val="003B4192"/>
    <w:rsid w:val="003B4F0D"/>
    <w:rsid w:val="003B519D"/>
    <w:rsid w:val="003B5ECE"/>
    <w:rsid w:val="003C060F"/>
    <w:rsid w:val="003C214B"/>
    <w:rsid w:val="003C296E"/>
    <w:rsid w:val="003C2A4C"/>
    <w:rsid w:val="003C64C8"/>
    <w:rsid w:val="003D0163"/>
    <w:rsid w:val="003D12E1"/>
    <w:rsid w:val="003D2F3D"/>
    <w:rsid w:val="003D336D"/>
    <w:rsid w:val="003D39EF"/>
    <w:rsid w:val="003D47A5"/>
    <w:rsid w:val="003D4A3B"/>
    <w:rsid w:val="003D5C48"/>
    <w:rsid w:val="003D6424"/>
    <w:rsid w:val="003D6FF3"/>
    <w:rsid w:val="003D76D4"/>
    <w:rsid w:val="003E0325"/>
    <w:rsid w:val="003E168A"/>
    <w:rsid w:val="003E1A36"/>
    <w:rsid w:val="003E3789"/>
    <w:rsid w:val="003E5274"/>
    <w:rsid w:val="003E6958"/>
    <w:rsid w:val="003E6BC7"/>
    <w:rsid w:val="003E6E4E"/>
    <w:rsid w:val="003E7688"/>
    <w:rsid w:val="003F0D95"/>
    <w:rsid w:val="003F107A"/>
    <w:rsid w:val="003F1944"/>
    <w:rsid w:val="003F1F6E"/>
    <w:rsid w:val="003F3513"/>
    <w:rsid w:val="003F44AC"/>
    <w:rsid w:val="003F4B60"/>
    <w:rsid w:val="003F663A"/>
    <w:rsid w:val="003F6859"/>
    <w:rsid w:val="003F7AAB"/>
    <w:rsid w:val="004019FA"/>
    <w:rsid w:val="00404F09"/>
    <w:rsid w:val="004064BF"/>
    <w:rsid w:val="004070C7"/>
    <w:rsid w:val="0040724A"/>
    <w:rsid w:val="00407287"/>
    <w:rsid w:val="00407CD4"/>
    <w:rsid w:val="00410371"/>
    <w:rsid w:val="00410B59"/>
    <w:rsid w:val="004110B6"/>
    <w:rsid w:val="00411C0F"/>
    <w:rsid w:val="00412E36"/>
    <w:rsid w:val="00413F35"/>
    <w:rsid w:val="0041473F"/>
    <w:rsid w:val="004149F7"/>
    <w:rsid w:val="00415990"/>
    <w:rsid w:val="00415C4D"/>
    <w:rsid w:val="00417442"/>
    <w:rsid w:val="00417772"/>
    <w:rsid w:val="004203A7"/>
    <w:rsid w:val="0042079C"/>
    <w:rsid w:val="00421749"/>
    <w:rsid w:val="00421881"/>
    <w:rsid w:val="004228A6"/>
    <w:rsid w:val="00422D2E"/>
    <w:rsid w:val="004231C1"/>
    <w:rsid w:val="004242F1"/>
    <w:rsid w:val="004244DF"/>
    <w:rsid w:val="0042500C"/>
    <w:rsid w:val="00426913"/>
    <w:rsid w:val="00427082"/>
    <w:rsid w:val="00427FA3"/>
    <w:rsid w:val="00430097"/>
    <w:rsid w:val="00431009"/>
    <w:rsid w:val="00432C8D"/>
    <w:rsid w:val="00434072"/>
    <w:rsid w:val="00437ABA"/>
    <w:rsid w:val="00437D62"/>
    <w:rsid w:val="004403A0"/>
    <w:rsid w:val="00440C0C"/>
    <w:rsid w:val="0044390B"/>
    <w:rsid w:val="00443DF4"/>
    <w:rsid w:val="00444C8B"/>
    <w:rsid w:val="004455E6"/>
    <w:rsid w:val="0044584B"/>
    <w:rsid w:val="00445AF3"/>
    <w:rsid w:val="004467F5"/>
    <w:rsid w:val="00446A74"/>
    <w:rsid w:val="004474C5"/>
    <w:rsid w:val="004475A5"/>
    <w:rsid w:val="004501A7"/>
    <w:rsid w:val="00450CB0"/>
    <w:rsid w:val="004512F6"/>
    <w:rsid w:val="00451E43"/>
    <w:rsid w:val="00452921"/>
    <w:rsid w:val="00453184"/>
    <w:rsid w:val="00453BF5"/>
    <w:rsid w:val="00453FE0"/>
    <w:rsid w:val="004540E0"/>
    <w:rsid w:val="00456B11"/>
    <w:rsid w:val="00457F77"/>
    <w:rsid w:val="00461DDA"/>
    <w:rsid w:val="004653BC"/>
    <w:rsid w:val="004676AC"/>
    <w:rsid w:val="00470536"/>
    <w:rsid w:val="00472683"/>
    <w:rsid w:val="004741A2"/>
    <w:rsid w:val="00476520"/>
    <w:rsid w:val="0047783F"/>
    <w:rsid w:val="004806BF"/>
    <w:rsid w:val="0048150A"/>
    <w:rsid w:val="004815D2"/>
    <w:rsid w:val="004847F5"/>
    <w:rsid w:val="004902B1"/>
    <w:rsid w:val="00491BD3"/>
    <w:rsid w:val="00491C82"/>
    <w:rsid w:val="00492D68"/>
    <w:rsid w:val="004930CC"/>
    <w:rsid w:val="00493EB6"/>
    <w:rsid w:val="004948FC"/>
    <w:rsid w:val="004978E7"/>
    <w:rsid w:val="004A15EC"/>
    <w:rsid w:val="004A38F4"/>
    <w:rsid w:val="004A7E03"/>
    <w:rsid w:val="004B19FD"/>
    <w:rsid w:val="004B42AC"/>
    <w:rsid w:val="004B4E25"/>
    <w:rsid w:val="004B5FEC"/>
    <w:rsid w:val="004B75B7"/>
    <w:rsid w:val="004B7E01"/>
    <w:rsid w:val="004C08CA"/>
    <w:rsid w:val="004C0F68"/>
    <w:rsid w:val="004C1420"/>
    <w:rsid w:val="004C1A9E"/>
    <w:rsid w:val="004C2AC7"/>
    <w:rsid w:val="004C2B26"/>
    <w:rsid w:val="004C36B1"/>
    <w:rsid w:val="004C3F8D"/>
    <w:rsid w:val="004C43F0"/>
    <w:rsid w:val="004C5C31"/>
    <w:rsid w:val="004C65FB"/>
    <w:rsid w:val="004C6DE7"/>
    <w:rsid w:val="004C72E3"/>
    <w:rsid w:val="004C739D"/>
    <w:rsid w:val="004D00B1"/>
    <w:rsid w:val="004D013B"/>
    <w:rsid w:val="004D1CB4"/>
    <w:rsid w:val="004D229B"/>
    <w:rsid w:val="004D29D0"/>
    <w:rsid w:val="004D3E97"/>
    <w:rsid w:val="004D4278"/>
    <w:rsid w:val="004D42BE"/>
    <w:rsid w:val="004D6D28"/>
    <w:rsid w:val="004D7493"/>
    <w:rsid w:val="004D7E68"/>
    <w:rsid w:val="004D7FB5"/>
    <w:rsid w:val="004E0016"/>
    <w:rsid w:val="004E0452"/>
    <w:rsid w:val="004E2087"/>
    <w:rsid w:val="004E2883"/>
    <w:rsid w:val="004E2AA7"/>
    <w:rsid w:val="004E4450"/>
    <w:rsid w:val="004E5839"/>
    <w:rsid w:val="004E59C9"/>
    <w:rsid w:val="004E64B1"/>
    <w:rsid w:val="004E6A5F"/>
    <w:rsid w:val="004E7709"/>
    <w:rsid w:val="004E7734"/>
    <w:rsid w:val="004F028F"/>
    <w:rsid w:val="004F0652"/>
    <w:rsid w:val="004F105C"/>
    <w:rsid w:val="004F40FC"/>
    <w:rsid w:val="004F63DA"/>
    <w:rsid w:val="004F7930"/>
    <w:rsid w:val="004F7DDC"/>
    <w:rsid w:val="00500D8C"/>
    <w:rsid w:val="00500DC5"/>
    <w:rsid w:val="00501361"/>
    <w:rsid w:val="00501DD1"/>
    <w:rsid w:val="0050366C"/>
    <w:rsid w:val="00505EB8"/>
    <w:rsid w:val="00507884"/>
    <w:rsid w:val="00507941"/>
    <w:rsid w:val="00507965"/>
    <w:rsid w:val="00507B23"/>
    <w:rsid w:val="005115E5"/>
    <w:rsid w:val="005116FA"/>
    <w:rsid w:val="00512D78"/>
    <w:rsid w:val="005134CD"/>
    <w:rsid w:val="00514A61"/>
    <w:rsid w:val="0051580D"/>
    <w:rsid w:val="0051602A"/>
    <w:rsid w:val="00516709"/>
    <w:rsid w:val="00516934"/>
    <w:rsid w:val="0051715B"/>
    <w:rsid w:val="00520977"/>
    <w:rsid w:val="005220C4"/>
    <w:rsid w:val="0052250A"/>
    <w:rsid w:val="00524242"/>
    <w:rsid w:val="00524C39"/>
    <w:rsid w:val="00524CE6"/>
    <w:rsid w:val="0052554A"/>
    <w:rsid w:val="0052578A"/>
    <w:rsid w:val="00526193"/>
    <w:rsid w:val="00526B1E"/>
    <w:rsid w:val="00526C1E"/>
    <w:rsid w:val="00530E63"/>
    <w:rsid w:val="0053555A"/>
    <w:rsid w:val="0053693A"/>
    <w:rsid w:val="00537539"/>
    <w:rsid w:val="005405DC"/>
    <w:rsid w:val="00541B88"/>
    <w:rsid w:val="005444EB"/>
    <w:rsid w:val="00546405"/>
    <w:rsid w:val="00547111"/>
    <w:rsid w:val="005477BC"/>
    <w:rsid w:val="00547D61"/>
    <w:rsid w:val="00552276"/>
    <w:rsid w:val="00553F93"/>
    <w:rsid w:val="0055529D"/>
    <w:rsid w:val="00555F1D"/>
    <w:rsid w:val="00560C42"/>
    <w:rsid w:val="00560F80"/>
    <w:rsid w:val="00560FDE"/>
    <w:rsid w:val="00561642"/>
    <w:rsid w:val="00562175"/>
    <w:rsid w:val="005633D8"/>
    <w:rsid w:val="00563BD4"/>
    <w:rsid w:val="00563DE8"/>
    <w:rsid w:val="00564C77"/>
    <w:rsid w:val="00565444"/>
    <w:rsid w:val="00566DC0"/>
    <w:rsid w:val="00567C49"/>
    <w:rsid w:val="00571359"/>
    <w:rsid w:val="005729BF"/>
    <w:rsid w:val="00581D55"/>
    <w:rsid w:val="00581ED6"/>
    <w:rsid w:val="00583AD8"/>
    <w:rsid w:val="00583CD2"/>
    <w:rsid w:val="00585484"/>
    <w:rsid w:val="005857B7"/>
    <w:rsid w:val="0058621C"/>
    <w:rsid w:val="00586414"/>
    <w:rsid w:val="005868D2"/>
    <w:rsid w:val="0059036E"/>
    <w:rsid w:val="00590E63"/>
    <w:rsid w:val="00592064"/>
    <w:rsid w:val="0059228E"/>
    <w:rsid w:val="0059282C"/>
    <w:rsid w:val="00592D74"/>
    <w:rsid w:val="00592DF1"/>
    <w:rsid w:val="005940D7"/>
    <w:rsid w:val="0059485A"/>
    <w:rsid w:val="0059551D"/>
    <w:rsid w:val="005972CA"/>
    <w:rsid w:val="00597A6E"/>
    <w:rsid w:val="005A0BC4"/>
    <w:rsid w:val="005A133F"/>
    <w:rsid w:val="005A2AFD"/>
    <w:rsid w:val="005A37A0"/>
    <w:rsid w:val="005A52D8"/>
    <w:rsid w:val="005A5E64"/>
    <w:rsid w:val="005A7973"/>
    <w:rsid w:val="005B06CA"/>
    <w:rsid w:val="005B0AE0"/>
    <w:rsid w:val="005B172E"/>
    <w:rsid w:val="005B1771"/>
    <w:rsid w:val="005B1C4A"/>
    <w:rsid w:val="005B1C77"/>
    <w:rsid w:val="005B4258"/>
    <w:rsid w:val="005B640D"/>
    <w:rsid w:val="005C122D"/>
    <w:rsid w:val="005C2A93"/>
    <w:rsid w:val="005C32D9"/>
    <w:rsid w:val="005C592F"/>
    <w:rsid w:val="005C6A37"/>
    <w:rsid w:val="005C6D48"/>
    <w:rsid w:val="005D0866"/>
    <w:rsid w:val="005D0A86"/>
    <w:rsid w:val="005D1505"/>
    <w:rsid w:val="005D3378"/>
    <w:rsid w:val="005D3F7E"/>
    <w:rsid w:val="005D479F"/>
    <w:rsid w:val="005D48CD"/>
    <w:rsid w:val="005D548D"/>
    <w:rsid w:val="005E0378"/>
    <w:rsid w:val="005E1380"/>
    <w:rsid w:val="005E297D"/>
    <w:rsid w:val="005E2C44"/>
    <w:rsid w:val="005E3AB2"/>
    <w:rsid w:val="005E3C5D"/>
    <w:rsid w:val="005E4651"/>
    <w:rsid w:val="005E66E0"/>
    <w:rsid w:val="005E6DF3"/>
    <w:rsid w:val="005E75CE"/>
    <w:rsid w:val="005F0AB6"/>
    <w:rsid w:val="005F1214"/>
    <w:rsid w:val="005F4DF4"/>
    <w:rsid w:val="00604706"/>
    <w:rsid w:val="00604D26"/>
    <w:rsid w:val="006051F5"/>
    <w:rsid w:val="006059F6"/>
    <w:rsid w:val="006060B6"/>
    <w:rsid w:val="00606D75"/>
    <w:rsid w:val="00615EBF"/>
    <w:rsid w:val="00615F82"/>
    <w:rsid w:val="00616485"/>
    <w:rsid w:val="00616BCC"/>
    <w:rsid w:val="006202C6"/>
    <w:rsid w:val="006208BA"/>
    <w:rsid w:val="0062105C"/>
    <w:rsid w:val="00621128"/>
    <w:rsid w:val="00621188"/>
    <w:rsid w:val="0062263D"/>
    <w:rsid w:val="00622A2A"/>
    <w:rsid w:val="0062324F"/>
    <w:rsid w:val="006236DE"/>
    <w:rsid w:val="006257ED"/>
    <w:rsid w:val="00625970"/>
    <w:rsid w:val="00625EF9"/>
    <w:rsid w:val="006265ED"/>
    <w:rsid w:val="00627197"/>
    <w:rsid w:val="00627F7D"/>
    <w:rsid w:val="00632255"/>
    <w:rsid w:val="006349BD"/>
    <w:rsid w:val="006358EC"/>
    <w:rsid w:val="00635FB6"/>
    <w:rsid w:val="00637764"/>
    <w:rsid w:val="006416DE"/>
    <w:rsid w:val="00641875"/>
    <w:rsid w:val="006418E7"/>
    <w:rsid w:val="00641CC7"/>
    <w:rsid w:val="0064268C"/>
    <w:rsid w:val="0064272C"/>
    <w:rsid w:val="006428E6"/>
    <w:rsid w:val="0064430B"/>
    <w:rsid w:val="00644579"/>
    <w:rsid w:val="006470C9"/>
    <w:rsid w:val="006524CC"/>
    <w:rsid w:val="006539AC"/>
    <w:rsid w:val="0065404E"/>
    <w:rsid w:val="006552DF"/>
    <w:rsid w:val="006556F8"/>
    <w:rsid w:val="00657036"/>
    <w:rsid w:val="006571D1"/>
    <w:rsid w:val="006602A0"/>
    <w:rsid w:val="00661B45"/>
    <w:rsid w:val="00662702"/>
    <w:rsid w:val="00665C47"/>
    <w:rsid w:val="006666B4"/>
    <w:rsid w:val="0066726D"/>
    <w:rsid w:val="00670386"/>
    <w:rsid w:val="00671B98"/>
    <w:rsid w:val="0067380F"/>
    <w:rsid w:val="00675124"/>
    <w:rsid w:val="006754FB"/>
    <w:rsid w:val="00676F44"/>
    <w:rsid w:val="006772A2"/>
    <w:rsid w:val="00681B26"/>
    <w:rsid w:val="006830F2"/>
    <w:rsid w:val="0068415B"/>
    <w:rsid w:val="00684264"/>
    <w:rsid w:val="006843E3"/>
    <w:rsid w:val="0068448F"/>
    <w:rsid w:val="00685398"/>
    <w:rsid w:val="0068548A"/>
    <w:rsid w:val="00685F23"/>
    <w:rsid w:val="00686232"/>
    <w:rsid w:val="00686CC1"/>
    <w:rsid w:val="00687F86"/>
    <w:rsid w:val="00690469"/>
    <w:rsid w:val="00693133"/>
    <w:rsid w:val="00693542"/>
    <w:rsid w:val="006948A2"/>
    <w:rsid w:val="00694EB7"/>
    <w:rsid w:val="00695808"/>
    <w:rsid w:val="00695889"/>
    <w:rsid w:val="006965E6"/>
    <w:rsid w:val="006A08E5"/>
    <w:rsid w:val="006A1435"/>
    <w:rsid w:val="006A2850"/>
    <w:rsid w:val="006A2B07"/>
    <w:rsid w:val="006A435D"/>
    <w:rsid w:val="006A4574"/>
    <w:rsid w:val="006A5AEB"/>
    <w:rsid w:val="006A6131"/>
    <w:rsid w:val="006A6381"/>
    <w:rsid w:val="006B068A"/>
    <w:rsid w:val="006B0A06"/>
    <w:rsid w:val="006B16CE"/>
    <w:rsid w:val="006B1E33"/>
    <w:rsid w:val="006B2BA9"/>
    <w:rsid w:val="006B2CC0"/>
    <w:rsid w:val="006B3CBB"/>
    <w:rsid w:val="006B3DCC"/>
    <w:rsid w:val="006B46FB"/>
    <w:rsid w:val="006B4E1E"/>
    <w:rsid w:val="006B5C3D"/>
    <w:rsid w:val="006B7CAD"/>
    <w:rsid w:val="006C17FD"/>
    <w:rsid w:val="006C2450"/>
    <w:rsid w:val="006C2776"/>
    <w:rsid w:val="006D1B09"/>
    <w:rsid w:val="006D230D"/>
    <w:rsid w:val="006D581D"/>
    <w:rsid w:val="006D60C8"/>
    <w:rsid w:val="006E10CC"/>
    <w:rsid w:val="006E21FB"/>
    <w:rsid w:val="006E2C3A"/>
    <w:rsid w:val="006E7343"/>
    <w:rsid w:val="006E7EBB"/>
    <w:rsid w:val="006F0FA7"/>
    <w:rsid w:val="006F4020"/>
    <w:rsid w:val="006F423E"/>
    <w:rsid w:val="006F487A"/>
    <w:rsid w:val="006F6732"/>
    <w:rsid w:val="0070371C"/>
    <w:rsid w:val="0070759B"/>
    <w:rsid w:val="007110D1"/>
    <w:rsid w:val="00711FB9"/>
    <w:rsid w:val="00712246"/>
    <w:rsid w:val="00712B35"/>
    <w:rsid w:val="007139F9"/>
    <w:rsid w:val="00714A45"/>
    <w:rsid w:val="00714B7A"/>
    <w:rsid w:val="007168C8"/>
    <w:rsid w:val="00717A9E"/>
    <w:rsid w:val="00717B06"/>
    <w:rsid w:val="00717F51"/>
    <w:rsid w:val="00722BBF"/>
    <w:rsid w:val="00722F3C"/>
    <w:rsid w:val="00723632"/>
    <w:rsid w:val="0072626F"/>
    <w:rsid w:val="007265D5"/>
    <w:rsid w:val="0072757A"/>
    <w:rsid w:val="00727979"/>
    <w:rsid w:val="00731F45"/>
    <w:rsid w:val="00732069"/>
    <w:rsid w:val="00732F30"/>
    <w:rsid w:val="00733265"/>
    <w:rsid w:val="00733C94"/>
    <w:rsid w:val="0073490C"/>
    <w:rsid w:val="00734A71"/>
    <w:rsid w:val="007353F6"/>
    <w:rsid w:val="00735421"/>
    <w:rsid w:val="007363BA"/>
    <w:rsid w:val="007403FB"/>
    <w:rsid w:val="007404B9"/>
    <w:rsid w:val="00740B5A"/>
    <w:rsid w:val="0074151A"/>
    <w:rsid w:val="007455D4"/>
    <w:rsid w:val="00751215"/>
    <w:rsid w:val="00751A5A"/>
    <w:rsid w:val="00752244"/>
    <w:rsid w:val="007530A2"/>
    <w:rsid w:val="007573A2"/>
    <w:rsid w:val="007624E2"/>
    <w:rsid w:val="0076270E"/>
    <w:rsid w:val="00765F84"/>
    <w:rsid w:val="007667BC"/>
    <w:rsid w:val="0076705F"/>
    <w:rsid w:val="00767C5E"/>
    <w:rsid w:val="007704A0"/>
    <w:rsid w:val="00772199"/>
    <w:rsid w:val="00772AFB"/>
    <w:rsid w:val="0077308F"/>
    <w:rsid w:val="00773392"/>
    <w:rsid w:val="007744FB"/>
    <w:rsid w:val="00775FED"/>
    <w:rsid w:val="00776B06"/>
    <w:rsid w:val="007771CA"/>
    <w:rsid w:val="00780E16"/>
    <w:rsid w:val="00781A3B"/>
    <w:rsid w:val="00783562"/>
    <w:rsid w:val="00783BA6"/>
    <w:rsid w:val="00783C05"/>
    <w:rsid w:val="0078400C"/>
    <w:rsid w:val="00786C05"/>
    <w:rsid w:val="00787870"/>
    <w:rsid w:val="007878E5"/>
    <w:rsid w:val="00787B3B"/>
    <w:rsid w:val="007905CF"/>
    <w:rsid w:val="00792342"/>
    <w:rsid w:val="007927B6"/>
    <w:rsid w:val="00793A3A"/>
    <w:rsid w:val="00794CE2"/>
    <w:rsid w:val="007951E5"/>
    <w:rsid w:val="00795822"/>
    <w:rsid w:val="0079707D"/>
    <w:rsid w:val="007977A8"/>
    <w:rsid w:val="007977D1"/>
    <w:rsid w:val="007A0C4D"/>
    <w:rsid w:val="007A21B2"/>
    <w:rsid w:val="007A3E91"/>
    <w:rsid w:val="007A4D81"/>
    <w:rsid w:val="007A4FD4"/>
    <w:rsid w:val="007A5046"/>
    <w:rsid w:val="007A7A47"/>
    <w:rsid w:val="007B1057"/>
    <w:rsid w:val="007B27DC"/>
    <w:rsid w:val="007B27F9"/>
    <w:rsid w:val="007B2FDD"/>
    <w:rsid w:val="007B4B77"/>
    <w:rsid w:val="007B4DA3"/>
    <w:rsid w:val="007B4FA9"/>
    <w:rsid w:val="007B512A"/>
    <w:rsid w:val="007B5393"/>
    <w:rsid w:val="007B5633"/>
    <w:rsid w:val="007B5A06"/>
    <w:rsid w:val="007B5BBE"/>
    <w:rsid w:val="007B6DEF"/>
    <w:rsid w:val="007C0F4D"/>
    <w:rsid w:val="007C0F5A"/>
    <w:rsid w:val="007C1EE8"/>
    <w:rsid w:val="007C2097"/>
    <w:rsid w:val="007C4D32"/>
    <w:rsid w:val="007C4F0D"/>
    <w:rsid w:val="007C54CD"/>
    <w:rsid w:val="007C704B"/>
    <w:rsid w:val="007C79EA"/>
    <w:rsid w:val="007C7B06"/>
    <w:rsid w:val="007C7FC7"/>
    <w:rsid w:val="007D05E3"/>
    <w:rsid w:val="007D081A"/>
    <w:rsid w:val="007D0EA9"/>
    <w:rsid w:val="007D1DF8"/>
    <w:rsid w:val="007D227D"/>
    <w:rsid w:val="007D254B"/>
    <w:rsid w:val="007D3A35"/>
    <w:rsid w:val="007D52C6"/>
    <w:rsid w:val="007D641F"/>
    <w:rsid w:val="007D699C"/>
    <w:rsid w:val="007D6A07"/>
    <w:rsid w:val="007D6F5A"/>
    <w:rsid w:val="007E1686"/>
    <w:rsid w:val="007E1751"/>
    <w:rsid w:val="007E33F1"/>
    <w:rsid w:val="007E4682"/>
    <w:rsid w:val="007E4FEC"/>
    <w:rsid w:val="007E59FA"/>
    <w:rsid w:val="007E68BD"/>
    <w:rsid w:val="007F2323"/>
    <w:rsid w:val="007F3106"/>
    <w:rsid w:val="007F3603"/>
    <w:rsid w:val="007F3A8A"/>
    <w:rsid w:val="007F3ED6"/>
    <w:rsid w:val="007F7259"/>
    <w:rsid w:val="0080032C"/>
    <w:rsid w:val="008012C1"/>
    <w:rsid w:val="00802868"/>
    <w:rsid w:val="00802973"/>
    <w:rsid w:val="00803117"/>
    <w:rsid w:val="008040A8"/>
    <w:rsid w:val="00804BD4"/>
    <w:rsid w:val="00806E5E"/>
    <w:rsid w:val="00807474"/>
    <w:rsid w:val="00807F09"/>
    <w:rsid w:val="00810ABC"/>
    <w:rsid w:val="00810F3F"/>
    <w:rsid w:val="0081235B"/>
    <w:rsid w:val="00813489"/>
    <w:rsid w:val="00814036"/>
    <w:rsid w:val="0081410B"/>
    <w:rsid w:val="0081432B"/>
    <w:rsid w:val="00816C33"/>
    <w:rsid w:val="00816E35"/>
    <w:rsid w:val="008203EE"/>
    <w:rsid w:val="00820517"/>
    <w:rsid w:val="008205AD"/>
    <w:rsid w:val="008242BC"/>
    <w:rsid w:val="008274A5"/>
    <w:rsid w:val="008279FA"/>
    <w:rsid w:val="008300D9"/>
    <w:rsid w:val="008302CE"/>
    <w:rsid w:val="00830E48"/>
    <w:rsid w:val="00831147"/>
    <w:rsid w:val="008315CE"/>
    <w:rsid w:val="00831A7F"/>
    <w:rsid w:val="00831F6E"/>
    <w:rsid w:val="0083234C"/>
    <w:rsid w:val="0083287F"/>
    <w:rsid w:val="00832D96"/>
    <w:rsid w:val="00833E9B"/>
    <w:rsid w:val="008340A0"/>
    <w:rsid w:val="00835A37"/>
    <w:rsid w:val="0083668C"/>
    <w:rsid w:val="00836CA2"/>
    <w:rsid w:val="00842667"/>
    <w:rsid w:val="008431DE"/>
    <w:rsid w:val="00843ABA"/>
    <w:rsid w:val="00844113"/>
    <w:rsid w:val="00844416"/>
    <w:rsid w:val="0084620C"/>
    <w:rsid w:val="008467B4"/>
    <w:rsid w:val="00847E8B"/>
    <w:rsid w:val="00850680"/>
    <w:rsid w:val="00851B0A"/>
    <w:rsid w:val="0085235F"/>
    <w:rsid w:val="00853970"/>
    <w:rsid w:val="008565D7"/>
    <w:rsid w:val="00856A64"/>
    <w:rsid w:val="008604BA"/>
    <w:rsid w:val="00860895"/>
    <w:rsid w:val="00861007"/>
    <w:rsid w:val="008626E7"/>
    <w:rsid w:val="00862870"/>
    <w:rsid w:val="00862AB8"/>
    <w:rsid w:val="00862C34"/>
    <w:rsid w:val="00862E61"/>
    <w:rsid w:val="00863CDF"/>
    <w:rsid w:val="00866F13"/>
    <w:rsid w:val="00867AFF"/>
    <w:rsid w:val="00867B4A"/>
    <w:rsid w:val="00870A32"/>
    <w:rsid w:val="00870EE7"/>
    <w:rsid w:val="0087105F"/>
    <w:rsid w:val="00874CAA"/>
    <w:rsid w:val="00876314"/>
    <w:rsid w:val="00877382"/>
    <w:rsid w:val="00877F89"/>
    <w:rsid w:val="00881253"/>
    <w:rsid w:val="008841AB"/>
    <w:rsid w:val="008859B8"/>
    <w:rsid w:val="008863B9"/>
    <w:rsid w:val="0088649A"/>
    <w:rsid w:val="00887FE1"/>
    <w:rsid w:val="008902BF"/>
    <w:rsid w:val="00890417"/>
    <w:rsid w:val="00891C05"/>
    <w:rsid w:val="00893104"/>
    <w:rsid w:val="00896D02"/>
    <w:rsid w:val="008A03CF"/>
    <w:rsid w:val="008A0E99"/>
    <w:rsid w:val="008A129D"/>
    <w:rsid w:val="008A38D5"/>
    <w:rsid w:val="008A43C4"/>
    <w:rsid w:val="008A45A6"/>
    <w:rsid w:val="008A5485"/>
    <w:rsid w:val="008A5999"/>
    <w:rsid w:val="008B027E"/>
    <w:rsid w:val="008B0B16"/>
    <w:rsid w:val="008B0DF9"/>
    <w:rsid w:val="008B10B9"/>
    <w:rsid w:val="008B12A0"/>
    <w:rsid w:val="008B1FCD"/>
    <w:rsid w:val="008B42FA"/>
    <w:rsid w:val="008B646F"/>
    <w:rsid w:val="008B66D1"/>
    <w:rsid w:val="008B6829"/>
    <w:rsid w:val="008B791F"/>
    <w:rsid w:val="008C016F"/>
    <w:rsid w:val="008C21C0"/>
    <w:rsid w:val="008C2CB2"/>
    <w:rsid w:val="008C2D36"/>
    <w:rsid w:val="008C2DFC"/>
    <w:rsid w:val="008C3809"/>
    <w:rsid w:val="008C6B73"/>
    <w:rsid w:val="008C7175"/>
    <w:rsid w:val="008C755C"/>
    <w:rsid w:val="008D03F7"/>
    <w:rsid w:val="008D0A67"/>
    <w:rsid w:val="008D2DC4"/>
    <w:rsid w:val="008D349A"/>
    <w:rsid w:val="008D3797"/>
    <w:rsid w:val="008D677F"/>
    <w:rsid w:val="008D6E1B"/>
    <w:rsid w:val="008D7FE3"/>
    <w:rsid w:val="008E3927"/>
    <w:rsid w:val="008E4387"/>
    <w:rsid w:val="008E4DF1"/>
    <w:rsid w:val="008E5F42"/>
    <w:rsid w:val="008F0BEF"/>
    <w:rsid w:val="008F2556"/>
    <w:rsid w:val="008F3789"/>
    <w:rsid w:val="008F3920"/>
    <w:rsid w:val="008F4EBA"/>
    <w:rsid w:val="008F686C"/>
    <w:rsid w:val="008F6A77"/>
    <w:rsid w:val="008F6D93"/>
    <w:rsid w:val="008F7937"/>
    <w:rsid w:val="0090010B"/>
    <w:rsid w:val="00900694"/>
    <w:rsid w:val="0090573C"/>
    <w:rsid w:val="0090676F"/>
    <w:rsid w:val="0090797B"/>
    <w:rsid w:val="00911F2F"/>
    <w:rsid w:val="00912F2F"/>
    <w:rsid w:val="009138F0"/>
    <w:rsid w:val="009148DE"/>
    <w:rsid w:val="00916C48"/>
    <w:rsid w:val="009172F4"/>
    <w:rsid w:val="0092047C"/>
    <w:rsid w:val="0092063D"/>
    <w:rsid w:val="00920C01"/>
    <w:rsid w:val="00920D46"/>
    <w:rsid w:val="00921F79"/>
    <w:rsid w:val="00922398"/>
    <w:rsid w:val="009225AE"/>
    <w:rsid w:val="0092382E"/>
    <w:rsid w:val="009268AA"/>
    <w:rsid w:val="00927D8C"/>
    <w:rsid w:val="009305F6"/>
    <w:rsid w:val="00932B89"/>
    <w:rsid w:val="009330DA"/>
    <w:rsid w:val="0093329C"/>
    <w:rsid w:val="00934153"/>
    <w:rsid w:val="00935BD3"/>
    <w:rsid w:val="00936728"/>
    <w:rsid w:val="009402D9"/>
    <w:rsid w:val="009414F3"/>
    <w:rsid w:val="00941E30"/>
    <w:rsid w:val="00942B2F"/>
    <w:rsid w:val="0094444A"/>
    <w:rsid w:val="00944A26"/>
    <w:rsid w:val="00950D0F"/>
    <w:rsid w:val="009519E6"/>
    <w:rsid w:val="00951B2F"/>
    <w:rsid w:val="00953E6B"/>
    <w:rsid w:val="00954B1B"/>
    <w:rsid w:val="00956067"/>
    <w:rsid w:val="00956281"/>
    <w:rsid w:val="0095780C"/>
    <w:rsid w:val="0096047B"/>
    <w:rsid w:val="00961053"/>
    <w:rsid w:val="009611E3"/>
    <w:rsid w:val="009618EF"/>
    <w:rsid w:val="00961981"/>
    <w:rsid w:val="009622A8"/>
    <w:rsid w:val="00963084"/>
    <w:rsid w:val="00963FEC"/>
    <w:rsid w:val="00964AD2"/>
    <w:rsid w:val="00965644"/>
    <w:rsid w:val="009658B7"/>
    <w:rsid w:val="0096611A"/>
    <w:rsid w:val="00973CFE"/>
    <w:rsid w:val="009759A8"/>
    <w:rsid w:val="00975CE9"/>
    <w:rsid w:val="00976B10"/>
    <w:rsid w:val="00976CB1"/>
    <w:rsid w:val="0097713A"/>
    <w:rsid w:val="009777D9"/>
    <w:rsid w:val="009779C7"/>
    <w:rsid w:val="00977C30"/>
    <w:rsid w:val="0098030E"/>
    <w:rsid w:val="00980DCC"/>
    <w:rsid w:val="009811A4"/>
    <w:rsid w:val="009812FC"/>
    <w:rsid w:val="00985744"/>
    <w:rsid w:val="009857E6"/>
    <w:rsid w:val="00985FCF"/>
    <w:rsid w:val="0098719A"/>
    <w:rsid w:val="00990501"/>
    <w:rsid w:val="00991701"/>
    <w:rsid w:val="009918FA"/>
    <w:rsid w:val="00991A7B"/>
    <w:rsid w:val="00991B88"/>
    <w:rsid w:val="0099332E"/>
    <w:rsid w:val="009937F3"/>
    <w:rsid w:val="00995CD3"/>
    <w:rsid w:val="0099742B"/>
    <w:rsid w:val="00997F30"/>
    <w:rsid w:val="009A1F42"/>
    <w:rsid w:val="009A2011"/>
    <w:rsid w:val="009A3912"/>
    <w:rsid w:val="009A5753"/>
    <w:rsid w:val="009A579D"/>
    <w:rsid w:val="009A6147"/>
    <w:rsid w:val="009A67C3"/>
    <w:rsid w:val="009A7FD5"/>
    <w:rsid w:val="009B1D35"/>
    <w:rsid w:val="009B1F4A"/>
    <w:rsid w:val="009B23C7"/>
    <w:rsid w:val="009B2994"/>
    <w:rsid w:val="009B431F"/>
    <w:rsid w:val="009B63CD"/>
    <w:rsid w:val="009B68A7"/>
    <w:rsid w:val="009B7BC1"/>
    <w:rsid w:val="009C065D"/>
    <w:rsid w:val="009C1FBB"/>
    <w:rsid w:val="009C507E"/>
    <w:rsid w:val="009C5767"/>
    <w:rsid w:val="009C611E"/>
    <w:rsid w:val="009C6809"/>
    <w:rsid w:val="009C717B"/>
    <w:rsid w:val="009D0517"/>
    <w:rsid w:val="009D110B"/>
    <w:rsid w:val="009D5171"/>
    <w:rsid w:val="009D572B"/>
    <w:rsid w:val="009D6294"/>
    <w:rsid w:val="009D6F85"/>
    <w:rsid w:val="009D791B"/>
    <w:rsid w:val="009E0829"/>
    <w:rsid w:val="009E10C3"/>
    <w:rsid w:val="009E1193"/>
    <w:rsid w:val="009E219D"/>
    <w:rsid w:val="009E2F06"/>
    <w:rsid w:val="009E30B9"/>
    <w:rsid w:val="009E3297"/>
    <w:rsid w:val="009E58B8"/>
    <w:rsid w:val="009E5B0D"/>
    <w:rsid w:val="009E68B7"/>
    <w:rsid w:val="009E73BC"/>
    <w:rsid w:val="009F07F0"/>
    <w:rsid w:val="009F0C8D"/>
    <w:rsid w:val="009F2B42"/>
    <w:rsid w:val="009F396F"/>
    <w:rsid w:val="009F51A1"/>
    <w:rsid w:val="009F6476"/>
    <w:rsid w:val="009F734F"/>
    <w:rsid w:val="009F7708"/>
    <w:rsid w:val="00A00E16"/>
    <w:rsid w:val="00A02AA0"/>
    <w:rsid w:val="00A02DCC"/>
    <w:rsid w:val="00A035BA"/>
    <w:rsid w:val="00A04A11"/>
    <w:rsid w:val="00A04EA3"/>
    <w:rsid w:val="00A05132"/>
    <w:rsid w:val="00A057C2"/>
    <w:rsid w:val="00A0610D"/>
    <w:rsid w:val="00A079A3"/>
    <w:rsid w:val="00A10C29"/>
    <w:rsid w:val="00A11D35"/>
    <w:rsid w:val="00A126F6"/>
    <w:rsid w:val="00A12FBF"/>
    <w:rsid w:val="00A14F6D"/>
    <w:rsid w:val="00A1641C"/>
    <w:rsid w:val="00A179DA"/>
    <w:rsid w:val="00A21136"/>
    <w:rsid w:val="00A222D1"/>
    <w:rsid w:val="00A228FD"/>
    <w:rsid w:val="00A246B6"/>
    <w:rsid w:val="00A24847"/>
    <w:rsid w:val="00A269A9"/>
    <w:rsid w:val="00A30466"/>
    <w:rsid w:val="00A33140"/>
    <w:rsid w:val="00A331ED"/>
    <w:rsid w:val="00A33BF2"/>
    <w:rsid w:val="00A3614C"/>
    <w:rsid w:val="00A36419"/>
    <w:rsid w:val="00A36E70"/>
    <w:rsid w:val="00A4121C"/>
    <w:rsid w:val="00A42FC3"/>
    <w:rsid w:val="00A43105"/>
    <w:rsid w:val="00A4492E"/>
    <w:rsid w:val="00A44D0A"/>
    <w:rsid w:val="00A45EB4"/>
    <w:rsid w:val="00A473DC"/>
    <w:rsid w:val="00A475D0"/>
    <w:rsid w:val="00A47E70"/>
    <w:rsid w:val="00A5072E"/>
    <w:rsid w:val="00A50A7B"/>
    <w:rsid w:val="00A50CF0"/>
    <w:rsid w:val="00A52B97"/>
    <w:rsid w:val="00A5354F"/>
    <w:rsid w:val="00A548D9"/>
    <w:rsid w:val="00A54B0F"/>
    <w:rsid w:val="00A550F8"/>
    <w:rsid w:val="00A55D1E"/>
    <w:rsid w:val="00A5670A"/>
    <w:rsid w:val="00A572B9"/>
    <w:rsid w:val="00A601D8"/>
    <w:rsid w:val="00A632FC"/>
    <w:rsid w:val="00A636E0"/>
    <w:rsid w:val="00A674E8"/>
    <w:rsid w:val="00A70FB9"/>
    <w:rsid w:val="00A71B75"/>
    <w:rsid w:val="00A71CF7"/>
    <w:rsid w:val="00A72087"/>
    <w:rsid w:val="00A721A3"/>
    <w:rsid w:val="00A72352"/>
    <w:rsid w:val="00A7303D"/>
    <w:rsid w:val="00A74650"/>
    <w:rsid w:val="00A74A21"/>
    <w:rsid w:val="00A74A40"/>
    <w:rsid w:val="00A74C80"/>
    <w:rsid w:val="00A75769"/>
    <w:rsid w:val="00A75AC2"/>
    <w:rsid w:val="00A7671C"/>
    <w:rsid w:val="00A76E40"/>
    <w:rsid w:val="00A7775B"/>
    <w:rsid w:val="00A81191"/>
    <w:rsid w:val="00A811D2"/>
    <w:rsid w:val="00A8247E"/>
    <w:rsid w:val="00A83497"/>
    <w:rsid w:val="00A860DE"/>
    <w:rsid w:val="00A86D60"/>
    <w:rsid w:val="00A87F8B"/>
    <w:rsid w:val="00A90534"/>
    <w:rsid w:val="00A91B48"/>
    <w:rsid w:val="00A94EC9"/>
    <w:rsid w:val="00A95359"/>
    <w:rsid w:val="00A96261"/>
    <w:rsid w:val="00A9696D"/>
    <w:rsid w:val="00A97802"/>
    <w:rsid w:val="00AA0833"/>
    <w:rsid w:val="00AA0C9F"/>
    <w:rsid w:val="00AA18DA"/>
    <w:rsid w:val="00AA2CBC"/>
    <w:rsid w:val="00AA4055"/>
    <w:rsid w:val="00AA4CD3"/>
    <w:rsid w:val="00AA4CD4"/>
    <w:rsid w:val="00AA53F7"/>
    <w:rsid w:val="00AA59A4"/>
    <w:rsid w:val="00AA6649"/>
    <w:rsid w:val="00AA7349"/>
    <w:rsid w:val="00AA787C"/>
    <w:rsid w:val="00AA7974"/>
    <w:rsid w:val="00AB066B"/>
    <w:rsid w:val="00AB2903"/>
    <w:rsid w:val="00AB3590"/>
    <w:rsid w:val="00AB46E7"/>
    <w:rsid w:val="00AB5F9A"/>
    <w:rsid w:val="00AB66B4"/>
    <w:rsid w:val="00AC2339"/>
    <w:rsid w:val="00AC5820"/>
    <w:rsid w:val="00AC6017"/>
    <w:rsid w:val="00AC64CA"/>
    <w:rsid w:val="00AC7742"/>
    <w:rsid w:val="00AD1025"/>
    <w:rsid w:val="00AD1765"/>
    <w:rsid w:val="00AD1CD8"/>
    <w:rsid w:val="00AD1D32"/>
    <w:rsid w:val="00AD4816"/>
    <w:rsid w:val="00AD590A"/>
    <w:rsid w:val="00AD64C5"/>
    <w:rsid w:val="00AD6D56"/>
    <w:rsid w:val="00AE0E05"/>
    <w:rsid w:val="00AE2394"/>
    <w:rsid w:val="00AE325F"/>
    <w:rsid w:val="00AE3D15"/>
    <w:rsid w:val="00AE4681"/>
    <w:rsid w:val="00AE48E7"/>
    <w:rsid w:val="00AE68F4"/>
    <w:rsid w:val="00AE6F97"/>
    <w:rsid w:val="00AF2990"/>
    <w:rsid w:val="00AF2C4F"/>
    <w:rsid w:val="00AF3AB3"/>
    <w:rsid w:val="00AF565D"/>
    <w:rsid w:val="00B01476"/>
    <w:rsid w:val="00B0225D"/>
    <w:rsid w:val="00B0247A"/>
    <w:rsid w:val="00B0251E"/>
    <w:rsid w:val="00B02EF1"/>
    <w:rsid w:val="00B04862"/>
    <w:rsid w:val="00B0536F"/>
    <w:rsid w:val="00B061D4"/>
    <w:rsid w:val="00B115B4"/>
    <w:rsid w:val="00B1399A"/>
    <w:rsid w:val="00B13CD1"/>
    <w:rsid w:val="00B152F3"/>
    <w:rsid w:val="00B154FF"/>
    <w:rsid w:val="00B15CB7"/>
    <w:rsid w:val="00B1615A"/>
    <w:rsid w:val="00B163BF"/>
    <w:rsid w:val="00B16BAC"/>
    <w:rsid w:val="00B2022B"/>
    <w:rsid w:val="00B20A45"/>
    <w:rsid w:val="00B21B0F"/>
    <w:rsid w:val="00B21B18"/>
    <w:rsid w:val="00B2239A"/>
    <w:rsid w:val="00B24599"/>
    <w:rsid w:val="00B252B9"/>
    <w:rsid w:val="00B252C9"/>
    <w:rsid w:val="00B258BB"/>
    <w:rsid w:val="00B2698F"/>
    <w:rsid w:val="00B3006C"/>
    <w:rsid w:val="00B30813"/>
    <w:rsid w:val="00B311FC"/>
    <w:rsid w:val="00B31EA7"/>
    <w:rsid w:val="00B3209E"/>
    <w:rsid w:val="00B33FB1"/>
    <w:rsid w:val="00B358D4"/>
    <w:rsid w:val="00B377D0"/>
    <w:rsid w:val="00B40222"/>
    <w:rsid w:val="00B409BC"/>
    <w:rsid w:val="00B43C83"/>
    <w:rsid w:val="00B44BB0"/>
    <w:rsid w:val="00B450C8"/>
    <w:rsid w:val="00B460FF"/>
    <w:rsid w:val="00B46704"/>
    <w:rsid w:val="00B46A64"/>
    <w:rsid w:val="00B46FDC"/>
    <w:rsid w:val="00B50462"/>
    <w:rsid w:val="00B5054D"/>
    <w:rsid w:val="00B50E15"/>
    <w:rsid w:val="00B510D0"/>
    <w:rsid w:val="00B5295F"/>
    <w:rsid w:val="00B53120"/>
    <w:rsid w:val="00B5447C"/>
    <w:rsid w:val="00B553E5"/>
    <w:rsid w:val="00B55BFA"/>
    <w:rsid w:val="00B5690E"/>
    <w:rsid w:val="00B5764D"/>
    <w:rsid w:val="00B57CF0"/>
    <w:rsid w:val="00B62403"/>
    <w:rsid w:val="00B638A4"/>
    <w:rsid w:val="00B63E38"/>
    <w:rsid w:val="00B64528"/>
    <w:rsid w:val="00B6469C"/>
    <w:rsid w:val="00B64AD1"/>
    <w:rsid w:val="00B65A31"/>
    <w:rsid w:val="00B67B97"/>
    <w:rsid w:val="00B708E9"/>
    <w:rsid w:val="00B714B0"/>
    <w:rsid w:val="00B715F3"/>
    <w:rsid w:val="00B72749"/>
    <w:rsid w:val="00B82695"/>
    <w:rsid w:val="00B831EC"/>
    <w:rsid w:val="00B8350C"/>
    <w:rsid w:val="00B84788"/>
    <w:rsid w:val="00B86FE4"/>
    <w:rsid w:val="00B87B1C"/>
    <w:rsid w:val="00B87B9A"/>
    <w:rsid w:val="00B87D49"/>
    <w:rsid w:val="00B917D2"/>
    <w:rsid w:val="00B922EE"/>
    <w:rsid w:val="00B93466"/>
    <w:rsid w:val="00B9457A"/>
    <w:rsid w:val="00B968C8"/>
    <w:rsid w:val="00B96E03"/>
    <w:rsid w:val="00B9781D"/>
    <w:rsid w:val="00B97EF4"/>
    <w:rsid w:val="00BA081F"/>
    <w:rsid w:val="00BA16AE"/>
    <w:rsid w:val="00BA3EC5"/>
    <w:rsid w:val="00BA51D9"/>
    <w:rsid w:val="00BB0967"/>
    <w:rsid w:val="00BB1B36"/>
    <w:rsid w:val="00BB1BEF"/>
    <w:rsid w:val="00BB5DFC"/>
    <w:rsid w:val="00BB6243"/>
    <w:rsid w:val="00BB6245"/>
    <w:rsid w:val="00BB6C02"/>
    <w:rsid w:val="00BB6CC5"/>
    <w:rsid w:val="00BB6FC1"/>
    <w:rsid w:val="00BB6FF8"/>
    <w:rsid w:val="00BB7785"/>
    <w:rsid w:val="00BC124E"/>
    <w:rsid w:val="00BC2339"/>
    <w:rsid w:val="00BC4AFF"/>
    <w:rsid w:val="00BC5F9D"/>
    <w:rsid w:val="00BC6264"/>
    <w:rsid w:val="00BD1B8E"/>
    <w:rsid w:val="00BD279D"/>
    <w:rsid w:val="00BD28B5"/>
    <w:rsid w:val="00BD3794"/>
    <w:rsid w:val="00BD442B"/>
    <w:rsid w:val="00BD4908"/>
    <w:rsid w:val="00BD56B6"/>
    <w:rsid w:val="00BD6BB8"/>
    <w:rsid w:val="00BE07ED"/>
    <w:rsid w:val="00BE0AFD"/>
    <w:rsid w:val="00BE221C"/>
    <w:rsid w:val="00BE2E6E"/>
    <w:rsid w:val="00BE456A"/>
    <w:rsid w:val="00BE50F2"/>
    <w:rsid w:val="00BE5638"/>
    <w:rsid w:val="00BE5FE3"/>
    <w:rsid w:val="00BE629E"/>
    <w:rsid w:val="00BE6D89"/>
    <w:rsid w:val="00BF1972"/>
    <w:rsid w:val="00BF3DB9"/>
    <w:rsid w:val="00BF44F6"/>
    <w:rsid w:val="00BF4973"/>
    <w:rsid w:val="00BF5425"/>
    <w:rsid w:val="00BF622C"/>
    <w:rsid w:val="00C00E4D"/>
    <w:rsid w:val="00C0139C"/>
    <w:rsid w:val="00C01B02"/>
    <w:rsid w:val="00C04C68"/>
    <w:rsid w:val="00C070D7"/>
    <w:rsid w:val="00C10C42"/>
    <w:rsid w:val="00C11337"/>
    <w:rsid w:val="00C118CA"/>
    <w:rsid w:val="00C11CFF"/>
    <w:rsid w:val="00C120D6"/>
    <w:rsid w:val="00C13602"/>
    <w:rsid w:val="00C13B35"/>
    <w:rsid w:val="00C152B6"/>
    <w:rsid w:val="00C15E43"/>
    <w:rsid w:val="00C168EC"/>
    <w:rsid w:val="00C1795D"/>
    <w:rsid w:val="00C17EC3"/>
    <w:rsid w:val="00C20C3A"/>
    <w:rsid w:val="00C23E64"/>
    <w:rsid w:val="00C24489"/>
    <w:rsid w:val="00C260CF"/>
    <w:rsid w:val="00C26B79"/>
    <w:rsid w:val="00C26DE7"/>
    <w:rsid w:val="00C2739F"/>
    <w:rsid w:val="00C27F2A"/>
    <w:rsid w:val="00C309CA"/>
    <w:rsid w:val="00C30C35"/>
    <w:rsid w:val="00C33CDA"/>
    <w:rsid w:val="00C34FD8"/>
    <w:rsid w:val="00C35D68"/>
    <w:rsid w:val="00C365A5"/>
    <w:rsid w:val="00C36B94"/>
    <w:rsid w:val="00C36F34"/>
    <w:rsid w:val="00C37726"/>
    <w:rsid w:val="00C37858"/>
    <w:rsid w:val="00C40449"/>
    <w:rsid w:val="00C4235E"/>
    <w:rsid w:val="00C4559F"/>
    <w:rsid w:val="00C46DA3"/>
    <w:rsid w:val="00C508F4"/>
    <w:rsid w:val="00C5380B"/>
    <w:rsid w:val="00C53CA9"/>
    <w:rsid w:val="00C53CF9"/>
    <w:rsid w:val="00C55007"/>
    <w:rsid w:val="00C556BC"/>
    <w:rsid w:val="00C56391"/>
    <w:rsid w:val="00C6027E"/>
    <w:rsid w:val="00C60A10"/>
    <w:rsid w:val="00C60B97"/>
    <w:rsid w:val="00C6428C"/>
    <w:rsid w:val="00C64FCA"/>
    <w:rsid w:val="00C655E9"/>
    <w:rsid w:val="00C663A1"/>
    <w:rsid w:val="00C663C7"/>
    <w:rsid w:val="00C66BA2"/>
    <w:rsid w:val="00C73647"/>
    <w:rsid w:val="00C73A81"/>
    <w:rsid w:val="00C754DE"/>
    <w:rsid w:val="00C76275"/>
    <w:rsid w:val="00C775F1"/>
    <w:rsid w:val="00C80FDF"/>
    <w:rsid w:val="00C812F8"/>
    <w:rsid w:val="00C81E22"/>
    <w:rsid w:val="00C8498A"/>
    <w:rsid w:val="00C84F26"/>
    <w:rsid w:val="00C85451"/>
    <w:rsid w:val="00C86D18"/>
    <w:rsid w:val="00C93E61"/>
    <w:rsid w:val="00C9486D"/>
    <w:rsid w:val="00C954C5"/>
    <w:rsid w:val="00C95985"/>
    <w:rsid w:val="00C972C5"/>
    <w:rsid w:val="00C97B1D"/>
    <w:rsid w:val="00CA0FF5"/>
    <w:rsid w:val="00CA28B6"/>
    <w:rsid w:val="00CA3677"/>
    <w:rsid w:val="00CA3FE8"/>
    <w:rsid w:val="00CA5583"/>
    <w:rsid w:val="00CB04B7"/>
    <w:rsid w:val="00CB051A"/>
    <w:rsid w:val="00CB09C4"/>
    <w:rsid w:val="00CB0BC6"/>
    <w:rsid w:val="00CB186F"/>
    <w:rsid w:val="00CB2DAB"/>
    <w:rsid w:val="00CB464D"/>
    <w:rsid w:val="00CB4AFF"/>
    <w:rsid w:val="00CB4EF3"/>
    <w:rsid w:val="00CB507D"/>
    <w:rsid w:val="00CB53E8"/>
    <w:rsid w:val="00CB5476"/>
    <w:rsid w:val="00CB732E"/>
    <w:rsid w:val="00CB7535"/>
    <w:rsid w:val="00CC0172"/>
    <w:rsid w:val="00CC0726"/>
    <w:rsid w:val="00CC308E"/>
    <w:rsid w:val="00CC3245"/>
    <w:rsid w:val="00CC36B3"/>
    <w:rsid w:val="00CC4518"/>
    <w:rsid w:val="00CC4CC0"/>
    <w:rsid w:val="00CC5026"/>
    <w:rsid w:val="00CC68D0"/>
    <w:rsid w:val="00CC6BC4"/>
    <w:rsid w:val="00CD1047"/>
    <w:rsid w:val="00CD2FE7"/>
    <w:rsid w:val="00CD35AF"/>
    <w:rsid w:val="00CD6CBB"/>
    <w:rsid w:val="00CD74A8"/>
    <w:rsid w:val="00CE1177"/>
    <w:rsid w:val="00CE13C9"/>
    <w:rsid w:val="00CE14FD"/>
    <w:rsid w:val="00CE1750"/>
    <w:rsid w:val="00CE183E"/>
    <w:rsid w:val="00CE268D"/>
    <w:rsid w:val="00CE2E4B"/>
    <w:rsid w:val="00CE34B5"/>
    <w:rsid w:val="00CE4991"/>
    <w:rsid w:val="00CE651F"/>
    <w:rsid w:val="00CE71FC"/>
    <w:rsid w:val="00CE75C0"/>
    <w:rsid w:val="00CF016E"/>
    <w:rsid w:val="00CF1313"/>
    <w:rsid w:val="00CF1C43"/>
    <w:rsid w:val="00CF2E64"/>
    <w:rsid w:val="00CF4A9C"/>
    <w:rsid w:val="00CF7204"/>
    <w:rsid w:val="00CF7BF2"/>
    <w:rsid w:val="00CF7FA7"/>
    <w:rsid w:val="00D00B7F"/>
    <w:rsid w:val="00D00DB4"/>
    <w:rsid w:val="00D01406"/>
    <w:rsid w:val="00D01B5C"/>
    <w:rsid w:val="00D025F2"/>
    <w:rsid w:val="00D03066"/>
    <w:rsid w:val="00D03F9A"/>
    <w:rsid w:val="00D061D5"/>
    <w:rsid w:val="00D06D51"/>
    <w:rsid w:val="00D12FAF"/>
    <w:rsid w:val="00D143A2"/>
    <w:rsid w:val="00D14E50"/>
    <w:rsid w:val="00D14E69"/>
    <w:rsid w:val="00D161D4"/>
    <w:rsid w:val="00D179F0"/>
    <w:rsid w:val="00D200FF"/>
    <w:rsid w:val="00D21172"/>
    <w:rsid w:val="00D21215"/>
    <w:rsid w:val="00D2133C"/>
    <w:rsid w:val="00D21443"/>
    <w:rsid w:val="00D22A47"/>
    <w:rsid w:val="00D2368E"/>
    <w:rsid w:val="00D24991"/>
    <w:rsid w:val="00D2530C"/>
    <w:rsid w:val="00D273A0"/>
    <w:rsid w:val="00D307FA"/>
    <w:rsid w:val="00D31A84"/>
    <w:rsid w:val="00D32456"/>
    <w:rsid w:val="00D3407F"/>
    <w:rsid w:val="00D350F6"/>
    <w:rsid w:val="00D358F3"/>
    <w:rsid w:val="00D35C36"/>
    <w:rsid w:val="00D3671F"/>
    <w:rsid w:val="00D36D2A"/>
    <w:rsid w:val="00D377EA"/>
    <w:rsid w:val="00D37D4A"/>
    <w:rsid w:val="00D40C99"/>
    <w:rsid w:val="00D40DFC"/>
    <w:rsid w:val="00D416BF"/>
    <w:rsid w:val="00D41BCE"/>
    <w:rsid w:val="00D45567"/>
    <w:rsid w:val="00D45E34"/>
    <w:rsid w:val="00D464E6"/>
    <w:rsid w:val="00D50255"/>
    <w:rsid w:val="00D50A9A"/>
    <w:rsid w:val="00D522D3"/>
    <w:rsid w:val="00D53774"/>
    <w:rsid w:val="00D55C78"/>
    <w:rsid w:val="00D55DBE"/>
    <w:rsid w:val="00D5678B"/>
    <w:rsid w:val="00D57746"/>
    <w:rsid w:val="00D60575"/>
    <w:rsid w:val="00D60677"/>
    <w:rsid w:val="00D61FBB"/>
    <w:rsid w:val="00D6366F"/>
    <w:rsid w:val="00D63912"/>
    <w:rsid w:val="00D66520"/>
    <w:rsid w:val="00D716E0"/>
    <w:rsid w:val="00D717CB"/>
    <w:rsid w:val="00D71BEE"/>
    <w:rsid w:val="00D7206D"/>
    <w:rsid w:val="00D736B2"/>
    <w:rsid w:val="00D74185"/>
    <w:rsid w:val="00D74B44"/>
    <w:rsid w:val="00D756FA"/>
    <w:rsid w:val="00D76AA2"/>
    <w:rsid w:val="00D77312"/>
    <w:rsid w:val="00D77A91"/>
    <w:rsid w:val="00D808CF"/>
    <w:rsid w:val="00D81298"/>
    <w:rsid w:val="00D81670"/>
    <w:rsid w:val="00D82F36"/>
    <w:rsid w:val="00D83AA3"/>
    <w:rsid w:val="00D83D6E"/>
    <w:rsid w:val="00D83E56"/>
    <w:rsid w:val="00D83E68"/>
    <w:rsid w:val="00D861E5"/>
    <w:rsid w:val="00D86E80"/>
    <w:rsid w:val="00D87AC9"/>
    <w:rsid w:val="00D905CD"/>
    <w:rsid w:val="00D923DB"/>
    <w:rsid w:val="00D92EB1"/>
    <w:rsid w:val="00D92EE8"/>
    <w:rsid w:val="00D92F9E"/>
    <w:rsid w:val="00D945FE"/>
    <w:rsid w:val="00D96158"/>
    <w:rsid w:val="00D9680F"/>
    <w:rsid w:val="00D9681C"/>
    <w:rsid w:val="00D978E3"/>
    <w:rsid w:val="00DA06CA"/>
    <w:rsid w:val="00DA1BF2"/>
    <w:rsid w:val="00DA3351"/>
    <w:rsid w:val="00DA4AF9"/>
    <w:rsid w:val="00DA6CA4"/>
    <w:rsid w:val="00DB13E1"/>
    <w:rsid w:val="00DB1A04"/>
    <w:rsid w:val="00DB1D09"/>
    <w:rsid w:val="00DB2D45"/>
    <w:rsid w:val="00DB4E92"/>
    <w:rsid w:val="00DB6214"/>
    <w:rsid w:val="00DB6F4E"/>
    <w:rsid w:val="00DB7269"/>
    <w:rsid w:val="00DC102E"/>
    <w:rsid w:val="00DC3DAE"/>
    <w:rsid w:val="00DC4365"/>
    <w:rsid w:val="00DC4844"/>
    <w:rsid w:val="00DD0373"/>
    <w:rsid w:val="00DD0810"/>
    <w:rsid w:val="00DD231B"/>
    <w:rsid w:val="00DD3981"/>
    <w:rsid w:val="00DD50B7"/>
    <w:rsid w:val="00DD580B"/>
    <w:rsid w:val="00DD6CDB"/>
    <w:rsid w:val="00DD7019"/>
    <w:rsid w:val="00DD7C3E"/>
    <w:rsid w:val="00DE059A"/>
    <w:rsid w:val="00DE1C0A"/>
    <w:rsid w:val="00DE34CF"/>
    <w:rsid w:val="00DE39A0"/>
    <w:rsid w:val="00DE43AA"/>
    <w:rsid w:val="00DE44E9"/>
    <w:rsid w:val="00DE49F5"/>
    <w:rsid w:val="00DE6214"/>
    <w:rsid w:val="00DE6615"/>
    <w:rsid w:val="00DE6C83"/>
    <w:rsid w:val="00DE6E59"/>
    <w:rsid w:val="00DF0ED5"/>
    <w:rsid w:val="00DF1C03"/>
    <w:rsid w:val="00DF3FBE"/>
    <w:rsid w:val="00DF5373"/>
    <w:rsid w:val="00DF7158"/>
    <w:rsid w:val="00DF7A39"/>
    <w:rsid w:val="00E00E6D"/>
    <w:rsid w:val="00E01F43"/>
    <w:rsid w:val="00E01FB2"/>
    <w:rsid w:val="00E0474E"/>
    <w:rsid w:val="00E063E6"/>
    <w:rsid w:val="00E0661E"/>
    <w:rsid w:val="00E06624"/>
    <w:rsid w:val="00E07F9E"/>
    <w:rsid w:val="00E10CE9"/>
    <w:rsid w:val="00E11067"/>
    <w:rsid w:val="00E1204F"/>
    <w:rsid w:val="00E12B67"/>
    <w:rsid w:val="00E1356E"/>
    <w:rsid w:val="00E13A67"/>
    <w:rsid w:val="00E13F3D"/>
    <w:rsid w:val="00E15E92"/>
    <w:rsid w:val="00E163FC"/>
    <w:rsid w:val="00E16509"/>
    <w:rsid w:val="00E17230"/>
    <w:rsid w:val="00E20A0C"/>
    <w:rsid w:val="00E219B0"/>
    <w:rsid w:val="00E23452"/>
    <w:rsid w:val="00E2672C"/>
    <w:rsid w:val="00E2783A"/>
    <w:rsid w:val="00E30148"/>
    <w:rsid w:val="00E3186A"/>
    <w:rsid w:val="00E34642"/>
    <w:rsid w:val="00E34898"/>
    <w:rsid w:val="00E35CF7"/>
    <w:rsid w:val="00E404B9"/>
    <w:rsid w:val="00E41A6E"/>
    <w:rsid w:val="00E429CB"/>
    <w:rsid w:val="00E43665"/>
    <w:rsid w:val="00E4403A"/>
    <w:rsid w:val="00E45BBC"/>
    <w:rsid w:val="00E461BF"/>
    <w:rsid w:val="00E47346"/>
    <w:rsid w:val="00E500E8"/>
    <w:rsid w:val="00E509A4"/>
    <w:rsid w:val="00E51AA3"/>
    <w:rsid w:val="00E51EBB"/>
    <w:rsid w:val="00E52B2D"/>
    <w:rsid w:val="00E5517B"/>
    <w:rsid w:val="00E55BE2"/>
    <w:rsid w:val="00E601D5"/>
    <w:rsid w:val="00E60AFE"/>
    <w:rsid w:val="00E629B1"/>
    <w:rsid w:val="00E633FB"/>
    <w:rsid w:val="00E63C15"/>
    <w:rsid w:val="00E70364"/>
    <w:rsid w:val="00E71853"/>
    <w:rsid w:val="00E71B05"/>
    <w:rsid w:val="00E72518"/>
    <w:rsid w:val="00E74209"/>
    <w:rsid w:val="00E7424D"/>
    <w:rsid w:val="00E742CF"/>
    <w:rsid w:val="00E75319"/>
    <w:rsid w:val="00E7590A"/>
    <w:rsid w:val="00E760DC"/>
    <w:rsid w:val="00E76363"/>
    <w:rsid w:val="00E7776B"/>
    <w:rsid w:val="00E8386D"/>
    <w:rsid w:val="00E84321"/>
    <w:rsid w:val="00E844D0"/>
    <w:rsid w:val="00E856BF"/>
    <w:rsid w:val="00E8687B"/>
    <w:rsid w:val="00E87575"/>
    <w:rsid w:val="00E87C63"/>
    <w:rsid w:val="00E900BE"/>
    <w:rsid w:val="00E901D2"/>
    <w:rsid w:val="00E90CF5"/>
    <w:rsid w:val="00E93B3D"/>
    <w:rsid w:val="00E93EF4"/>
    <w:rsid w:val="00E94C36"/>
    <w:rsid w:val="00E9516D"/>
    <w:rsid w:val="00E96537"/>
    <w:rsid w:val="00EA0C45"/>
    <w:rsid w:val="00EA1689"/>
    <w:rsid w:val="00EA1EE9"/>
    <w:rsid w:val="00EA547C"/>
    <w:rsid w:val="00EA5988"/>
    <w:rsid w:val="00EA720E"/>
    <w:rsid w:val="00EA79B0"/>
    <w:rsid w:val="00EB0483"/>
    <w:rsid w:val="00EB068C"/>
    <w:rsid w:val="00EB09B7"/>
    <w:rsid w:val="00EB2614"/>
    <w:rsid w:val="00EB4F4C"/>
    <w:rsid w:val="00EB52B4"/>
    <w:rsid w:val="00EB578B"/>
    <w:rsid w:val="00EB5FBF"/>
    <w:rsid w:val="00EB608B"/>
    <w:rsid w:val="00EB787B"/>
    <w:rsid w:val="00EB7A75"/>
    <w:rsid w:val="00EC039C"/>
    <w:rsid w:val="00EC100E"/>
    <w:rsid w:val="00EC292C"/>
    <w:rsid w:val="00EC48D2"/>
    <w:rsid w:val="00EC5D56"/>
    <w:rsid w:val="00EC6F92"/>
    <w:rsid w:val="00ED073B"/>
    <w:rsid w:val="00ED173E"/>
    <w:rsid w:val="00ED175E"/>
    <w:rsid w:val="00ED55E7"/>
    <w:rsid w:val="00ED784D"/>
    <w:rsid w:val="00EE01CA"/>
    <w:rsid w:val="00EE0628"/>
    <w:rsid w:val="00EE14DA"/>
    <w:rsid w:val="00EE3446"/>
    <w:rsid w:val="00EE3EC6"/>
    <w:rsid w:val="00EE3F3C"/>
    <w:rsid w:val="00EE475F"/>
    <w:rsid w:val="00EE4FDC"/>
    <w:rsid w:val="00EE7D7C"/>
    <w:rsid w:val="00EF2049"/>
    <w:rsid w:val="00EF2D37"/>
    <w:rsid w:val="00EF4BD6"/>
    <w:rsid w:val="00EF554D"/>
    <w:rsid w:val="00EF5E68"/>
    <w:rsid w:val="00EF5FE0"/>
    <w:rsid w:val="00EF645C"/>
    <w:rsid w:val="00EF6FBB"/>
    <w:rsid w:val="00F00E3B"/>
    <w:rsid w:val="00F02830"/>
    <w:rsid w:val="00F03DA2"/>
    <w:rsid w:val="00F05A86"/>
    <w:rsid w:val="00F0742B"/>
    <w:rsid w:val="00F075AF"/>
    <w:rsid w:val="00F10375"/>
    <w:rsid w:val="00F107A7"/>
    <w:rsid w:val="00F11836"/>
    <w:rsid w:val="00F14FB1"/>
    <w:rsid w:val="00F15A8B"/>
    <w:rsid w:val="00F17074"/>
    <w:rsid w:val="00F21AA6"/>
    <w:rsid w:val="00F2293A"/>
    <w:rsid w:val="00F232E5"/>
    <w:rsid w:val="00F25101"/>
    <w:rsid w:val="00F2513E"/>
    <w:rsid w:val="00F25D98"/>
    <w:rsid w:val="00F300FB"/>
    <w:rsid w:val="00F30251"/>
    <w:rsid w:val="00F33DCC"/>
    <w:rsid w:val="00F34E26"/>
    <w:rsid w:val="00F35C89"/>
    <w:rsid w:val="00F36164"/>
    <w:rsid w:val="00F36C1E"/>
    <w:rsid w:val="00F40920"/>
    <w:rsid w:val="00F4191D"/>
    <w:rsid w:val="00F42B60"/>
    <w:rsid w:val="00F43575"/>
    <w:rsid w:val="00F43F84"/>
    <w:rsid w:val="00F46C61"/>
    <w:rsid w:val="00F46DD7"/>
    <w:rsid w:val="00F5169F"/>
    <w:rsid w:val="00F53CD1"/>
    <w:rsid w:val="00F542D4"/>
    <w:rsid w:val="00F54418"/>
    <w:rsid w:val="00F5446C"/>
    <w:rsid w:val="00F54673"/>
    <w:rsid w:val="00F54DED"/>
    <w:rsid w:val="00F55A0A"/>
    <w:rsid w:val="00F55CAE"/>
    <w:rsid w:val="00F564E0"/>
    <w:rsid w:val="00F60BE6"/>
    <w:rsid w:val="00F61A5B"/>
    <w:rsid w:val="00F61FC4"/>
    <w:rsid w:val="00F620DA"/>
    <w:rsid w:val="00F625A1"/>
    <w:rsid w:val="00F64A7C"/>
    <w:rsid w:val="00F65260"/>
    <w:rsid w:val="00F66FB0"/>
    <w:rsid w:val="00F7031C"/>
    <w:rsid w:val="00F70812"/>
    <w:rsid w:val="00F71B51"/>
    <w:rsid w:val="00F7539F"/>
    <w:rsid w:val="00F753D8"/>
    <w:rsid w:val="00F75CE0"/>
    <w:rsid w:val="00F76372"/>
    <w:rsid w:val="00F765CB"/>
    <w:rsid w:val="00F77147"/>
    <w:rsid w:val="00F777DB"/>
    <w:rsid w:val="00F81052"/>
    <w:rsid w:val="00F81DDF"/>
    <w:rsid w:val="00F821A1"/>
    <w:rsid w:val="00F841C2"/>
    <w:rsid w:val="00F8421D"/>
    <w:rsid w:val="00F84A98"/>
    <w:rsid w:val="00F8714B"/>
    <w:rsid w:val="00F87220"/>
    <w:rsid w:val="00F90302"/>
    <w:rsid w:val="00F90370"/>
    <w:rsid w:val="00F90683"/>
    <w:rsid w:val="00F94755"/>
    <w:rsid w:val="00F96E39"/>
    <w:rsid w:val="00F97E85"/>
    <w:rsid w:val="00FA2406"/>
    <w:rsid w:val="00FA2B78"/>
    <w:rsid w:val="00FA4763"/>
    <w:rsid w:val="00FA7C91"/>
    <w:rsid w:val="00FB0804"/>
    <w:rsid w:val="00FB0B5B"/>
    <w:rsid w:val="00FB0D7D"/>
    <w:rsid w:val="00FB0DF6"/>
    <w:rsid w:val="00FB3B52"/>
    <w:rsid w:val="00FB491B"/>
    <w:rsid w:val="00FB4B24"/>
    <w:rsid w:val="00FB6386"/>
    <w:rsid w:val="00FB67AA"/>
    <w:rsid w:val="00FC1200"/>
    <w:rsid w:val="00FC126E"/>
    <w:rsid w:val="00FC2208"/>
    <w:rsid w:val="00FC262A"/>
    <w:rsid w:val="00FC2D02"/>
    <w:rsid w:val="00FC2F88"/>
    <w:rsid w:val="00FC54B5"/>
    <w:rsid w:val="00FC6C24"/>
    <w:rsid w:val="00FC7B7E"/>
    <w:rsid w:val="00FD09D7"/>
    <w:rsid w:val="00FD4034"/>
    <w:rsid w:val="00FD4511"/>
    <w:rsid w:val="00FD5AB9"/>
    <w:rsid w:val="00FD5CA3"/>
    <w:rsid w:val="00FD6268"/>
    <w:rsid w:val="00FD6306"/>
    <w:rsid w:val="00FD7129"/>
    <w:rsid w:val="00FE01ED"/>
    <w:rsid w:val="00FE283B"/>
    <w:rsid w:val="00FE5279"/>
    <w:rsid w:val="00FE6462"/>
    <w:rsid w:val="00FF30A7"/>
    <w:rsid w:val="00FF395A"/>
    <w:rsid w:val="00FF467E"/>
    <w:rsid w:val="00FF5C48"/>
    <w:rsid w:val="00FF6191"/>
    <w:rsid w:val="00FF6246"/>
    <w:rsid w:val="00FF632E"/>
    <w:rsid w:val="00FF7EE2"/>
    <w:rsid w:val="058CF593"/>
    <w:rsid w:val="09622687"/>
    <w:rsid w:val="0D58D205"/>
    <w:rsid w:val="0F321171"/>
    <w:rsid w:val="13037A22"/>
    <w:rsid w:val="20522B33"/>
    <w:rsid w:val="27700CC4"/>
    <w:rsid w:val="2CE4107D"/>
    <w:rsid w:val="2DFD3528"/>
    <w:rsid w:val="3215691C"/>
    <w:rsid w:val="3738AEC2"/>
    <w:rsid w:val="396E4712"/>
    <w:rsid w:val="3999E2D3"/>
    <w:rsid w:val="42707E93"/>
    <w:rsid w:val="4802C9B9"/>
    <w:rsid w:val="4B8978DA"/>
    <w:rsid w:val="52E11DCA"/>
    <w:rsid w:val="561A4B3A"/>
    <w:rsid w:val="586F1F1F"/>
    <w:rsid w:val="6616FEBF"/>
    <w:rsid w:val="7030E7A7"/>
    <w:rsid w:val="755EE392"/>
    <w:rsid w:val="75A562E1"/>
    <w:rsid w:val="7902BEFD"/>
    <w:rsid w:val="79A37758"/>
    <w:rsid w:val="7AB3B25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1CA59C-AD85-4714-BFC7-F4329F0CF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01D8"/>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uiPriority w:val="99"/>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uiPriority w:val="9"/>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uiPriority w:val="9"/>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ALChar">
    <w:name w:val="TAL Char"/>
    <w:link w:val="TAL"/>
    <w:qFormat/>
    <w:locked/>
    <w:rsid w:val="00BB1BEF"/>
    <w:rPr>
      <w:rFonts w:ascii="Arial" w:hAnsi="Arial"/>
      <w:sz w:val="18"/>
      <w:lang w:val="en-GB" w:eastAsia="en-US"/>
    </w:rPr>
  </w:style>
  <w:style w:type="character" w:customStyle="1" w:styleId="TAHCar">
    <w:name w:val="TAH Car"/>
    <w:link w:val="TAH"/>
    <w:rsid w:val="00BB1BEF"/>
    <w:rPr>
      <w:rFonts w:ascii="Arial" w:hAnsi="Arial"/>
      <w:b/>
      <w:sz w:val="18"/>
      <w:lang w:val="en-GB" w:eastAsia="en-US"/>
    </w:rPr>
  </w:style>
  <w:style w:type="character" w:customStyle="1" w:styleId="THChar">
    <w:name w:val="TH Char"/>
    <w:link w:val="TH"/>
    <w:qFormat/>
    <w:rsid w:val="00BB1BEF"/>
    <w:rPr>
      <w:rFonts w:ascii="Arial" w:hAnsi="Arial"/>
      <w:b/>
      <w:lang w:val="en-GB" w:eastAsia="en-US"/>
    </w:rPr>
  </w:style>
  <w:style w:type="character" w:customStyle="1" w:styleId="EditorsNoteChar">
    <w:name w:val="Editor's Note Char"/>
    <w:link w:val="EditorsNote"/>
    <w:rsid w:val="001C2D13"/>
    <w:rPr>
      <w:rFonts w:ascii="Times New Roman" w:hAnsi="Times New Roman"/>
      <w:color w:val="FF0000"/>
      <w:lang w:val="en-GB" w:eastAsia="en-US"/>
    </w:rPr>
  </w:style>
  <w:style w:type="character" w:customStyle="1" w:styleId="BalloonTextChar">
    <w:name w:val="Balloon Text Char"/>
    <w:link w:val="BalloonText"/>
    <w:uiPriority w:val="99"/>
    <w:rsid w:val="00B0536F"/>
    <w:rPr>
      <w:rFonts w:ascii="Tahoma" w:hAnsi="Tahoma" w:cs="Tahoma"/>
      <w:sz w:val="16"/>
      <w:szCs w:val="16"/>
      <w:lang w:val="en-GB" w:eastAsia="en-US"/>
    </w:rPr>
  </w:style>
  <w:style w:type="character" w:customStyle="1" w:styleId="CommentSubjectChar">
    <w:name w:val="Comment Subject Char"/>
    <w:link w:val="CommentSubject"/>
    <w:rsid w:val="00B0536F"/>
    <w:rPr>
      <w:rFonts w:ascii="Times New Roman" w:hAnsi="Times New Roman"/>
      <w:b/>
      <w:bCs/>
      <w:lang w:val="en-GB" w:eastAsia="en-US"/>
    </w:rPr>
  </w:style>
  <w:style w:type="paragraph" w:styleId="Caption">
    <w:name w:val="caption"/>
    <w:basedOn w:val="Normal"/>
    <w:next w:val="Normal"/>
    <w:uiPriority w:val="35"/>
    <w:qFormat/>
    <w:rsid w:val="00B0536F"/>
    <w:pPr>
      <w:widowControl w:val="0"/>
      <w:overflowPunct w:val="0"/>
      <w:autoSpaceDE w:val="0"/>
      <w:autoSpaceDN w:val="0"/>
      <w:adjustRightInd w:val="0"/>
      <w:spacing w:before="120" w:after="120"/>
      <w:textAlignment w:val="baseline"/>
    </w:pPr>
    <w:rPr>
      <w:rFonts w:eastAsia="MS Mincho"/>
      <w:b/>
    </w:rPr>
  </w:style>
  <w:style w:type="character" w:customStyle="1" w:styleId="st">
    <w:name w:val="st"/>
    <w:rsid w:val="00B0536F"/>
  </w:style>
  <w:style w:type="character" w:customStyle="1" w:styleId="UnresolvedMention1">
    <w:name w:val="Unresolved Mention1"/>
    <w:basedOn w:val="DefaultParagraphFont"/>
    <w:uiPriority w:val="99"/>
    <w:semiHidden/>
    <w:unhideWhenUsed/>
    <w:rsid w:val="00B0536F"/>
    <w:rPr>
      <w:color w:val="605E5C"/>
      <w:shd w:val="clear" w:color="auto" w:fill="E1DFDD"/>
    </w:rPr>
  </w:style>
  <w:style w:type="table" w:styleId="TableGrid">
    <w:name w:val="Table Grid"/>
    <w:basedOn w:val="TableNormal"/>
    <w:uiPriority w:val="59"/>
    <w:rsid w:val="00B053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0536F"/>
    <w:pPr>
      <w:overflowPunct w:val="0"/>
      <w:autoSpaceDE w:val="0"/>
      <w:autoSpaceDN w:val="0"/>
      <w:adjustRightInd w:val="0"/>
      <w:spacing w:after="0"/>
      <w:textAlignment w:val="baseline"/>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B0536F"/>
    <w:rPr>
      <w:rFonts w:ascii="Consolas" w:eastAsiaTheme="minorHAnsi" w:hAnsi="Consolas" w:cstheme="minorBidi"/>
      <w:sz w:val="21"/>
      <w:szCs w:val="21"/>
      <w:lang w:val="en-GB" w:eastAsia="en-US"/>
    </w:rPr>
  </w:style>
  <w:style w:type="character" w:customStyle="1" w:styleId="FootnoteTextChar">
    <w:name w:val="Footnote Text Char"/>
    <w:basedOn w:val="DefaultParagraphFont"/>
    <w:link w:val="FootnoteText"/>
    <w:rsid w:val="00B0536F"/>
    <w:rPr>
      <w:rFonts w:ascii="Times New Roman" w:hAnsi="Times New Roman"/>
      <w:sz w:val="16"/>
      <w:lang w:val="en-GB" w:eastAsia="en-US"/>
    </w:rPr>
  </w:style>
  <w:style w:type="paragraph" w:styleId="IndexHeading">
    <w:name w:val="index heading"/>
    <w:basedOn w:val="Normal"/>
    <w:next w:val="Normal"/>
    <w:semiHidden/>
    <w:rsid w:val="00B0536F"/>
    <w:pPr>
      <w:widowControl w:val="0"/>
      <w:pBdr>
        <w:top w:val="single" w:sz="12" w:space="0" w:color="auto"/>
      </w:pBdr>
      <w:overflowPunct w:val="0"/>
      <w:autoSpaceDE w:val="0"/>
      <w:autoSpaceDN w:val="0"/>
      <w:adjustRightInd w:val="0"/>
      <w:spacing w:before="360" w:after="240"/>
      <w:textAlignment w:val="baseline"/>
    </w:pPr>
    <w:rPr>
      <w:b/>
      <w:i/>
      <w:sz w:val="26"/>
      <w:szCs w:val="24"/>
      <w:lang w:val="en-US"/>
    </w:rPr>
  </w:style>
  <w:style w:type="paragraph" w:styleId="BodyText3">
    <w:name w:val="Body Text 3"/>
    <w:basedOn w:val="Normal"/>
    <w:link w:val="BodyText3Char"/>
    <w:uiPriority w:val="99"/>
    <w:rsid w:val="00B0536F"/>
    <w:pPr>
      <w:widowControl w:val="0"/>
      <w:overflowPunct w:val="0"/>
      <w:autoSpaceDE w:val="0"/>
      <w:autoSpaceDN w:val="0"/>
      <w:adjustRightInd w:val="0"/>
      <w:spacing w:after="0"/>
      <w:textAlignment w:val="baseline"/>
    </w:pPr>
    <w:rPr>
      <w:b/>
      <w:sz w:val="22"/>
      <w:lang w:eastAsia="x-none"/>
    </w:rPr>
  </w:style>
  <w:style w:type="character" w:customStyle="1" w:styleId="BodyText3Char">
    <w:name w:val="Body Text 3 Char"/>
    <w:basedOn w:val="DefaultParagraphFont"/>
    <w:link w:val="BodyText3"/>
    <w:uiPriority w:val="99"/>
    <w:rsid w:val="00B0536F"/>
    <w:rPr>
      <w:rFonts w:ascii="Times New Roman" w:hAnsi="Times New Roman"/>
      <w:b/>
      <w:sz w:val="22"/>
      <w:lang w:val="en-GB" w:eastAsia="x-none"/>
    </w:rPr>
  </w:style>
  <w:style w:type="character" w:styleId="PageNumber">
    <w:name w:val="page number"/>
    <w:rsid w:val="00B0536F"/>
    <w:rPr>
      <w:sz w:val="20"/>
    </w:rPr>
  </w:style>
  <w:style w:type="paragraph" w:styleId="NormalIndent">
    <w:name w:val="Normal Indent"/>
    <w:basedOn w:val="Normal"/>
    <w:rsid w:val="00B0536F"/>
    <w:pPr>
      <w:widowControl w:val="0"/>
      <w:overflowPunct w:val="0"/>
      <w:autoSpaceDE w:val="0"/>
      <w:autoSpaceDN w:val="0"/>
      <w:adjustRightInd w:val="0"/>
      <w:ind w:left="708"/>
      <w:textAlignment w:val="baseline"/>
    </w:pPr>
  </w:style>
  <w:style w:type="paragraph" w:styleId="BodyText">
    <w:name w:val="Body Text"/>
    <w:basedOn w:val="Normal"/>
    <w:link w:val="BodyTextChar"/>
    <w:uiPriority w:val="99"/>
    <w:rsid w:val="00B0536F"/>
    <w:pPr>
      <w:widowControl w:val="0"/>
      <w:overflowPunct w:val="0"/>
      <w:autoSpaceDE w:val="0"/>
      <w:autoSpaceDN w:val="0"/>
      <w:adjustRightInd w:val="0"/>
      <w:spacing w:after="120"/>
      <w:textAlignment w:val="baseline"/>
    </w:pPr>
    <w:rPr>
      <w:lang w:eastAsia="x-none"/>
    </w:rPr>
  </w:style>
  <w:style w:type="character" w:customStyle="1" w:styleId="BodyTextChar">
    <w:name w:val="Body Text Char"/>
    <w:basedOn w:val="DefaultParagraphFont"/>
    <w:link w:val="BodyText"/>
    <w:uiPriority w:val="99"/>
    <w:rsid w:val="00B0536F"/>
    <w:rPr>
      <w:rFonts w:ascii="Times New Roman" w:hAnsi="Times New Roman"/>
      <w:lang w:val="en-GB" w:eastAsia="x-none"/>
    </w:rPr>
  </w:style>
  <w:style w:type="paragraph" w:styleId="BodyTextIndent">
    <w:name w:val="Body Text Indent"/>
    <w:basedOn w:val="Normal"/>
    <w:link w:val="BodyTextIndentChar"/>
    <w:rsid w:val="00B0536F"/>
    <w:pPr>
      <w:widowControl w:val="0"/>
      <w:overflowPunct w:val="0"/>
      <w:autoSpaceDE w:val="0"/>
      <w:autoSpaceDN w:val="0"/>
      <w:adjustRightInd w:val="0"/>
      <w:ind w:left="568"/>
      <w:textAlignment w:val="baseline"/>
    </w:pPr>
    <w:rPr>
      <w:lang w:eastAsia="x-none"/>
    </w:rPr>
  </w:style>
  <w:style w:type="character" w:customStyle="1" w:styleId="BodyTextIndentChar">
    <w:name w:val="Body Text Indent Char"/>
    <w:basedOn w:val="DefaultParagraphFont"/>
    <w:link w:val="BodyTextIndent"/>
    <w:rsid w:val="00B0536F"/>
    <w:rPr>
      <w:rFonts w:ascii="Times New Roman" w:hAnsi="Times New Roman"/>
      <w:lang w:val="en-GB" w:eastAsia="x-none"/>
    </w:rPr>
  </w:style>
  <w:style w:type="paragraph" w:styleId="BodyTextIndent3">
    <w:name w:val="Body Text Indent 3"/>
    <w:basedOn w:val="Normal"/>
    <w:link w:val="BodyTextIndent3Char"/>
    <w:rsid w:val="00B0536F"/>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B0536F"/>
    <w:rPr>
      <w:rFonts w:ascii="Arial" w:hAnsi="Arial"/>
      <w:lang w:val="en-GB" w:eastAsia="x-none"/>
    </w:rPr>
  </w:style>
  <w:style w:type="character" w:customStyle="1" w:styleId="DocumentMapChar">
    <w:name w:val="Document Map Char"/>
    <w:basedOn w:val="DefaultParagraphFont"/>
    <w:link w:val="DocumentMap"/>
    <w:rsid w:val="00B0536F"/>
    <w:rPr>
      <w:rFonts w:ascii="Tahoma" w:hAnsi="Tahoma" w:cs="Tahoma"/>
      <w:shd w:val="clear" w:color="auto" w:fill="000080"/>
      <w:lang w:val="en-GB" w:eastAsia="en-US"/>
    </w:rPr>
  </w:style>
  <w:style w:type="character" w:customStyle="1" w:styleId="HeaderChar">
    <w:name w:val="Header Char"/>
    <w:link w:val="Header"/>
    <w:uiPriority w:val="99"/>
    <w:locked/>
    <w:rsid w:val="00B0536F"/>
    <w:rPr>
      <w:rFonts w:ascii="Arial" w:hAnsi="Arial"/>
      <w:b/>
      <w:noProof/>
      <w:sz w:val="18"/>
      <w:lang w:val="en-GB" w:eastAsia="en-US"/>
    </w:rPr>
  </w:style>
  <w:style w:type="character" w:customStyle="1" w:styleId="TFChar">
    <w:name w:val="TF Char"/>
    <w:basedOn w:val="THChar"/>
    <w:link w:val="TF"/>
    <w:rsid w:val="00B0536F"/>
    <w:rPr>
      <w:rFonts w:ascii="Arial" w:hAnsi="Arial"/>
      <w:b/>
      <w:lang w:val="en-GB" w:eastAsia="en-US"/>
    </w:rPr>
  </w:style>
  <w:style w:type="character" w:customStyle="1" w:styleId="Heading2Char">
    <w:name w:val="Heading 2 Char"/>
    <w:link w:val="Heading2"/>
    <w:uiPriority w:val="9"/>
    <w:locked/>
    <w:rsid w:val="00B0536F"/>
    <w:rPr>
      <w:rFonts w:ascii="Arial" w:hAnsi="Arial"/>
      <w:sz w:val="32"/>
      <w:lang w:val="en-GB" w:eastAsia="en-US"/>
    </w:rPr>
  </w:style>
  <w:style w:type="character" w:customStyle="1" w:styleId="WW8Num8z1">
    <w:name w:val="WW8Num8z1"/>
    <w:rsid w:val="00B0536F"/>
    <w:rPr>
      <w:rFonts w:ascii="Courier New" w:hAnsi="Courier New" w:cs="Courier New"/>
    </w:rPr>
  </w:style>
  <w:style w:type="character" w:customStyle="1" w:styleId="WW-Absatz-Standardschriftart111111111111111">
    <w:name w:val="WW-Absatz-Standardschriftart111111111111111"/>
    <w:rsid w:val="00B0536F"/>
  </w:style>
  <w:style w:type="character" w:customStyle="1" w:styleId="Heading8Char">
    <w:name w:val="Heading 8 Char"/>
    <w:link w:val="Heading8"/>
    <w:uiPriority w:val="9"/>
    <w:rsid w:val="00B0536F"/>
    <w:rPr>
      <w:rFonts w:ascii="Arial" w:hAnsi="Arial"/>
      <w:sz w:val="36"/>
      <w:lang w:val="en-GB" w:eastAsia="en-US"/>
    </w:rPr>
  </w:style>
  <w:style w:type="paragraph" w:styleId="NormalWeb">
    <w:name w:val="Normal (Web)"/>
    <w:basedOn w:val="Normal"/>
    <w:uiPriority w:val="99"/>
    <w:rsid w:val="00B0536F"/>
    <w:pPr>
      <w:overflowPunct w:val="0"/>
      <w:autoSpaceDE w:val="0"/>
      <w:autoSpaceDN w:val="0"/>
      <w:adjustRightInd w:val="0"/>
      <w:spacing w:before="100" w:beforeAutospacing="1" w:after="100" w:afterAutospacing="1"/>
      <w:textAlignment w:val="baseline"/>
    </w:pPr>
    <w:rPr>
      <w:color w:val="000000"/>
      <w:szCs w:val="24"/>
      <w:lang w:val="en-US"/>
    </w:rPr>
  </w:style>
  <w:style w:type="character" w:customStyle="1" w:styleId="Heading1Char">
    <w:name w:val="Heading 1 Char"/>
    <w:link w:val="Heading1"/>
    <w:uiPriority w:val="9"/>
    <w:rsid w:val="00B0536F"/>
    <w:rPr>
      <w:rFonts w:ascii="Arial" w:hAnsi="Arial"/>
      <w:sz w:val="36"/>
      <w:lang w:val="en-GB" w:eastAsia="en-US"/>
    </w:rPr>
  </w:style>
  <w:style w:type="character" w:customStyle="1" w:styleId="Heading6Char">
    <w:name w:val="Heading 6 Char"/>
    <w:link w:val="Heading6"/>
    <w:uiPriority w:val="9"/>
    <w:rsid w:val="00B0536F"/>
    <w:rPr>
      <w:rFonts w:ascii="Arial" w:hAnsi="Arial"/>
      <w:lang w:val="en-GB" w:eastAsia="en-US"/>
    </w:rPr>
  </w:style>
  <w:style w:type="character" w:customStyle="1" w:styleId="Heading7Char">
    <w:name w:val="Heading 7 Char"/>
    <w:link w:val="Heading7"/>
    <w:uiPriority w:val="9"/>
    <w:rsid w:val="00B0536F"/>
    <w:rPr>
      <w:rFonts w:ascii="Arial" w:hAnsi="Arial"/>
      <w:lang w:val="en-GB" w:eastAsia="en-US"/>
    </w:rPr>
  </w:style>
  <w:style w:type="character" w:customStyle="1" w:styleId="Heading9Char">
    <w:name w:val="Heading 9 Char"/>
    <w:link w:val="Heading9"/>
    <w:uiPriority w:val="9"/>
    <w:rsid w:val="00B0536F"/>
    <w:rPr>
      <w:rFonts w:ascii="Arial" w:hAnsi="Arial"/>
      <w:sz w:val="36"/>
      <w:lang w:val="en-GB" w:eastAsia="en-US"/>
    </w:rPr>
  </w:style>
  <w:style w:type="character" w:customStyle="1" w:styleId="FooterChar">
    <w:name w:val="Footer Char"/>
    <w:link w:val="Footer"/>
    <w:uiPriority w:val="99"/>
    <w:rsid w:val="00B0536F"/>
    <w:rPr>
      <w:rFonts w:ascii="Arial" w:hAnsi="Arial"/>
      <w:b/>
      <w:i/>
      <w:noProof/>
      <w:sz w:val="18"/>
      <w:lang w:val="en-GB" w:eastAsia="en-US"/>
    </w:rPr>
  </w:style>
  <w:style w:type="character" w:customStyle="1" w:styleId="WW-Absatz-Standardschriftart1111111111111111">
    <w:name w:val="WW-Absatz-Standardschriftart1111111111111111"/>
    <w:rsid w:val="00B0536F"/>
  </w:style>
  <w:style w:type="character" w:styleId="Strong">
    <w:name w:val="Strong"/>
    <w:uiPriority w:val="22"/>
    <w:qFormat/>
    <w:rsid w:val="00B0536F"/>
    <w:rPr>
      <w:b/>
    </w:rPr>
  </w:style>
  <w:style w:type="paragraph" w:styleId="Title">
    <w:name w:val="Title"/>
    <w:basedOn w:val="Normal"/>
    <w:link w:val="TitleChar"/>
    <w:uiPriority w:val="10"/>
    <w:qFormat/>
    <w:rsid w:val="00B0536F"/>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
    <w:name w:val="Title Char"/>
    <w:basedOn w:val="DefaultParagraphFont"/>
    <w:link w:val="Title"/>
    <w:uiPriority w:val="10"/>
    <w:rsid w:val="00B0536F"/>
    <w:rPr>
      <w:rFonts w:ascii="Arial" w:hAnsi="Arial"/>
      <w:b/>
      <w:sz w:val="40"/>
      <w:lang w:val="x-none" w:eastAsia="x-none"/>
    </w:rPr>
  </w:style>
  <w:style w:type="paragraph" w:styleId="Subtitle">
    <w:name w:val="Subtitle"/>
    <w:basedOn w:val="Normal"/>
    <w:next w:val="Normal"/>
    <w:link w:val="SubtitleChar"/>
    <w:uiPriority w:val="11"/>
    <w:qFormat/>
    <w:rsid w:val="00B0536F"/>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B0536F"/>
    <w:rPr>
      <w:rFonts w:ascii="Calibri Light" w:hAnsi="Calibri Light"/>
      <w:i/>
      <w:iCs/>
      <w:color w:val="5B9BD5"/>
      <w:spacing w:val="15"/>
      <w:szCs w:val="24"/>
      <w:lang w:val="x-none" w:eastAsia="x-none"/>
    </w:rPr>
  </w:style>
  <w:style w:type="character" w:styleId="Emphasis">
    <w:name w:val="Emphasis"/>
    <w:uiPriority w:val="20"/>
    <w:qFormat/>
    <w:rsid w:val="00B0536F"/>
    <w:rPr>
      <w:i/>
      <w:iCs/>
    </w:rPr>
  </w:style>
  <w:style w:type="paragraph" w:styleId="NoSpacing">
    <w:name w:val="No Spacing"/>
    <w:basedOn w:val="Normal"/>
    <w:link w:val="NoSpacingChar"/>
    <w:uiPriority w:val="1"/>
    <w:qFormat/>
    <w:rsid w:val="00B0536F"/>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B0536F"/>
    <w:rPr>
      <w:rFonts w:ascii="Arial" w:hAnsi="Arial"/>
      <w:lang w:val="x-none" w:eastAsia="x-none"/>
    </w:rPr>
  </w:style>
  <w:style w:type="paragraph" w:styleId="Quote">
    <w:name w:val="Quote"/>
    <w:basedOn w:val="Normal"/>
    <w:next w:val="Normal"/>
    <w:link w:val="QuoteChar"/>
    <w:uiPriority w:val="29"/>
    <w:qFormat/>
    <w:rsid w:val="00B0536F"/>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
    <w:name w:val="Quote Char"/>
    <w:basedOn w:val="DefaultParagraphFont"/>
    <w:link w:val="Quote"/>
    <w:uiPriority w:val="29"/>
    <w:rsid w:val="00B0536F"/>
    <w:rPr>
      <w:rFonts w:ascii="Arial" w:hAnsi="Arial"/>
      <w:i/>
      <w:iCs/>
      <w:color w:val="000000"/>
      <w:lang w:val="x-none" w:eastAsia="x-none"/>
    </w:rPr>
  </w:style>
  <w:style w:type="paragraph" w:styleId="IntenseQuote">
    <w:name w:val="Intense Quote"/>
    <w:basedOn w:val="Normal"/>
    <w:next w:val="Normal"/>
    <w:link w:val="IntenseQuoteChar"/>
    <w:uiPriority w:val="30"/>
    <w:qFormat/>
    <w:rsid w:val="00B0536F"/>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B0536F"/>
    <w:rPr>
      <w:rFonts w:ascii="Arial" w:hAnsi="Arial"/>
      <w:b/>
      <w:bCs/>
      <w:i/>
      <w:iCs/>
      <w:color w:val="5B9BD5"/>
      <w:lang w:val="x-none" w:eastAsia="x-none"/>
    </w:rPr>
  </w:style>
  <w:style w:type="character" w:styleId="SubtleEmphasis">
    <w:name w:val="Subtle Emphasis"/>
    <w:uiPriority w:val="19"/>
    <w:qFormat/>
    <w:rsid w:val="00B0536F"/>
    <w:rPr>
      <w:i/>
      <w:iCs/>
      <w:color w:val="808080"/>
    </w:rPr>
  </w:style>
  <w:style w:type="character" w:styleId="IntenseEmphasis">
    <w:name w:val="Intense Emphasis"/>
    <w:uiPriority w:val="21"/>
    <w:qFormat/>
    <w:rsid w:val="00B0536F"/>
    <w:rPr>
      <w:b/>
      <w:bCs/>
      <w:i/>
      <w:iCs/>
      <w:color w:val="5B9BD5"/>
    </w:rPr>
  </w:style>
  <w:style w:type="character" w:styleId="SubtleReference">
    <w:name w:val="Subtle Reference"/>
    <w:uiPriority w:val="31"/>
    <w:qFormat/>
    <w:rsid w:val="00B0536F"/>
    <w:rPr>
      <w:smallCaps/>
      <w:color w:val="ED7D31"/>
      <w:u w:val="single"/>
    </w:rPr>
  </w:style>
  <w:style w:type="character" w:styleId="IntenseReference">
    <w:name w:val="Intense Reference"/>
    <w:uiPriority w:val="32"/>
    <w:qFormat/>
    <w:rsid w:val="00B0536F"/>
    <w:rPr>
      <w:b/>
      <w:bCs/>
      <w:smallCaps/>
      <w:color w:val="ED7D31"/>
      <w:spacing w:val="5"/>
      <w:u w:val="single"/>
    </w:rPr>
  </w:style>
  <w:style w:type="character" w:styleId="BookTitle">
    <w:name w:val="Book Title"/>
    <w:uiPriority w:val="33"/>
    <w:qFormat/>
    <w:rsid w:val="00B0536F"/>
    <w:rPr>
      <w:b/>
      <w:bCs/>
      <w:smallCaps/>
      <w:spacing w:val="5"/>
    </w:rPr>
  </w:style>
  <w:style w:type="paragraph" w:styleId="TOCHeading">
    <w:name w:val="TOC Heading"/>
    <w:basedOn w:val="Heading1"/>
    <w:next w:val="Normal"/>
    <w:uiPriority w:val="39"/>
    <w:unhideWhenUsed/>
    <w:qFormat/>
    <w:rsid w:val="00B0536F"/>
    <w:pPr>
      <w:pBdr>
        <w:top w:val="none" w:sz="0" w:space="0" w:color="auto"/>
      </w:pBdr>
      <w:overflowPunct w:val="0"/>
      <w:autoSpaceDE w:val="0"/>
      <w:autoSpaceDN w:val="0"/>
      <w:adjustRightInd w:val="0"/>
      <w:spacing w:before="480" w:after="0"/>
      <w:ind w:left="0" w:firstLine="0"/>
      <w:jc w:val="both"/>
      <w:textAlignment w:val="baseline"/>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B0536F"/>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
    <w:name w:val="Body Text 2 Char"/>
    <w:basedOn w:val="DefaultParagraphFont"/>
    <w:link w:val="BodyText2"/>
    <w:uiPriority w:val="99"/>
    <w:rsid w:val="00B0536F"/>
    <w:rPr>
      <w:rFonts w:ascii="Arial" w:hAnsi="Arial"/>
      <w:b/>
      <w:bCs/>
      <w:sz w:val="32"/>
      <w:lang w:val="x-none" w:eastAsia="x-none"/>
    </w:rPr>
  </w:style>
  <w:style w:type="paragraph" w:styleId="BodyTextIndent2">
    <w:name w:val="Body Text Indent 2"/>
    <w:basedOn w:val="Normal"/>
    <w:link w:val="BodyTextIndent2Char"/>
    <w:rsid w:val="00B0536F"/>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B0536F"/>
    <w:rPr>
      <w:rFonts w:ascii="Arial" w:hAnsi="Arial"/>
      <w:lang w:val="x-none" w:eastAsia="x-none"/>
    </w:rPr>
  </w:style>
  <w:style w:type="paragraph" w:styleId="Date">
    <w:name w:val="Date"/>
    <w:basedOn w:val="Normal"/>
    <w:next w:val="Normal"/>
    <w:link w:val="DateChar"/>
    <w:rsid w:val="00B0536F"/>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
    <w:name w:val="Date Char"/>
    <w:basedOn w:val="DefaultParagraphFont"/>
    <w:link w:val="Date"/>
    <w:rsid w:val="00B0536F"/>
    <w:rPr>
      <w:rFonts w:ascii="Palatino" w:hAnsi="Palatino"/>
      <w:szCs w:val="24"/>
      <w:lang w:val="x-none" w:eastAsia="x-none"/>
    </w:rPr>
  </w:style>
  <w:style w:type="paragraph" w:styleId="HTMLPreformatted">
    <w:name w:val="HTML Preformatted"/>
    <w:basedOn w:val="Normal"/>
    <w:link w:val="HTMLPreformattedChar"/>
    <w:uiPriority w:val="99"/>
    <w:rsid w:val="00B0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B0536F"/>
    <w:rPr>
      <w:rFonts w:ascii="Arial Unicode MS" w:eastAsia="Courier New" w:hAnsi="Arial Unicode MS"/>
      <w:lang w:val="x-none" w:eastAsia="x-none"/>
    </w:rPr>
  </w:style>
  <w:style w:type="paragraph" w:styleId="ListNumber3">
    <w:name w:val="List Number 3"/>
    <w:basedOn w:val="Normal"/>
    <w:uiPriority w:val="99"/>
    <w:rsid w:val="00B0536F"/>
    <w:pPr>
      <w:widowControl w:val="0"/>
      <w:tabs>
        <w:tab w:val="num" w:pos="1080"/>
      </w:tabs>
      <w:overflowPunct w:val="0"/>
      <w:autoSpaceDE w:val="0"/>
      <w:autoSpaceDN w:val="0"/>
      <w:adjustRightInd w:val="0"/>
      <w:spacing w:before="60" w:after="0"/>
      <w:ind w:left="1080" w:hanging="360"/>
      <w:textAlignment w:val="baseline"/>
    </w:pPr>
    <w:rPr>
      <w:rFonts w:ascii="Arial" w:hAnsi="Arial"/>
      <w:szCs w:val="24"/>
      <w:lang w:val="en-US"/>
    </w:rPr>
  </w:style>
  <w:style w:type="paragraph" w:styleId="ListNumber4">
    <w:name w:val="List Number 4"/>
    <w:basedOn w:val="Normal"/>
    <w:rsid w:val="00B0536F"/>
    <w:pPr>
      <w:widowControl w:val="0"/>
      <w:tabs>
        <w:tab w:val="num" w:pos="1440"/>
      </w:tabs>
      <w:overflowPunct w:val="0"/>
      <w:autoSpaceDE w:val="0"/>
      <w:autoSpaceDN w:val="0"/>
      <w:adjustRightInd w:val="0"/>
      <w:spacing w:before="60" w:after="0"/>
      <w:ind w:left="1440" w:hanging="360"/>
      <w:textAlignment w:val="baseline"/>
    </w:pPr>
    <w:rPr>
      <w:rFonts w:ascii="Arial" w:hAnsi="Arial"/>
      <w:szCs w:val="24"/>
      <w:lang w:val="en-US"/>
    </w:rPr>
  </w:style>
  <w:style w:type="paragraph" w:styleId="ListNumber5">
    <w:name w:val="List Number 5"/>
    <w:basedOn w:val="Normal"/>
    <w:rsid w:val="00B0536F"/>
    <w:pPr>
      <w:widowControl w:val="0"/>
      <w:tabs>
        <w:tab w:val="num" w:pos="1800"/>
      </w:tabs>
      <w:overflowPunct w:val="0"/>
      <w:autoSpaceDE w:val="0"/>
      <w:autoSpaceDN w:val="0"/>
      <w:adjustRightInd w:val="0"/>
      <w:spacing w:before="60" w:after="0"/>
      <w:ind w:left="1800" w:hanging="360"/>
      <w:textAlignment w:val="baseline"/>
    </w:pPr>
    <w:rPr>
      <w:rFonts w:ascii="Arial" w:hAnsi="Arial"/>
      <w:szCs w:val="24"/>
      <w:lang w:val="en-US"/>
    </w:rPr>
  </w:style>
  <w:style w:type="paragraph" w:styleId="TableofFigures">
    <w:name w:val="table of figures"/>
    <w:basedOn w:val="Normal"/>
    <w:next w:val="Normal"/>
    <w:uiPriority w:val="99"/>
    <w:rsid w:val="00B0536F"/>
    <w:pPr>
      <w:overflowPunct w:val="0"/>
      <w:autoSpaceDE w:val="0"/>
      <w:autoSpaceDN w:val="0"/>
      <w:adjustRightInd w:val="0"/>
      <w:spacing w:after="0"/>
      <w:ind w:left="400" w:hanging="400"/>
      <w:textAlignment w:val="baseline"/>
    </w:pPr>
    <w:rPr>
      <w:smallCaps/>
      <w:szCs w:val="24"/>
      <w:lang w:val="en-US"/>
    </w:rPr>
  </w:style>
  <w:style w:type="character" w:customStyle="1" w:styleId="Italic">
    <w:name w:val="Italic"/>
    <w:rsid w:val="00B0536F"/>
    <w:rPr>
      <w:i/>
    </w:rPr>
  </w:style>
  <w:style w:type="character" w:customStyle="1" w:styleId="ZDONTMODIFY">
    <w:name w:val="ZDONTMODIFY"/>
    <w:rsid w:val="00B0536F"/>
  </w:style>
  <w:style w:type="paragraph" w:customStyle="1" w:styleId="tl">
    <w:name w:val="tl"/>
    <w:rsid w:val="00B0536F"/>
    <w:pPr>
      <w:widowControl w:val="0"/>
      <w:overflowPunct w:val="0"/>
      <w:autoSpaceDE w:val="0"/>
      <w:autoSpaceDN w:val="0"/>
      <w:adjustRightInd w:val="0"/>
      <w:textAlignment w:val="baseline"/>
    </w:pPr>
    <w:rPr>
      <w:rFonts w:ascii="Helvetica" w:hAnsi="Helvetica"/>
      <w:noProof/>
      <w:sz w:val="18"/>
      <w:lang w:val="en-US" w:eastAsia="en-US"/>
    </w:rPr>
  </w:style>
  <w:style w:type="paragraph" w:styleId="Index4">
    <w:name w:val="index 4"/>
    <w:basedOn w:val="Normal"/>
    <w:next w:val="Normal"/>
    <w:autoRedefine/>
    <w:rsid w:val="00B0536F"/>
    <w:pPr>
      <w:overflowPunct w:val="0"/>
      <w:autoSpaceDE w:val="0"/>
      <w:autoSpaceDN w:val="0"/>
      <w:adjustRightInd w:val="0"/>
      <w:spacing w:before="60" w:after="120"/>
      <w:ind w:left="720" w:hanging="180"/>
      <w:jc w:val="both"/>
      <w:textAlignment w:val="baseline"/>
    </w:pPr>
    <w:rPr>
      <w:rFonts w:ascii="Arial" w:hAnsi="Arial"/>
      <w:lang w:val="en-US"/>
    </w:rPr>
  </w:style>
  <w:style w:type="character" w:styleId="LineNumber">
    <w:name w:val="line number"/>
    <w:uiPriority w:val="99"/>
    <w:unhideWhenUsed/>
    <w:rsid w:val="00B0536F"/>
  </w:style>
  <w:style w:type="character" w:customStyle="1" w:styleId="TAHChar">
    <w:name w:val="TAH Char"/>
    <w:locked/>
    <w:rsid w:val="00B0536F"/>
    <w:rPr>
      <w:rFonts w:ascii="Arial" w:hAnsi="Arial"/>
      <w:b/>
      <w:sz w:val="18"/>
      <w:lang w:val="en-GB"/>
    </w:rPr>
  </w:style>
  <w:style w:type="character" w:customStyle="1" w:styleId="apple-converted-space">
    <w:name w:val="apple-converted-space"/>
    <w:basedOn w:val="DefaultParagraphFont"/>
    <w:rsid w:val="00B0536F"/>
  </w:style>
  <w:style w:type="character" w:customStyle="1" w:styleId="UnresolvedMention10">
    <w:name w:val="Unresolved Mention10"/>
    <w:basedOn w:val="DefaultParagraphFont"/>
    <w:uiPriority w:val="99"/>
    <w:semiHidden/>
    <w:unhideWhenUsed/>
    <w:rsid w:val="00B0536F"/>
    <w:rPr>
      <w:color w:val="605E5C"/>
      <w:shd w:val="clear" w:color="auto" w:fill="E1DFDD"/>
    </w:rPr>
  </w:style>
  <w:style w:type="character" w:customStyle="1" w:styleId="UnresolvedMention2">
    <w:name w:val="Unresolved Mention2"/>
    <w:basedOn w:val="DefaultParagraphFont"/>
    <w:uiPriority w:val="99"/>
    <w:semiHidden/>
    <w:unhideWhenUsed/>
    <w:rsid w:val="00B0536F"/>
    <w:rPr>
      <w:color w:val="605E5C"/>
      <w:shd w:val="clear" w:color="auto" w:fill="E1DFDD"/>
    </w:rPr>
  </w:style>
  <w:style w:type="character" w:customStyle="1" w:styleId="PLChar">
    <w:name w:val="PL Char"/>
    <w:link w:val="PL"/>
    <w:qFormat/>
    <w:locked/>
    <w:rsid w:val="00B0536F"/>
    <w:rPr>
      <w:rFonts w:ascii="Courier New" w:hAnsi="Courier New"/>
      <w:noProof/>
      <w:sz w:val="16"/>
      <w:lang w:val="en-GB" w:eastAsia="en-US"/>
    </w:rPr>
  </w:style>
  <w:style w:type="paragraph" w:customStyle="1" w:styleId="FL">
    <w:name w:val="FL"/>
    <w:basedOn w:val="Normal"/>
    <w:rsid w:val="00B0536F"/>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B0536F"/>
    <w:rPr>
      <w:rFonts w:ascii="Times New Roman" w:hAnsi="Times New Roman"/>
      <w:lang w:val="en-GB" w:eastAsia="en-US"/>
    </w:rPr>
  </w:style>
  <w:style w:type="paragraph" w:customStyle="1" w:styleId="NOI">
    <w:name w:val="NOI"/>
    <w:basedOn w:val="TAL"/>
    <w:rsid w:val="00B0536F"/>
    <w:pPr>
      <w:overflowPunct w:val="0"/>
      <w:autoSpaceDE w:val="0"/>
      <w:autoSpaceDN w:val="0"/>
      <w:adjustRightInd w:val="0"/>
      <w:textAlignment w:val="baseline"/>
    </w:pPr>
    <w:rPr>
      <w:rFonts w:cs="Arial"/>
      <w:szCs w:val="18"/>
    </w:rPr>
  </w:style>
  <w:style w:type="character" w:customStyle="1" w:styleId="EditorsNoteCharChar">
    <w:name w:val="Editor's Note Char Char"/>
    <w:rsid w:val="00B0536F"/>
    <w:rPr>
      <w:rFonts w:ascii="Times New Roman" w:hAnsi="Times New Roman"/>
      <w:color w:val="FF0000"/>
      <w:lang w:val="en-GB"/>
    </w:rPr>
  </w:style>
  <w:style w:type="paragraph" w:customStyle="1" w:styleId="TAJ">
    <w:name w:val="TAJ"/>
    <w:basedOn w:val="TH"/>
    <w:rsid w:val="00B0536F"/>
  </w:style>
  <w:style w:type="paragraph" w:customStyle="1" w:styleId="Guidance">
    <w:name w:val="Guidance"/>
    <w:basedOn w:val="Normal"/>
    <w:rsid w:val="00B0536F"/>
    <w:rPr>
      <w:i/>
      <w:color w:val="0000FF"/>
    </w:rPr>
  </w:style>
  <w:style w:type="paragraph" w:customStyle="1" w:styleId="m216113901552225498gmail-pl">
    <w:name w:val="m_216113901552225498gmail-pl"/>
    <w:basedOn w:val="Normal"/>
    <w:rsid w:val="00B0536F"/>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B0536F"/>
    <w:pPr>
      <w:spacing w:before="100" w:beforeAutospacing="1" w:after="100" w:afterAutospacing="1"/>
    </w:pPr>
    <w:rPr>
      <w:sz w:val="24"/>
      <w:szCs w:val="24"/>
      <w:lang w:eastAsia="en-GB"/>
    </w:rPr>
  </w:style>
  <w:style w:type="paragraph" w:customStyle="1" w:styleId="m-4213127826822988581tah">
    <w:name w:val="m_-4213127826822988581tah"/>
    <w:basedOn w:val="Normal"/>
    <w:rsid w:val="00B0536F"/>
    <w:pPr>
      <w:spacing w:before="100" w:beforeAutospacing="1" w:after="100" w:afterAutospacing="1"/>
    </w:pPr>
    <w:rPr>
      <w:sz w:val="24"/>
      <w:szCs w:val="24"/>
      <w:lang w:eastAsia="en-GB"/>
    </w:rPr>
  </w:style>
  <w:style w:type="paragraph" w:customStyle="1" w:styleId="m-4213127826822988581tal">
    <w:name w:val="m_-4213127826822988581tal"/>
    <w:basedOn w:val="Normal"/>
    <w:rsid w:val="00B0536F"/>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B0536F"/>
    <w:pPr>
      <w:spacing w:before="100" w:beforeAutospacing="1" w:after="100" w:afterAutospacing="1"/>
    </w:pPr>
    <w:rPr>
      <w:sz w:val="24"/>
      <w:szCs w:val="24"/>
      <w:lang w:eastAsia="en-GB"/>
    </w:rPr>
  </w:style>
  <w:style w:type="character" w:customStyle="1" w:styleId="abstractlabel">
    <w:name w:val="abstractlabel"/>
    <w:rsid w:val="00B0536F"/>
  </w:style>
  <w:style w:type="character" w:customStyle="1" w:styleId="xgmail-msoins">
    <w:name w:val="x_gmail-msoins"/>
    <w:rsid w:val="00B0536F"/>
  </w:style>
  <w:style w:type="character" w:customStyle="1" w:styleId="Mentionnonrsolue1">
    <w:name w:val="Mention non résolue1"/>
    <w:basedOn w:val="DefaultParagraphFont"/>
    <w:uiPriority w:val="99"/>
    <w:semiHidden/>
    <w:unhideWhenUsed/>
    <w:rsid w:val="00B0536F"/>
    <w:rPr>
      <w:color w:val="605E5C"/>
      <w:shd w:val="clear" w:color="auto" w:fill="E1DFDD"/>
    </w:rPr>
  </w:style>
  <w:style w:type="character" w:customStyle="1" w:styleId="NOZchn">
    <w:name w:val="NO Zchn"/>
    <w:rsid w:val="00B0536F"/>
    <w:rPr>
      <w:lang w:val="en-GB"/>
    </w:rPr>
  </w:style>
  <w:style w:type="paragraph" w:customStyle="1" w:styleId="Code">
    <w:name w:val="Code"/>
    <w:uiPriority w:val="1"/>
    <w:qFormat/>
    <w:rsid w:val="00B0536F"/>
    <w:rPr>
      <w:rFonts w:ascii="Courier New" w:eastAsiaTheme="minorEastAsia" w:hAnsi="Courier New" w:cstheme="minorBidi"/>
      <w:sz w:val="16"/>
      <w:szCs w:val="22"/>
      <w:lang w:val="en-US" w:eastAsia="en-US"/>
    </w:rPr>
  </w:style>
  <w:style w:type="paragraph" w:customStyle="1" w:styleId="CodeHeader">
    <w:name w:val="CodeHeader"/>
    <w:uiPriority w:val="1"/>
    <w:qFormat/>
    <w:rsid w:val="00B0536F"/>
    <w:rPr>
      <w:rFonts w:ascii="Courier New" w:eastAsiaTheme="minorEastAsia" w:hAnsi="Courier New" w:cstheme="minorBidi"/>
      <w:sz w:val="16"/>
      <w:szCs w:val="22"/>
      <w:lang w:val="en-US" w:eastAsia="en-US"/>
    </w:rPr>
  </w:style>
  <w:style w:type="character" w:customStyle="1" w:styleId="EXChar">
    <w:name w:val="EX Char"/>
    <w:locked/>
    <w:rsid w:val="00B0536F"/>
    <w:rPr>
      <w:rFonts w:ascii="Times New Roman" w:hAnsi="Times New Roman"/>
      <w:lang w:eastAsia="en-US"/>
    </w:rPr>
  </w:style>
  <w:style w:type="character" w:customStyle="1" w:styleId="B1Char1">
    <w:name w:val="B1 Char1"/>
    <w:locked/>
    <w:rsid w:val="00B0536F"/>
    <w:rPr>
      <w:rFonts w:ascii="Times New Roman" w:hAnsi="Times New Roman"/>
      <w:lang w:val="en-GB" w:eastAsia="en-US"/>
    </w:rPr>
  </w:style>
  <w:style w:type="character" w:customStyle="1" w:styleId="TALZchn">
    <w:name w:val="TAL Zchn"/>
    <w:locked/>
    <w:rsid w:val="00B0536F"/>
    <w:rPr>
      <w:rFonts w:ascii="Arial" w:hAnsi="Arial"/>
      <w:sz w:val="18"/>
      <w:lang w:val="en-GB" w:eastAsia="en-US"/>
    </w:rPr>
  </w:style>
  <w:style w:type="paragraph" w:styleId="ListContinue">
    <w:name w:val="List Continue"/>
    <w:basedOn w:val="Normal"/>
    <w:uiPriority w:val="99"/>
    <w:unhideWhenUsed/>
    <w:rsid w:val="00B0536F"/>
    <w:pPr>
      <w:spacing w:after="120" w:line="276" w:lineRule="auto"/>
      <w:ind w:left="360"/>
      <w:contextualSpacing/>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B0536F"/>
    <w:pPr>
      <w:spacing w:after="120" w:line="276" w:lineRule="auto"/>
      <w:ind w:left="720"/>
      <w:contextualSpacing/>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B0536F"/>
    <w:pPr>
      <w:spacing w:after="120" w:line="276" w:lineRule="auto"/>
      <w:ind w:left="1080"/>
      <w:contextualSpacing/>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B0536F"/>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xtChar">
    <w:name w:val="Macro Text Char"/>
    <w:basedOn w:val="DefaultParagraphFont"/>
    <w:link w:val="MacroText"/>
    <w:uiPriority w:val="99"/>
    <w:rsid w:val="00B0536F"/>
    <w:rPr>
      <w:rFonts w:ascii="Courier" w:eastAsiaTheme="minorEastAsia" w:hAnsi="Courier" w:cstheme="minorBidi"/>
      <w:lang w:val="en-US" w:eastAsia="en-US"/>
    </w:rPr>
  </w:style>
  <w:style w:type="table" w:styleId="LightShading">
    <w:name w:val="Light Shading"/>
    <w:basedOn w:val="TableNormal"/>
    <w:uiPriority w:val="60"/>
    <w:rsid w:val="00B0536F"/>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0536F"/>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B0536F"/>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0536F"/>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0536F"/>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0536F"/>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B0536F"/>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TB1">
    <w:name w:val="TB1"/>
    <w:basedOn w:val="Normal"/>
    <w:qFormat/>
    <w:rsid w:val="00B0536F"/>
    <w:pPr>
      <w:keepNext/>
      <w:keepLines/>
      <w:numPr>
        <w:numId w:val="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B0536F"/>
    <w:pPr>
      <w:keepNext/>
      <w:keepLines/>
      <w:numPr>
        <w:numId w:val="2"/>
      </w:numPr>
      <w:tabs>
        <w:tab w:val="left" w:pos="1109"/>
      </w:tabs>
      <w:overflowPunct w:val="0"/>
      <w:autoSpaceDE w:val="0"/>
      <w:autoSpaceDN w:val="0"/>
      <w:adjustRightInd w:val="0"/>
      <w:spacing w:after="0"/>
      <w:textAlignment w:val="baseline"/>
    </w:pPr>
    <w:rPr>
      <w:rFonts w:ascii="Arial" w:hAnsi="Arial"/>
      <w:sz w:val="18"/>
    </w:rPr>
  </w:style>
  <w:style w:type="paragraph" w:customStyle="1" w:styleId="gmail-m3881810379981048213b1">
    <w:name w:val="gmail-m_3881810379981048213b1"/>
    <w:basedOn w:val="Normal"/>
    <w:rsid w:val="00B0536F"/>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B0536F"/>
  </w:style>
  <w:style w:type="character" w:customStyle="1" w:styleId="UnresolvedMention3">
    <w:name w:val="Unresolved Mention3"/>
    <w:basedOn w:val="DefaultParagraphFont"/>
    <w:uiPriority w:val="99"/>
    <w:semiHidden/>
    <w:unhideWhenUsed/>
    <w:rsid w:val="00E34642"/>
    <w:rPr>
      <w:color w:val="605E5C"/>
      <w:shd w:val="clear" w:color="auto" w:fill="E1DFDD"/>
    </w:rPr>
  </w:style>
  <w:style w:type="character" w:customStyle="1" w:styleId="UnresolvedMention100">
    <w:name w:val="Unresolved Mention100"/>
    <w:basedOn w:val="DefaultParagraphFont"/>
    <w:uiPriority w:val="99"/>
    <w:semiHidden/>
    <w:unhideWhenUsed/>
    <w:rsid w:val="00B13CD1"/>
    <w:rPr>
      <w:color w:val="605E5C"/>
      <w:shd w:val="clear" w:color="auto" w:fill="E1DFDD"/>
    </w:rPr>
  </w:style>
  <w:style w:type="character" w:customStyle="1" w:styleId="line">
    <w:name w:val="line"/>
    <w:basedOn w:val="DefaultParagraphFont"/>
    <w:rsid w:val="00DD7C3E"/>
  </w:style>
  <w:style w:type="character" w:customStyle="1" w:styleId="cp">
    <w:name w:val="cp"/>
    <w:basedOn w:val="DefaultParagraphFont"/>
    <w:rsid w:val="00DD7C3E"/>
  </w:style>
  <w:style w:type="character" w:customStyle="1" w:styleId="nt">
    <w:name w:val="nt"/>
    <w:basedOn w:val="DefaultParagraphFont"/>
    <w:rsid w:val="00DD7C3E"/>
  </w:style>
  <w:style w:type="character" w:customStyle="1" w:styleId="na">
    <w:name w:val="na"/>
    <w:basedOn w:val="DefaultParagraphFont"/>
    <w:rsid w:val="00DD7C3E"/>
  </w:style>
  <w:style w:type="character" w:customStyle="1" w:styleId="s">
    <w:name w:val="s"/>
    <w:basedOn w:val="DefaultParagraphFont"/>
    <w:rsid w:val="00DD7C3E"/>
  </w:style>
  <w:style w:type="character" w:customStyle="1" w:styleId="UnresolvedMention4">
    <w:name w:val="Unresolved Mention4"/>
    <w:basedOn w:val="DefaultParagraphFont"/>
    <w:uiPriority w:val="99"/>
    <w:semiHidden/>
    <w:unhideWhenUsed/>
    <w:rsid w:val="009C507E"/>
    <w:rPr>
      <w:color w:val="605E5C"/>
      <w:shd w:val="clear" w:color="auto" w:fill="E1DFDD"/>
    </w:rPr>
  </w:style>
  <w:style w:type="paragraph" w:customStyle="1" w:styleId="xmsonormal">
    <w:name w:val="x_msonormal"/>
    <w:basedOn w:val="Normal"/>
    <w:rsid w:val="009C507E"/>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9C507E"/>
  </w:style>
  <w:style w:type="paragraph" w:customStyle="1" w:styleId="msonormal0">
    <w:name w:val="msonormal"/>
    <w:basedOn w:val="Normal"/>
    <w:rsid w:val="009C507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2824">
      <w:bodyDiv w:val="1"/>
      <w:marLeft w:val="0"/>
      <w:marRight w:val="0"/>
      <w:marTop w:val="0"/>
      <w:marBottom w:val="0"/>
      <w:divBdr>
        <w:top w:val="none" w:sz="0" w:space="0" w:color="auto"/>
        <w:left w:val="none" w:sz="0" w:space="0" w:color="auto"/>
        <w:bottom w:val="none" w:sz="0" w:space="0" w:color="auto"/>
        <w:right w:val="none" w:sz="0" w:space="0" w:color="auto"/>
      </w:divBdr>
    </w:div>
    <w:div w:id="23867527">
      <w:bodyDiv w:val="1"/>
      <w:marLeft w:val="0"/>
      <w:marRight w:val="0"/>
      <w:marTop w:val="0"/>
      <w:marBottom w:val="0"/>
      <w:divBdr>
        <w:top w:val="none" w:sz="0" w:space="0" w:color="auto"/>
        <w:left w:val="none" w:sz="0" w:space="0" w:color="auto"/>
        <w:bottom w:val="none" w:sz="0" w:space="0" w:color="auto"/>
        <w:right w:val="none" w:sz="0" w:space="0" w:color="auto"/>
      </w:divBdr>
    </w:div>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80874516">
      <w:bodyDiv w:val="1"/>
      <w:marLeft w:val="0"/>
      <w:marRight w:val="0"/>
      <w:marTop w:val="0"/>
      <w:marBottom w:val="0"/>
      <w:divBdr>
        <w:top w:val="none" w:sz="0" w:space="0" w:color="auto"/>
        <w:left w:val="none" w:sz="0" w:space="0" w:color="auto"/>
        <w:bottom w:val="none" w:sz="0" w:space="0" w:color="auto"/>
        <w:right w:val="none" w:sz="0" w:space="0" w:color="auto"/>
      </w:divBdr>
    </w:div>
    <w:div w:id="82073094">
      <w:bodyDiv w:val="1"/>
      <w:marLeft w:val="0"/>
      <w:marRight w:val="0"/>
      <w:marTop w:val="0"/>
      <w:marBottom w:val="0"/>
      <w:divBdr>
        <w:top w:val="none" w:sz="0" w:space="0" w:color="auto"/>
        <w:left w:val="none" w:sz="0" w:space="0" w:color="auto"/>
        <w:bottom w:val="none" w:sz="0" w:space="0" w:color="auto"/>
        <w:right w:val="none" w:sz="0" w:space="0" w:color="auto"/>
      </w:divBdr>
    </w:div>
    <w:div w:id="113208891">
      <w:bodyDiv w:val="1"/>
      <w:marLeft w:val="0"/>
      <w:marRight w:val="0"/>
      <w:marTop w:val="0"/>
      <w:marBottom w:val="0"/>
      <w:divBdr>
        <w:top w:val="none" w:sz="0" w:space="0" w:color="auto"/>
        <w:left w:val="none" w:sz="0" w:space="0" w:color="auto"/>
        <w:bottom w:val="none" w:sz="0" w:space="0" w:color="auto"/>
        <w:right w:val="none" w:sz="0" w:space="0" w:color="auto"/>
      </w:divBdr>
    </w:div>
    <w:div w:id="173615980">
      <w:bodyDiv w:val="1"/>
      <w:marLeft w:val="0"/>
      <w:marRight w:val="0"/>
      <w:marTop w:val="0"/>
      <w:marBottom w:val="0"/>
      <w:divBdr>
        <w:top w:val="none" w:sz="0" w:space="0" w:color="auto"/>
        <w:left w:val="none" w:sz="0" w:space="0" w:color="auto"/>
        <w:bottom w:val="none" w:sz="0" w:space="0" w:color="auto"/>
        <w:right w:val="none" w:sz="0" w:space="0" w:color="auto"/>
      </w:divBdr>
    </w:div>
    <w:div w:id="192886424">
      <w:bodyDiv w:val="1"/>
      <w:marLeft w:val="0"/>
      <w:marRight w:val="0"/>
      <w:marTop w:val="0"/>
      <w:marBottom w:val="0"/>
      <w:divBdr>
        <w:top w:val="none" w:sz="0" w:space="0" w:color="auto"/>
        <w:left w:val="none" w:sz="0" w:space="0" w:color="auto"/>
        <w:bottom w:val="none" w:sz="0" w:space="0" w:color="auto"/>
        <w:right w:val="none" w:sz="0" w:space="0" w:color="auto"/>
      </w:divBdr>
    </w:div>
    <w:div w:id="202451365">
      <w:bodyDiv w:val="1"/>
      <w:marLeft w:val="0"/>
      <w:marRight w:val="0"/>
      <w:marTop w:val="0"/>
      <w:marBottom w:val="0"/>
      <w:divBdr>
        <w:top w:val="none" w:sz="0" w:space="0" w:color="auto"/>
        <w:left w:val="none" w:sz="0" w:space="0" w:color="auto"/>
        <w:bottom w:val="none" w:sz="0" w:space="0" w:color="auto"/>
        <w:right w:val="none" w:sz="0" w:space="0" w:color="auto"/>
      </w:divBdr>
    </w:div>
    <w:div w:id="291835468">
      <w:bodyDiv w:val="1"/>
      <w:marLeft w:val="0"/>
      <w:marRight w:val="0"/>
      <w:marTop w:val="0"/>
      <w:marBottom w:val="0"/>
      <w:divBdr>
        <w:top w:val="none" w:sz="0" w:space="0" w:color="auto"/>
        <w:left w:val="none" w:sz="0" w:space="0" w:color="auto"/>
        <w:bottom w:val="none" w:sz="0" w:space="0" w:color="auto"/>
        <w:right w:val="none" w:sz="0" w:space="0" w:color="auto"/>
      </w:divBdr>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323247633">
      <w:bodyDiv w:val="1"/>
      <w:marLeft w:val="0"/>
      <w:marRight w:val="0"/>
      <w:marTop w:val="0"/>
      <w:marBottom w:val="0"/>
      <w:divBdr>
        <w:top w:val="none" w:sz="0" w:space="0" w:color="auto"/>
        <w:left w:val="none" w:sz="0" w:space="0" w:color="auto"/>
        <w:bottom w:val="none" w:sz="0" w:space="0" w:color="auto"/>
        <w:right w:val="none" w:sz="0" w:space="0" w:color="auto"/>
      </w:divBdr>
    </w:div>
    <w:div w:id="405690042">
      <w:bodyDiv w:val="1"/>
      <w:marLeft w:val="0"/>
      <w:marRight w:val="0"/>
      <w:marTop w:val="0"/>
      <w:marBottom w:val="0"/>
      <w:divBdr>
        <w:top w:val="none" w:sz="0" w:space="0" w:color="auto"/>
        <w:left w:val="none" w:sz="0" w:space="0" w:color="auto"/>
        <w:bottom w:val="none" w:sz="0" w:space="0" w:color="auto"/>
        <w:right w:val="none" w:sz="0" w:space="0" w:color="auto"/>
      </w:divBdr>
    </w:div>
    <w:div w:id="430931834">
      <w:bodyDiv w:val="1"/>
      <w:marLeft w:val="0"/>
      <w:marRight w:val="0"/>
      <w:marTop w:val="0"/>
      <w:marBottom w:val="0"/>
      <w:divBdr>
        <w:top w:val="none" w:sz="0" w:space="0" w:color="auto"/>
        <w:left w:val="none" w:sz="0" w:space="0" w:color="auto"/>
        <w:bottom w:val="none" w:sz="0" w:space="0" w:color="auto"/>
        <w:right w:val="none" w:sz="0" w:space="0" w:color="auto"/>
      </w:divBdr>
    </w:div>
    <w:div w:id="518158142">
      <w:bodyDiv w:val="1"/>
      <w:marLeft w:val="0"/>
      <w:marRight w:val="0"/>
      <w:marTop w:val="0"/>
      <w:marBottom w:val="0"/>
      <w:divBdr>
        <w:top w:val="none" w:sz="0" w:space="0" w:color="auto"/>
        <w:left w:val="none" w:sz="0" w:space="0" w:color="auto"/>
        <w:bottom w:val="none" w:sz="0" w:space="0" w:color="auto"/>
        <w:right w:val="none" w:sz="0" w:space="0" w:color="auto"/>
      </w:divBdr>
    </w:div>
    <w:div w:id="677853091">
      <w:bodyDiv w:val="1"/>
      <w:marLeft w:val="0"/>
      <w:marRight w:val="0"/>
      <w:marTop w:val="0"/>
      <w:marBottom w:val="0"/>
      <w:divBdr>
        <w:top w:val="none" w:sz="0" w:space="0" w:color="auto"/>
        <w:left w:val="none" w:sz="0" w:space="0" w:color="auto"/>
        <w:bottom w:val="none" w:sz="0" w:space="0" w:color="auto"/>
        <w:right w:val="none" w:sz="0" w:space="0" w:color="auto"/>
      </w:divBdr>
    </w:div>
    <w:div w:id="715934169">
      <w:bodyDiv w:val="1"/>
      <w:marLeft w:val="0"/>
      <w:marRight w:val="0"/>
      <w:marTop w:val="0"/>
      <w:marBottom w:val="0"/>
      <w:divBdr>
        <w:top w:val="none" w:sz="0" w:space="0" w:color="auto"/>
        <w:left w:val="none" w:sz="0" w:space="0" w:color="auto"/>
        <w:bottom w:val="none" w:sz="0" w:space="0" w:color="auto"/>
        <w:right w:val="none" w:sz="0" w:space="0" w:color="auto"/>
      </w:divBdr>
    </w:div>
    <w:div w:id="760760402">
      <w:bodyDiv w:val="1"/>
      <w:marLeft w:val="0"/>
      <w:marRight w:val="0"/>
      <w:marTop w:val="0"/>
      <w:marBottom w:val="0"/>
      <w:divBdr>
        <w:top w:val="none" w:sz="0" w:space="0" w:color="auto"/>
        <w:left w:val="none" w:sz="0" w:space="0" w:color="auto"/>
        <w:bottom w:val="none" w:sz="0" w:space="0" w:color="auto"/>
        <w:right w:val="none" w:sz="0" w:space="0" w:color="auto"/>
      </w:divBdr>
    </w:div>
    <w:div w:id="778721376">
      <w:bodyDiv w:val="1"/>
      <w:marLeft w:val="0"/>
      <w:marRight w:val="0"/>
      <w:marTop w:val="0"/>
      <w:marBottom w:val="0"/>
      <w:divBdr>
        <w:top w:val="none" w:sz="0" w:space="0" w:color="auto"/>
        <w:left w:val="none" w:sz="0" w:space="0" w:color="auto"/>
        <w:bottom w:val="none" w:sz="0" w:space="0" w:color="auto"/>
        <w:right w:val="none" w:sz="0" w:space="0" w:color="auto"/>
      </w:divBdr>
    </w:div>
    <w:div w:id="864557501">
      <w:bodyDiv w:val="1"/>
      <w:marLeft w:val="0"/>
      <w:marRight w:val="0"/>
      <w:marTop w:val="0"/>
      <w:marBottom w:val="0"/>
      <w:divBdr>
        <w:top w:val="none" w:sz="0" w:space="0" w:color="auto"/>
        <w:left w:val="none" w:sz="0" w:space="0" w:color="auto"/>
        <w:bottom w:val="none" w:sz="0" w:space="0" w:color="auto"/>
        <w:right w:val="none" w:sz="0" w:space="0" w:color="auto"/>
      </w:divBdr>
      <w:divsChild>
        <w:div w:id="506747350">
          <w:marLeft w:val="0"/>
          <w:marRight w:val="0"/>
          <w:marTop w:val="0"/>
          <w:marBottom w:val="0"/>
          <w:divBdr>
            <w:top w:val="none" w:sz="0" w:space="0" w:color="auto"/>
            <w:left w:val="none" w:sz="0" w:space="0" w:color="auto"/>
            <w:bottom w:val="none" w:sz="0" w:space="0" w:color="auto"/>
            <w:right w:val="none" w:sz="0" w:space="0" w:color="auto"/>
          </w:divBdr>
        </w:div>
        <w:div w:id="239758287">
          <w:marLeft w:val="0"/>
          <w:marRight w:val="0"/>
          <w:marTop w:val="0"/>
          <w:marBottom w:val="0"/>
          <w:divBdr>
            <w:top w:val="none" w:sz="0" w:space="0" w:color="auto"/>
            <w:left w:val="none" w:sz="0" w:space="0" w:color="auto"/>
            <w:bottom w:val="none" w:sz="0" w:space="0" w:color="auto"/>
            <w:right w:val="none" w:sz="0" w:space="0" w:color="auto"/>
          </w:divBdr>
        </w:div>
        <w:div w:id="254361755">
          <w:marLeft w:val="0"/>
          <w:marRight w:val="0"/>
          <w:marTop w:val="0"/>
          <w:marBottom w:val="0"/>
          <w:divBdr>
            <w:top w:val="none" w:sz="0" w:space="0" w:color="auto"/>
            <w:left w:val="none" w:sz="0" w:space="0" w:color="auto"/>
            <w:bottom w:val="none" w:sz="0" w:space="0" w:color="auto"/>
            <w:right w:val="none" w:sz="0" w:space="0" w:color="auto"/>
          </w:divBdr>
        </w:div>
        <w:div w:id="129833985">
          <w:marLeft w:val="0"/>
          <w:marRight w:val="0"/>
          <w:marTop w:val="0"/>
          <w:marBottom w:val="0"/>
          <w:divBdr>
            <w:top w:val="none" w:sz="0" w:space="0" w:color="auto"/>
            <w:left w:val="none" w:sz="0" w:space="0" w:color="auto"/>
            <w:bottom w:val="none" w:sz="0" w:space="0" w:color="auto"/>
            <w:right w:val="none" w:sz="0" w:space="0" w:color="auto"/>
          </w:divBdr>
        </w:div>
        <w:div w:id="1639797211">
          <w:marLeft w:val="0"/>
          <w:marRight w:val="0"/>
          <w:marTop w:val="0"/>
          <w:marBottom w:val="0"/>
          <w:divBdr>
            <w:top w:val="none" w:sz="0" w:space="0" w:color="auto"/>
            <w:left w:val="none" w:sz="0" w:space="0" w:color="auto"/>
            <w:bottom w:val="none" w:sz="0" w:space="0" w:color="auto"/>
            <w:right w:val="none" w:sz="0" w:space="0" w:color="auto"/>
          </w:divBdr>
        </w:div>
        <w:div w:id="1327512484">
          <w:marLeft w:val="0"/>
          <w:marRight w:val="0"/>
          <w:marTop w:val="0"/>
          <w:marBottom w:val="0"/>
          <w:divBdr>
            <w:top w:val="none" w:sz="0" w:space="0" w:color="auto"/>
            <w:left w:val="none" w:sz="0" w:space="0" w:color="auto"/>
            <w:bottom w:val="none" w:sz="0" w:space="0" w:color="auto"/>
            <w:right w:val="none" w:sz="0" w:space="0" w:color="auto"/>
          </w:divBdr>
        </w:div>
        <w:div w:id="678040300">
          <w:marLeft w:val="0"/>
          <w:marRight w:val="0"/>
          <w:marTop w:val="0"/>
          <w:marBottom w:val="0"/>
          <w:divBdr>
            <w:top w:val="none" w:sz="0" w:space="0" w:color="auto"/>
            <w:left w:val="none" w:sz="0" w:space="0" w:color="auto"/>
            <w:bottom w:val="none" w:sz="0" w:space="0" w:color="auto"/>
            <w:right w:val="none" w:sz="0" w:space="0" w:color="auto"/>
          </w:divBdr>
        </w:div>
        <w:div w:id="2138526180">
          <w:marLeft w:val="0"/>
          <w:marRight w:val="0"/>
          <w:marTop w:val="0"/>
          <w:marBottom w:val="0"/>
          <w:divBdr>
            <w:top w:val="none" w:sz="0" w:space="0" w:color="auto"/>
            <w:left w:val="none" w:sz="0" w:space="0" w:color="auto"/>
            <w:bottom w:val="none" w:sz="0" w:space="0" w:color="auto"/>
            <w:right w:val="none" w:sz="0" w:space="0" w:color="auto"/>
          </w:divBdr>
        </w:div>
      </w:divsChild>
    </w:div>
    <w:div w:id="885142117">
      <w:bodyDiv w:val="1"/>
      <w:marLeft w:val="0"/>
      <w:marRight w:val="0"/>
      <w:marTop w:val="0"/>
      <w:marBottom w:val="0"/>
      <w:divBdr>
        <w:top w:val="none" w:sz="0" w:space="0" w:color="auto"/>
        <w:left w:val="none" w:sz="0" w:space="0" w:color="auto"/>
        <w:bottom w:val="none" w:sz="0" w:space="0" w:color="auto"/>
        <w:right w:val="none" w:sz="0" w:space="0" w:color="auto"/>
      </w:divBdr>
    </w:div>
    <w:div w:id="1021472236">
      <w:bodyDiv w:val="1"/>
      <w:marLeft w:val="0"/>
      <w:marRight w:val="0"/>
      <w:marTop w:val="0"/>
      <w:marBottom w:val="0"/>
      <w:divBdr>
        <w:top w:val="none" w:sz="0" w:space="0" w:color="auto"/>
        <w:left w:val="none" w:sz="0" w:space="0" w:color="auto"/>
        <w:bottom w:val="none" w:sz="0" w:space="0" w:color="auto"/>
        <w:right w:val="none" w:sz="0" w:space="0" w:color="auto"/>
      </w:divBdr>
    </w:div>
    <w:div w:id="1213613529">
      <w:bodyDiv w:val="1"/>
      <w:marLeft w:val="0"/>
      <w:marRight w:val="0"/>
      <w:marTop w:val="0"/>
      <w:marBottom w:val="0"/>
      <w:divBdr>
        <w:top w:val="none" w:sz="0" w:space="0" w:color="auto"/>
        <w:left w:val="none" w:sz="0" w:space="0" w:color="auto"/>
        <w:bottom w:val="none" w:sz="0" w:space="0" w:color="auto"/>
        <w:right w:val="none" w:sz="0" w:space="0" w:color="auto"/>
      </w:divBdr>
    </w:div>
    <w:div w:id="1355040820">
      <w:bodyDiv w:val="1"/>
      <w:marLeft w:val="0"/>
      <w:marRight w:val="0"/>
      <w:marTop w:val="0"/>
      <w:marBottom w:val="0"/>
      <w:divBdr>
        <w:top w:val="none" w:sz="0" w:space="0" w:color="auto"/>
        <w:left w:val="none" w:sz="0" w:space="0" w:color="auto"/>
        <w:bottom w:val="none" w:sz="0" w:space="0" w:color="auto"/>
        <w:right w:val="none" w:sz="0" w:space="0" w:color="auto"/>
      </w:divBdr>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661737469">
      <w:bodyDiv w:val="1"/>
      <w:marLeft w:val="0"/>
      <w:marRight w:val="0"/>
      <w:marTop w:val="0"/>
      <w:marBottom w:val="0"/>
      <w:divBdr>
        <w:top w:val="none" w:sz="0" w:space="0" w:color="auto"/>
        <w:left w:val="none" w:sz="0" w:space="0" w:color="auto"/>
        <w:bottom w:val="none" w:sz="0" w:space="0" w:color="auto"/>
        <w:right w:val="none" w:sz="0" w:space="0" w:color="auto"/>
      </w:divBdr>
    </w:div>
    <w:div w:id="179032266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875968227">
      <w:bodyDiv w:val="1"/>
      <w:marLeft w:val="0"/>
      <w:marRight w:val="0"/>
      <w:marTop w:val="0"/>
      <w:marBottom w:val="0"/>
      <w:divBdr>
        <w:top w:val="none" w:sz="0" w:space="0" w:color="auto"/>
        <w:left w:val="none" w:sz="0" w:space="0" w:color="auto"/>
        <w:bottom w:val="none" w:sz="0" w:space="0" w:color="auto"/>
        <w:right w:val="none" w:sz="0" w:space="0" w:color="auto"/>
      </w:divBdr>
      <w:divsChild>
        <w:div w:id="1554847028">
          <w:marLeft w:val="0"/>
          <w:marRight w:val="0"/>
          <w:marTop w:val="0"/>
          <w:marBottom w:val="0"/>
          <w:divBdr>
            <w:top w:val="none" w:sz="0" w:space="0" w:color="auto"/>
            <w:left w:val="none" w:sz="0" w:space="0" w:color="auto"/>
            <w:bottom w:val="none" w:sz="0" w:space="0" w:color="auto"/>
            <w:right w:val="none" w:sz="0" w:space="0" w:color="auto"/>
          </w:divBdr>
          <w:divsChild>
            <w:div w:id="413865930">
              <w:marLeft w:val="0"/>
              <w:marRight w:val="0"/>
              <w:marTop w:val="0"/>
              <w:marBottom w:val="0"/>
              <w:divBdr>
                <w:top w:val="none" w:sz="0" w:space="0" w:color="auto"/>
                <w:left w:val="none" w:sz="0" w:space="0" w:color="auto"/>
                <w:bottom w:val="none" w:sz="0" w:space="0" w:color="auto"/>
                <w:right w:val="none" w:sz="0" w:space="0" w:color="auto"/>
              </w:divBdr>
            </w:div>
            <w:div w:id="504445801">
              <w:marLeft w:val="0"/>
              <w:marRight w:val="0"/>
              <w:marTop w:val="0"/>
              <w:marBottom w:val="0"/>
              <w:divBdr>
                <w:top w:val="none" w:sz="0" w:space="0" w:color="auto"/>
                <w:left w:val="none" w:sz="0" w:space="0" w:color="auto"/>
                <w:bottom w:val="none" w:sz="0" w:space="0" w:color="auto"/>
                <w:right w:val="none" w:sz="0" w:space="0" w:color="auto"/>
              </w:divBdr>
            </w:div>
            <w:div w:id="1140878476">
              <w:marLeft w:val="0"/>
              <w:marRight w:val="0"/>
              <w:marTop w:val="0"/>
              <w:marBottom w:val="0"/>
              <w:divBdr>
                <w:top w:val="none" w:sz="0" w:space="0" w:color="auto"/>
                <w:left w:val="none" w:sz="0" w:space="0" w:color="auto"/>
                <w:bottom w:val="none" w:sz="0" w:space="0" w:color="auto"/>
                <w:right w:val="none" w:sz="0" w:space="0" w:color="auto"/>
              </w:divBdr>
            </w:div>
            <w:div w:id="1644578621">
              <w:marLeft w:val="0"/>
              <w:marRight w:val="0"/>
              <w:marTop w:val="0"/>
              <w:marBottom w:val="0"/>
              <w:divBdr>
                <w:top w:val="none" w:sz="0" w:space="0" w:color="auto"/>
                <w:left w:val="none" w:sz="0" w:space="0" w:color="auto"/>
                <w:bottom w:val="none" w:sz="0" w:space="0" w:color="auto"/>
                <w:right w:val="none" w:sz="0" w:space="0" w:color="auto"/>
              </w:divBdr>
            </w:div>
            <w:div w:id="27923876">
              <w:marLeft w:val="0"/>
              <w:marRight w:val="0"/>
              <w:marTop w:val="0"/>
              <w:marBottom w:val="0"/>
              <w:divBdr>
                <w:top w:val="none" w:sz="0" w:space="0" w:color="auto"/>
                <w:left w:val="none" w:sz="0" w:space="0" w:color="auto"/>
                <w:bottom w:val="none" w:sz="0" w:space="0" w:color="auto"/>
                <w:right w:val="none" w:sz="0" w:space="0" w:color="auto"/>
              </w:divBdr>
            </w:div>
            <w:div w:id="1402488773">
              <w:marLeft w:val="0"/>
              <w:marRight w:val="0"/>
              <w:marTop w:val="0"/>
              <w:marBottom w:val="0"/>
              <w:divBdr>
                <w:top w:val="none" w:sz="0" w:space="0" w:color="auto"/>
                <w:left w:val="none" w:sz="0" w:space="0" w:color="auto"/>
                <w:bottom w:val="none" w:sz="0" w:space="0" w:color="auto"/>
                <w:right w:val="none" w:sz="0" w:space="0" w:color="auto"/>
              </w:divBdr>
            </w:div>
            <w:div w:id="2050371845">
              <w:marLeft w:val="0"/>
              <w:marRight w:val="0"/>
              <w:marTop w:val="0"/>
              <w:marBottom w:val="0"/>
              <w:divBdr>
                <w:top w:val="none" w:sz="0" w:space="0" w:color="auto"/>
                <w:left w:val="none" w:sz="0" w:space="0" w:color="auto"/>
                <w:bottom w:val="none" w:sz="0" w:space="0" w:color="auto"/>
                <w:right w:val="none" w:sz="0" w:space="0" w:color="auto"/>
              </w:divBdr>
            </w:div>
            <w:div w:id="378626003">
              <w:marLeft w:val="0"/>
              <w:marRight w:val="0"/>
              <w:marTop w:val="0"/>
              <w:marBottom w:val="0"/>
              <w:divBdr>
                <w:top w:val="none" w:sz="0" w:space="0" w:color="auto"/>
                <w:left w:val="none" w:sz="0" w:space="0" w:color="auto"/>
                <w:bottom w:val="none" w:sz="0" w:space="0" w:color="auto"/>
                <w:right w:val="none" w:sz="0" w:space="0" w:color="auto"/>
              </w:divBdr>
            </w:div>
            <w:div w:id="1341349202">
              <w:marLeft w:val="0"/>
              <w:marRight w:val="0"/>
              <w:marTop w:val="0"/>
              <w:marBottom w:val="0"/>
              <w:divBdr>
                <w:top w:val="none" w:sz="0" w:space="0" w:color="auto"/>
                <w:left w:val="none" w:sz="0" w:space="0" w:color="auto"/>
                <w:bottom w:val="none" w:sz="0" w:space="0" w:color="auto"/>
                <w:right w:val="none" w:sz="0" w:space="0" w:color="auto"/>
              </w:divBdr>
            </w:div>
            <w:div w:id="1232086267">
              <w:marLeft w:val="0"/>
              <w:marRight w:val="0"/>
              <w:marTop w:val="0"/>
              <w:marBottom w:val="0"/>
              <w:divBdr>
                <w:top w:val="none" w:sz="0" w:space="0" w:color="auto"/>
                <w:left w:val="none" w:sz="0" w:space="0" w:color="auto"/>
                <w:bottom w:val="none" w:sz="0" w:space="0" w:color="auto"/>
                <w:right w:val="none" w:sz="0" w:space="0" w:color="auto"/>
              </w:divBdr>
            </w:div>
            <w:div w:id="1437018529">
              <w:marLeft w:val="0"/>
              <w:marRight w:val="0"/>
              <w:marTop w:val="0"/>
              <w:marBottom w:val="0"/>
              <w:divBdr>
                <w:top w:val="none" w:sz="0" w:space="0" w:color="auto"/>
                <w:left w:val="none" w:sz="0" w:space="0" w:color="auto"/>
                <w:bottom w:val="none" w:sz="0" w:space="0" w:color="auto"/>
                <w:right w:val="none" w:sz="0" w:space="0" w:color="auto"/>
              </w:divBdr>
            </w:div>
            <w:div w:id="377046674">
              <w:marLeft w:val="0"/>
              <w:marRight w:val="0"/>
              <w:marTop w:val="0"/>
              <w:marBottom w:val="0"/>
              <w:divBdr>
                <w:top w:val="none" w:sz="0" w:space="0" w:color="auto"/>
                <w:left w:val="none" w:sz="0" w:space="0" w:color="auto"/>
                <w:bottom w:val="none" w:sz="0" w:space="0" w:color="auto"/>
                <w:right w:val="none" w:sz="0" w:space="0" w:color="auto"/>
              </w:divBdr>
            </w:div>
            <w:div w:id="1768651680">
              <w:marLeft w:val="0"/>
              <w:marRight w:val="0"/>
              <w:marTop w:val="0"/>
              <w:marBottom w:val="0"/>
              <w:divBdr>
                <w:top w:val="none" w:sz="0" w:space="0" w:color="auto"/>
                <w:left w:val="none" w:sz="0" w:space="0" w:color="auto"/>
                <w:bottom w:val="none" w:sz="0" w:space="0" w:color="auto"/>
                <w:right w:val="none" w:sz="0" w:space="0" w:color="auto"/>
              </w:divBdr>
            </w:div>
            <w:div w:id="1756970935">
              <w:marLeft w:val="0"/>
              <w:marRight w:val="0"/>
              <w:marTop w:val="0"/>
              <w:marBottom w:val="0"/>
              <w:divBdr>
                <w:top w:val="none" w:sz="0" w:space="0" w:color="auto"/>
                <w:left w:val="none" w:sz="0" w:space="0" w:color="auto"/>
                <w:bottom w:val="none" w:sz="0" w:space="0" w:color="auto"/>
                <w:right w:val="none" w:sz="0" w:space="0" w:color="auto"/>
              </w:divBdr>
            </w:div>
            <w:div w:id="1855267186">
              <w:marLeft w:val="0"/>
              <w:marRight w:val="0"/>
              <w:marTop w:val="0"/>
              <w:marBottom w:val="0"/>
              <w:divBdr>
                <w:top w:val="none" w:sz="0" w:space="0" w:color="auto"/>
                <w:left w:val="none" w:sz="0" w:space="0" w:color="auto"/>
                <w:bottom w:val="none" w:sz="0" w:space="0" w:color="auto"/>
                <w:right w:val="none" w:sz="0" w:space="0" w:color="auto"/>
              </w:divBdr>
            </w:div>
            <w:div w:id="549994080">
              <w:marLeft w:val="0"/>
              <w:marRight w:val="0"/>
              <w:marTop w:val="0"/>
              <w:marBottom w:val="0"/>
              <w:divBdr>
                <w:top w:val="none" w:sz="0" w:space="0" w:color="auto"/>
                <w:left w:val="none" w:sz="0" w:space="0" w:color="auto"/>
                <w:bottom w:val="none" w:sz="0" w:space="0" w:color="auto"/>
                <w:right w:val="none" w:sz="0" w:space="0" w:color="auto"/>
              </w:divBdr>
            </w:div>
            <w:div w:id="2013603301">
              <w:marLeft w:val="0"/>
              <w:marRight w:val="0"/>
              <w:marTop w:val="0"/>
              <w:marBottom w:val="0"/>
              <w:divBdr>
                <w:top w:val="none" w:sz="0" w:space="0" w:color="auto"/>
                <w:left w:val="none" w:sz="0" w:space="0" w:color="auto"/>
                <w:bottom w:val="none" w:sz="0" w:space="0" w:color="auto"/>
                <w:right w:val="none" w:sz="0" w:space="0" w:color="auto"/>
              </w:divBdr>
            </w:div>
            <w:div w:id="1661348392">
              <w:marLeft w:val="0"/>
              <w:marRight w:val="0"/>
              <w:marTop w:val="0"/>
              <w:marBottom w:val="0"/>
              <w:divBdr>
                <w:top w:val="none" w:sz="0" w:space="0" w:color="auto"/>
                <w:left w:val="none" w:sz="0" w:space="0" w:color="auto"/>
                <w:bottom w:val="none" w:sz="0" w:space="0" w:color="auto"/>
                <w:right w:val="none" w:sz="0" w:space="0" w:color="auto"/>
              </w:divBdr>
            </w:div>
            <w:div w:id="1146239231">
              <w:marLeft w:val="0"/>
              <w:marRight w:val="0"/>
              <w:marTop w:val="0"/>
              <w:marBottom w:val="0"/>
              <w:divBdr>
                <w:top w:val="none" w:sz="0" w:space="0" w:color="auto"/>
                <w:left w:val="none" w:sz="0" w:space="0" w:color="auto"/>
                <w:bottom w:val="none" w:sz="0" w:space="0" w:color="auto"/>
                <w:right w:val="none" w:sz="0" w:space="0" w:color="auto"/>
              </w:divBdr>
            </w:div>
            <w:div w:id="518082320">
              <w:marLeft w:val="0"/>
              <w:marRight w:val="0"/>
              <w:marTop w:val="0"/>
              <w:marBottom w:val="0"/>
              <w:divBdr>
                <w:top w:val="none" w:sz="0" w:space="0" w:color="auto"/>
                <w:left w:val="none" w:sz="0" w:space="0" w:color="auto"/>
                <w:bottom w:val="none" w:sz="0" w:space="0" w:color="auto"/>
                <w:right w:val="none" w:sz="0" w:space="0" w:color="auto"/>
              </w:divBdr>
            </w:div>
            <w:div w:id="1153136059">
              <w:marLeft w:val="0"/>
              <w:marRight w:val="0"/>
              <w:marTop w:val="0"/>
              <w:marBottom w:val="0"/>
              <w:divBdr>
                <w:top w:val="none" w:sz="0" w:space="0" w:color="auto"/>
                <w:left w:val="none" w:sz="0" w:space="0" w:color="auto"/>
                <w:bottom w:val="none" w:sz="0" w:space="0" w:color="auto"/>
                <w:right w:val="none" w:sz="0" w:space="0" w:color="auto"/>
              </w:divBdr>
            </w:div>
            <w:div w:id="597061364">
              <w:marLeft w:val="0"/>
              <w:marRight w:val="0"/>
              <w:marTop w:val="0"/>
              <w:marBottom w:val="0"/>
              <w:divBdr>
                <w:top w:val="none" w:sz="0" w:space="0" w:color="auto"/>
                <w:left w:val="none" w:sz="0" w:space="0" w:color="auto"/>
                <w:bottom w:val="none" w:sz="0" w:space="0" w:color="auto"/>
                <w:right w:val="none" w:sz="0" w:space="0" w:color="auto"/>
              </w:divBdr>
            </w:div>
            <w:div w:id="505362625">
              <w:marLeft w:val="0"/>
              <w:marRight w:val="0"/>
              <w:marTop w:val="0"/>
              <w:marBottom w:val="0"/>
              <w:divBdr>
                <w:top w:val="none" w:sz="0" w:space="0" w:color="auto"/>
                <w:left w:val="none" w:sz="0" w:space="0" w:color="auto"/>
                <w:bottom w:val="none" w:sz="0" w:space="0" w:color="auto"/>
                <w:right w:val="none" w:sz="0" w:space="0" w:color="auto"/>
              </w:divBdr>
            </w:div>
            <w:div w:id="1576276278">
              <w:marLeft w:val="0"/>
              <w:marRight w:val="0"/>
              <w:marTop w:val="0"/>
              <w:marBottom w:val="0"/>
              <w:divBdr>
                <w:top w:val="none" w:sz="0" w:space="0" w:color="auto"/>
                <w:left w:val="none" w:sz="0" w:space="0" w:color="auto"/>
                <w:bottom w:val="none" w:sz="0" w:space="0" w:color="auto"/>
                <w:right w:val="none" w:sz="0" w:space="0" w:color="auto"/>
              </w:divBdr>
            </w:div>
            <w:div w:id="1291787301">
              <w:marLeft w:val="0"/>
              <w:marRight w:val="0"/>
              <w:marTop w:val="0"/>
              <w:marBottom w:val="0"/>
              <w:divBdr>
                <w:top w:val="none" w:sz="0" w:space="0" w:color="auto"/>
                <w:left w:val="none" w:sz="0" w:space="0" w:color="auto"/>
                <w:bottom w:val="none" w:sz="0" w:space="0" w:color="auto"/>
                <w:right w:val="none" w:sz="0" w:space="0" w:color="auto"/>
              </w:divBdr>
            </w:div>
            <w:div w:id="1162159970">
              <w:marLeft w:val="0"/>
              <w:marRight w:val="0"/>
              <w:marTop w:val="0"/>
              <w:marBottom w:val="0"/>
              <w:divBdr>
                <w:top w:val="none" w:sz="0" w:space="0" w:color="auto"/>
                <w:left w:val="none" w:sz="0" w:space="0" w:color="auto"/>
                <w:bottom w:val="none" w:sz="0" w:space="0" w:color="auto"/>
                <w:right w:val="none" w:sz="0" w:space="0" w:color="auto"/>
              </w:divBdr>
            </w:div>
            <w:div w:id="2038458060">
              <w:marLeft w:val="0"/>
              <w:marRight w:val="0"/>
              <w:marTop w:val="0"/>
              <w:marBottom w:val="0"/>
              <w:divBdr>
                <w:top w:val="none" w:sz="0" w:space="0" w:color="auto"/>
                <w:left w:val="none" w:sz="0" w:space="0" w:color="auto"/>
                <w:bottom w:val="none" w:sz="0" w:space="0" w:color="auto"/>
                <w:right w:val="none" w:sz="0" w:space="0" w:color="auto"/>
              </w:divBdr>
            </w:div>
            <w:div w:id="1038702424">
              <w:marLeft w:val="0"/>
              <w:marRight w:val="0"/>
              <w:marTop w:val="0"/>
              <w:marBottom w:val="0"/>
              <w:divBdr>
                <w:top w:val="none" w:sz="0" w:space="0" w:color="auto"/>
                <w:left w:val="none" w:sz="0" w:space="0" w:color="auto"/>
                <w:bottom w:val="none" w:sz="0" w:space="0" w:color="auto"/>
                <w:right w:val="none" w:sz="0" w:space="0" w:color="auto"/>
              </w:divBdr>
            </w:div>
            <w:div w:id="1507787874">
              <w:marLeft w:val="0"/>
              <w:marRight w:val="0"/>
              <w:marTop w:val="0"/>
              <w:marBottom w:val="0"/>
              <w:divBdr>
                <w:top w:val="none" w:sz="0" w:space="0" w:color="auto"/>
                <w:left w:val="none" w:sz="0" w:space="0" w:color="auto"/>
                <w:bottom w:val="none" w:sz="0" w:space="0" w:color="auto"/>
                <w:right w:val="none" w:sz="0" w:space="0" w:color="auto"/>
              </w:divBdr>
            </w:div>
            <w:div w:id="632366791">
              <w:marLeft w:val="0"/>
              <w:marRight w:val="0"/>
              <w:marTop w:val="0"/>
              <w:marBottom w:val="0"/>
              <w:divBdr>
                <w:top w:val="none" w:sz="0" w:space="0" w:color="auto"/>
                <w:left w:val="none" w:sz="0" w:space="0" w:color="auto"/>
                <w:bottom w:val="none" w:sz="0" w:space="0" w:color="auto"/>
                <w:right w:val="none" w:sz="0" w:space="0" w:color="auto"/>
              </w:divBdr>
            </w:div>
            <w:div w:id="547688502">
              <w:marLeft w:val="0"/>
              <w:marRight w:val="0"/>
              <w:marTop w:val="0"/>
              <w:marBottom w:val="0"/>
              <w:divBdr>
                <w:top w:val="none" w:sz="0" w:space="0" w:color="auto"/>
                <w:left w:val="none" w:sz="0" w:space="0" w:color="auto"/>
                <w:bottom w:val="none" w:sz="0" w:space="0" w:color="auto"/>
                <w:right w:val="none" w:sz="0" w:space="0" w:color="auto"/>
              </w:divBdr>
            </w:div>
            <w:div w:id="2073960571">
              <w:marLeft w:val="0"/>
              <w:marRight w:val="0"/>
              <w:marTop w:val="0"/>
              <w:marBottom w:val="0"/>
              <w:divBdr>
                <w:top w:val="none" w:sz="0" w:space="0" w:color="auto"/>
                <w:left w:val="none" w:sz="0" w:space="0" w:color="auto"/>
                <w:bottom w:val="none" w:sz="0" w:space="0" w:color="auto"/>
                <w:right w:val="none" w:sz="0" w:space="0" w:color="auto"/>
              </w:divBdr>
            </w:div>
            <w:div w:id="821389994">
              <w:marLeft w:val="0"/>
              <w:marRight w:val="0"/>
              <w:marTop w:val="0"/>
              <w:marBottom w:val="0"/>
              <w:divBdr>
                <w:top w:val="none" w:sz="0" w:space="0" w:color="auto"/>
                <w:left w:val="none" w:sz="0" w:space="0" w:color="auto"/>
                <w:bottom w:val="none" w:sz="0" w:space="0" w:color="auto"/>
                <w:right w:val="none" w:sz="0" w:space="0" w:color="auto"/>
              </w:divBdr>
            </w:div>
            <w:div w:id="331490544">
              <w:marLeft w:val="0"/>
              <w:marRight w:val="0"/>
              <w:marTop w:val="0"/>
              <w:marBottom w:val="0"/>
              <w:divBdr>
                <w:top w:val="none" w:sz="0" w:space="0" w:color="auto"/>
                <w:left w:val="none" w:sz="0" w:space="0" w:color="auto"/>
                <w:bottom w:val="none" w:sz="0" w:space="0" w:color="auto"/>
                <w:right w:val="none" w:sz="0" w:space="0" w:color="auto"/>
              </w:divBdr>
            </w:div>
            <w:div w:id="723211204">
              <w:marLeft w:val="0"/>
              <w:marRight w:val="0"/>
              <w:marTop w:val="0"/>
              <w:marBottom w:val="0"/>
              <w:divBdr>
                <w:top w:val="none" w:sz="0" w:space="0" w:color="auto"/>
                <w:left w:val="none" w:sz="0" w:space="0" w:color="auto"/>
                <w:bottom w:val="none" w:sz="0" w:space="0" w:color="auto"/>
                <w:right w:val="none" w:sz="0" w:space="0" w:color="auto"/>
              </w:divBdr>
            </w:div>
            <w:div w:id="813375605">
              <w:marLeft w:val="0"/>
              <w:marRight w:val="0"/>
              <w:marTop w:val="0"/>
              <w:marBottom w:val="0"/>
              <w:divBdr>
                <w:top w:val="none" w:sz="0" w:space="0" w:color="auto"/>
                <w:left w:val="none" w:sz="0" w:space="0" w:color="auto"/>
                <w:bottom w:val="none" w:sz="0" w:space="0" w:color="auto"/>
                <w:right w:val="none" w:sz="0" w:space="0" w:color="auto"/>
              </w:divBdr>
            </w:div>
            <w:div w:id="934479122">
              <w:marLeft w:val="0"/>
              <w:marRight w:val="0"/>
              <w:marTop w:val="0"/>
              <w:marBottom w:val="0"/>
              <w:divBdr>
                <w:top w:val="none" w:sz="0" w:space="0" w:color="auto"/>
                <w:left w:val="none" w:sz="0" w:space="0" w:color="auto"/>
                <w:bottom w:val="none" w:sz="0" w:space="0" w:color="auto"/>
                <w:right w:val="none" w:sz="0" w:space="0" w:color="auto"/>
              </w:divBdr>
            </w:div>
            <w:div w:id="30111983">
              <w:marLeft w:val="0"/>
              <w:marRight w:val="0"/>
              <w:marTop w:val="0"/>
              <w:marBottom w:val="0"/>
              <w:divBdr>
                <w:top w:val="none" w:sz="0" w:space="0" w:color="auto"/>
                <w:left w:val="none" w:sz="0" w:space="0" w:color="auto"/>
                <w:bottom w:val="none" w:sz="0" w:space="0" w:color="auto"/>
                <w:right w:val="none" w:sz="0" w:space="0" w:color="auto"/>
              </w:divBdr>
            </w:div>
            <w:div w:id="32461083">
              <w:marLeft w:val="0"/>
              <w:marRight w:val="0"/>
              <w:marTop w:val="0"/>
              <w:marBottom w:val="0"/>
              <w:divBdr>
                <w:top w:val="none" w:sz="0" w:space="0" w:color="auto"/>
                <w:left w:val="none" w:sz="0" w:space="0" w:color="auto"/>
                <w:bottom w:val="none" w:sz="0" w:space="0" w:color="auto"/>
                <w:right w:val="none" w:sz="0" w:space="0" w:color="auto"/>
              </w:divBdr>
            </w:div>
            <w:div w:id="431053302">
              <w:marLeft w:val="0"/>
              <w:marRight w:val="0"/>
              <w:marTop w:val="0"/>
              <w:marBottom w:val="0"/>
              <w:divBdr>
                <w:top w:val="none" w:sz="0" w:space="0" w:color="auto"/>
                <w:left w:val="none" w:sz="0" w:space="0" w:color="auto"/>
                <w:bottom w:val="none" w:sz="0" w:space="0" w:color="auto"/>
                <w:right w:val="none" w:sz="0" w:space="0" w:color="auto"/>
              </w:divBdr>
            </w:div>
            <w:div w:id="1340425165">
              <w:marLeft w:val="0"/>
              <w:marRight w:val="0"/>
              <w:marTop w:val="0"/>
              <w:marBottom w:val="0"/>
              <w:divBdr>
                <w:top w:val="none" w:sz="0" w:space="0" w:color="auto"/>
                <w:left w:val="none" w:sz="0" w:space="0" w:color="auto"/>
                <w:bottom w:val="none" w:sz="0" w:space="0" w:color="auto"/>
                <w:right w:val="none" w:sz="0" w:space="0" w:color="auto"/>
              </w:divBdr>
            </w:div>
            <w:div w:id="99464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3311">
      <w:bodyDiv w:val="1"/>
      <w:marLeft w:val="0"/>
      <w:marRight w:val="0"/>
      <w:marTop w:val="0"/>
      <w:marBottom w:val="0"/>
      <w:divBdr>
        <w:top w:val="none" w:sz="0" w:space="0" w:color="auto"/>
        <w:left w:val="none" w:sz="0" w:space="0" w:color="auto"/>
        <w:bottom w:val="none" w:sz="0" w:space="0" w:color="auto"/>
        <w:right w:val="none" w:sz="0" w:space="0" w:color="auto"/>
      </w:divBdr>
    </w:div>
    <w:div w:id="2055739506">
      <w:bodyDiv w:val="1"/>
      <w:marLeft w:val="0"/>
      <w:marRight w:val="0"/>
      <w:marTop w:val="0"/>
      <w:marBottom w:val="0"/>
      <w:divBdr>
        <w:top w:val="none" w:sz="0" w:space="0" w:color="auto"/>
        <w:left w:val="none" w:sz="0" w:space="0" w:color="auto"/>
        <w:bottom w:val="none" w:sz="0" w:space="0" w:color="auto"/>
        <w:right w:val="none" w:sz="0" w:space="0" w:color="auto"/>
      </w:divBdr>
    </w:div>
    <w:div w:id="205596211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85108023">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openmobilealliance.org/release/MLS/V1_4-20181211-C/OMA-TS-MLP-V3_5-20181211-C.pdf"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https://forge.3gpp.org/rep/sa3/li/-/commit/6c1ac21e94004148323e796306239fe0086c0a9f"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s://forge.3gpp.org/rep/sa3/li/-/merge_requests/87" TargetMode="Externa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iana.org/assignments/sip-parameters/sip-parameters.xhtml"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30</_dlc_DocId>
    <_dlc_DocIdUrl xmlns="7ab981b1-65ef-4c9b-92a1-75835270100c">
      <Url>https://365tno.sharepoint.com/teams/P060.49332/_layouts/15/DocIdRedir.aspx?ID=DFYJZ5HZ3DCH-1458055447-430</Url>
      <Description>DFYJZ5HZ3DCH-1458055447-430</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customXml/itemProps4.xml><?xml version="1.0" encoding="utf-8"?>
<ds:datastoreItem xmlns:ds="http://schemas.openxmlformats.org/officeDocument/2006/customXml" ds:itemID="{3195BE86-5E70-43EE-A830-3B4EA1A19C62}">
  <ds:schemaRefs>
    <ds:schemaRef ds:uri="http://schemas.openxmlformats.org/officeDocument/2006/bibliography"/>
  </ds:schemaRefs>
</ds:datastoreItem>
</file>

<file path=customXml/itemProps5.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9</Pages>
  <Words>32537</Words>
  <Characters>178959</Characters>
  <Application>Microsoft Office Word</Application>
  <DocSecurity>0</DocSecurity>
  <Lines>1491</Lines>
  <Paragraphs>4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TG_TITLE</vt:lpstr>
      <vt:lpstr>MTG_TITLE</vt:lpstr>
    </vt:vector>
  </TitlesOfParts>
  <Company>3GPP Support Team</Company>
  <LinksUpToDate>false</LinksUpToDate>
  <CharactersWithSpaces>211074</CharactersWithSpaces>
  <SharedDoc>false</SharedDoc>
  <HLinks>
    <vt:vector size="42" baseType="variant">
      <vt:variant>
        <vt:i4>8192006</vt:i4>
      </vt:variant>
      <vt:variant>
        <vt:i4>48</vt:i4>
      </vt:variant>
      <vt:variant>
        <vt:i4>0</vt:i4>
      </vt:variant>
      <vt:variant>
        <vt:i4>5</vt:i4>
      </vt:variant>
      <vt:variant>
        <vt:lpwstr>https://forge.3gpp.org/rep/sa3/li/-/merge_requests/68</vt:lpwstr>
      </vt:variant>
      <vt:variant>
        <vt:lpwstr/>
      </vt:variant>
      <vt:variant>
        <vt:i4>8192006</vt:i4>
      </vt:variant>
      <vt:variant>
        <vt:i4>45</vt:i4>
      </vt:variant>
      <vt:variant>
        <vt:i4>0</vt:i4>
      </vt:variant>
      <vt:variant>
        <vt:i4>5</vt:i4>
      </vt:variant>
      <vt:variant>
        <vt:lpwstr>https://forge.3gpp.org/rep/sa3/li/-/merge_requests/68</vt:lpwstr>
      </vt:variant>
      <vt:variant>
        <vt:lpwstr/>
      </vt:variant>
      <vt:variant>
        <vt:i4>5701640</vt:i4>
      </vt:variant>
      <vt:variant>
        <vt:i4>33</vt:i4>
      </vt:variant>
      <vt:variant>
        <vt:i4>0</vt:i4>
      </vt:variant>
      <vt:variant>
        <vt:i4>5</vt:i4>
      </vt:variant>
      <vt:variant>
        <vt:lpwstr>https://www.iana.org/assignments/sip-parameters/sip-parameters.xhtml</vt:lpwstr>
      </vt:variant>
      <vt:variant>
        <vt:lpwstr/>
      </vt:variant>
      <vt:variant>
        <vt:i4>3080316</vt:i4>
      </vt:variant>
      <vt:variant>
        <vt:i4>30</vt:i4>
      </vt:variant>
      <vt:variant>
        <vt:i4>0</vt:i4>
      </vt:variant>
      <vt:variant>
        <vt:i4>5</vt:i4>
      </vt:variant>
      <vt:variant>
        <vt:lpwstr>https://www.openmobilealliance.org/release/MLS/V1_4-20181211-C/OMA-TS-MLP-V3_5-20181211-C.pdf</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aspers, K.B. - BD/PIDS</dc:creator>
  <cp:keywords/>
  <cp:lastModifiedBy>B. Turkovic MSc</cp:lastModifiedBy>
  <cp:revision>2</cp:revision>
  <cp:lastPrinted>1900-01-01T05:00:00Z</cp:lastPrinted>
  <dcterms:created xsi:type="dcterms:W3CDTF">2022-09-01T16:32:00Z</dcterms:created>
  <dcterms:modified xsi:type="dcterms:W3CDTF">2022-09-0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8</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ocation acquisition interfaces</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688870c8-9718-4927-97a6-42d3f7869026</vt:lpwstr>
  </property>
</Properties>
</file>